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90121C">
        <w:rPr>
          <w:b/>
          <w:bCs/>
          <w:sz w:val="36"/>
        </w:rPr>
        <w:t>0</w:t>
      </w:r>
      <w:del w:id="0" w:author="Nakamura, John" w:date="2010-04-15T16:47:00Z">
        <w:r w:rsidR="003D57A2" w:rsidDel="00261D39">
          <w:rPr>
            <w:b/>
            <w:bCs/>
            <w:sz w:val="36"/>
          </w:rPr>
          <w:delText>b</w:delText>
        </w:r>
      </w:del>
      <w:ins w:id="1" w:author="Nakamura, John" w:date="2010-04-15T16:47:00Z">
        <w:r w:rsidR="00261D39">
          <w:rPr>
            <w:b/>
            <w:bCs/>
            <w:sz w:val="36"/>
          </w:rPr>
          <w:t>c</w:t>
        </w:r>
      </w:ins>
    </w:p>
    <w:p w:rsidR="009B6F07" w:rsidRDefault="009B6F07">
      <w:pPr>
        <w:jc w:val="right"/>
        <w:rPr>
          <w:b/>
          <w:bCs/>
          <w:sz w:val="32"/>
        </w:rPr>
      </w:pPr>
    </w:p>
    <w:p w:rsidR="009B6F07" w:rsidRDefault="003D57A2">
      <w:pPr>
        <w:jc w:val="right"/>
        <w:rPr>
          <w:b/>
          <w:bCs/>
        </w:rPr>
      </w:pPr>
      <w:del w:id="2" w:author="Nakamura, John" w:date="2010-08-23T15:03:00Z">
        <w:r w:rsidDel="00165B24">
          <w:rPr>
            <w:b/>
            <w:bCs/>
          </w:rPr>
          <w:delText xml:space="preserve">April </w:delText>
        </w:r>
      </w:del>
      <w:del w:id="3" w:author="Nakamura, John" w:date="2010-04-15T16:47:00Z">
        <w:r w:rsidDel="00261D39">
          <w:rPr>
            <w:b/>
            <w:bCs/>
          </w:rPr>
          <w:delText>9</w:delText>
        </w:r>
      </w:del>
      <w:ins w:id="4" w:author="Nakamura, John" w:date="2010-08-23T15:03:00Z">
        <w:r w:rsidR="00165B24">
          <w:rPr>
            <w:b/>
            <w:bCs/>
          </w:rPr>
          <w:t>August 31</w:t>
        </w:r>
      </w:ins>
      <w:r w:rsidR="00D20530">
        <w:rPr>
          <w:b/>
          <w:bCs/>
        </w:rPr>
        <w:t>, 20</w:t>
      </w:r>
      <w:r w:rsidR="00D35DF3">
        <w:rPr>
          <w:b/>
          <w:bCs/>
        </w:rPr>
        <w:t>10</w:t>
      </w:r>
    </w:p>
    <w:p w:rsidR="009B6F07" w:rsidRDefault="009B6F07">
      <w:pPr>
        <w:jc w:val="right"/>
        <w:rPr>
          <w:b/>
          <w:bCs/>
        </w:rPr>
      </w:pPr>
    </w:p>
    <w:p w:rsidR="006A27A7" w:rsidRDefault="006A27A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5" w:name="_Toc369425374"/>
      <w:bookmarkStart w:id="6" w:name="_Toc369428585"/>
      <w:r>
        <w:lastRenderedPageBreak/>
        <w:t>Related Publications</w:t>
      </w:r>
      <w:bookmarkEnd w:id="5"/>
      <w:bookmarkEnd w:id="6"/>
    </w:p>
    <w:p w:rsidR="009B6F07" w:rsidRDefault="009B6F07">
      <w:pPr>
        <w:pStyle w:val="BodyText"/>
      </w:pPr>
      <w:r>
        <w:rPr>
          <w:i/>
        </w:rPr>
        <w:t>NPAC SMS Interoperable Interface Specification (IIS)</w:t>
      </w:r>
      <w:r>
        <w:t>, Version 3.</w:t>
      </w:r>
      <w:r w:rsidR="006317D9">
        <w:t>4.0</w:t>
      </w:r>
      <w:del w:id="7" w:author="Nakamura, John" w:date="2010-08-26T13:23:00Z">
        <w:r w:rsidR="006317D9" w:rsidDel="000B311A">
          <w:delText>a</w:delText>
        </w:r>
      </w:del>
      <w:ins w:id="8" w:author="Nakamura, John" w:date="2010-08-26T13:23:00Z">
        <w:r w:rsidR="000B311A">
          <w:t>b</w:t>
        </w:r>
      </w:ins>
      <w:del w:id="9" w:author="Nakamura, John" w:date="2010-08-26T13:23:00Z">
        <w:r w:rsidR="00D20530" w:rsidRPr="00D20530" w:rsidDel="000B311A">
          <w:rPr>
            <w:b/>
            <w:bCs/>
          </w:rPr>
          <w:delText xml:space="preserve"> </w:delText>
        </w:r>
        <w:r w:rsidR="00953549" w:rsidDel="000B311A">
          <w:rPr>
            <w:bCs/>
          </w:rPr>
          <w:delText>April 2</w:delText>
        </w:r>
      </w:del>
      <w:ins w:id="10" w:author="Nakamura, John" w:date="2010-08-26T13:23:00Z">
        <w:r w:rsidR="000B311A">
          <w:rPr>
            <w:bCs/>
          </w:rPr>
          <w:t>August 31</w:t>
        </w:r>
      </w:ins>
      <w:r w:rsidR="00E31F29" w:rsidRPr="00E31F29">
        <w:rPr>
          <w:bCs/>
        </w:rPr>
        <w:t>, 20</w:t>
      </w:r>
      <w:r w:rsidR="006317D9">
        <w:rPr>
          <w:bCs/>
        </w:rPr>
        <w:t>10</w:t>
      </w:r>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0</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CA20B0" w:rsidRDefault="00291260">
      <w:pPr>
        <w:pStyle w:val="TOC1"/>
        <w:tabs>
          <w:tab w:val="left" w:pos="475"/>
        </w:tabs>
        <w:rPr>
          <w:rFonts w:asciiTheme="minorHAnsi" w:eastAsiaTheme="minorEastAsia" w:hAnsiTheme="minorHAnsi" w:cstheme="minorBidi"/>
          <w:b w:val="0"/>
          <w:caps w:val="0"/>
          <w:noProof/>
          <w:sz w:val="22"/>
          <w:szCs w:val="22"/>
          <w:u w:val="none"/>
        </w:rPr>
      </w:pPr>
      <w:r w:rsidRPr="00291260">
        <w:fldChar w:fldCharType="begin"/>
      </w:r>
      <w:r w:rsidR="009B6F07">
        <w:instrText xml:space="preserve"> TOC \o "1-6" \h \z </w:instrText>
      </w:r>
      <w:r w:rsidRPr="00291260">
        <w:fldChar w:fldCharType="separate"/>
      </w:r>
      <w:hyperlink w:anchor="_Toc270960528" w:history="1">
        <w:r w:rsidR="00CA20B0" w:rsidRPr="001466CA">
          <w:rPr>
            <w:rStyle w:val="Hyperlink"/>
            <w:noProof/>
          </w:rPr>
          <w:t>0.</w:t>
        </w:r>
        <w:r w:rsidR="00CA20B0">
          <w:rPr>
            <w:rFonts w:asciiTheme="minorHAnsi" w:eastAsiaTheme="minorEastAsia" w:hAnsiTheme="minorHAnsi" w:cstheme="minorBidi"/>
            <w:b w:val="0"/>
            <w:caps w:val="0"/>
            <w:noProof/>
            <w:sz w:val="22"/>
            <w:szCs w:val="22"/>
            <w:u w:val="none"/>
          </w:rPr>
          <w:tab/>
        </w:r>
        <w:r w:rsidR="00CA20B0" w:rsidRPr="001466CA">
          <w:rPr>
            <w:rStyle w:val="Hyperlink"/>
            <w:noProof/>
          </w:rPr>
          <w:t>Preface</w:t>
        </w:r>
        <w:r w:rsidR="00CA20B0">
          <w:rPr>
            <w:noProof/>
            <w:webHidden/>
          </w:rPr>
          <w:tab/>
        </w:r>
        <w:r w:rsidR="00CA20B0">
          <w:rPr>
            <w:noProof/>
            <w:webHidden/>
          </w:rPr>
          <w:fldChar w:fldCharType="begin"/>
        </w:r>
        <w:r w:rsidR="00CA20B0">
          <w:rPr>
            <w:noProof/>
            <w:webHidden/>
          </w:rPr>
          <w:instrText xml:space="preserve"> PAGEREF _Toc270960528 \h </w:instrText>
        </w:r>
        <w:r w:rsidR="00CA20B0">
          <w:rPr>
            <w:noProof/>
            <w:webHidden/>
          </w:rPr>
        </w:r>
        <w:r w:rsidR="00CA20B0">
          <w:rPr>
            <w:noProof/>
            <w:webHidden/>
          </w:rPr>
          <w:fldChar w:fldCharType="separate"/>
        </w:r>
        <w:r w:rsidR="00CA20B0">
          <w:rPr>
            <w:noProof/>
            <w:webHidden/>
          </w:rPr>
          <w:t>0-0</w:t>
        </w:r>
        <w:r w:rsidR="00CA20B0">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29" w:history="1">
        <w:r w:rsidRPr="001466CA">
          <w:rPr>
            <w:rStyle w:val="Hyperlink"/>
            <w:noProof/>
          </w:rPr>
          <w:t>0.1</w:t>
        </w:r>
        <w:r>
          <w:rPr>
            <w:rFonts w:asciiTheme="minorHAnsi" w:eastAsiaTheme="minorEastAsia" w:hAnsiTheme="minorHAnsi" w:cstheme="minorBidi"/>
            <w:b w:val="0"/>
            <w:noProof/>
            <w:sz w:val="22"/>
            <w:szCs w:val="22"/>
          </w:rPr>
          <w:tab/>
        </w:r>
        <w:r w:rsidRPr="001466CA">
          <w:rPr>
            <w:rStyle w:val="Hyperlink"/>
            <w:noProof/>
          </w:rPr>
          <w:t>Document Structure</w:t>
        </w:r>
        <w:r>
          <w:rPr>
            <w:noProof/>
            <w:webHidden/>
          </w:rPr>
          <w:tab/>
        </w:r>
        <w:r>
          <w:rPr>
            <w:noProof/>
            <w:webHidden/>
          </w:rPr>
          <w:fldChar w:fldCharType="begin"/>
        </w:r>
        <w:r>
          <w:rPr>
            <w:noProof/>
            <w:webHidden/>
          </w:rPr>
          <w:instrText xml:space="preserve"> PAGEREF _Toc270960529 \h </w:instrText>
        </w:r>
        <w:r>
          <w:rPr>
            <w:noProof/>
            <w:webHidden/>
          </w:rPr>
        </w:r>
        <w:r>
          <w:rPr>
            <w:noProof/>
            <w:webHidden/>
          </w:rPr>
          <w:fldChar w:fldCharType="separate"/>
        </w:r>
        <w:r>
          <w:rPr>
            <w:noProof/>
            <w:webHidden/>
          </w:rPr>
          <w:t>0-0</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30" w:history="1">
        <w:r w:rsidRPr="001466CA">
          <w:rPr>
            <w:rStyle w:val="Hyperlink"/>
            <w:noProof/>
          </w:rPr>
          <w:t>0.2</w:t>
        </w:r>
        <w:r>
          <w:rPr>
            <w:rFonts w:asciiTheme="minorHAnsi" w:eastAsiaTheme="minorEastAsia" w:hAnsiTheme="minorHAnsi" w:cstheme="minorBidi"/>
            <w:b w:val="0"/>
            <w:noProof/>
            <w:sz w:val="22"/>
            <w:szCs w:val="22"/>
          </w:rPr>
          <w:tab/>
        </w:r>
        <w:r w:rsidRPr="001466CA">
          <w:rPr>
            <w:rStyle w:val="Hyperlink"/>
            <w:noProof/>
          </w:rPr>
          <w:t>Document Numbering Strategy</w:t>
        </w:r>
        <w:r>
          <w:rPr>
            <w:noProof/>
            <w:webHidden/>
          </w:rPr>
          <w:tab/>
        </w:r>
        <w:r>
          <w:rPr>
            <w:noProof/>
            <w:webHidden/>
          </w:rPr>
          <w:fldChar w:fldCharType="begin"/>
        </w:r>
        <w:r>
          <w:rPr>
            <w:noProof/>
            <w:webHidden/>
          </w:rPr>
          <w:instrText xml:space="preserve"> PAGEREF _Toc270960530 \h </w:instrText>
        </w:r>
        <w:r>
          <w:rPr>
            <w:noProof/>
            <w:webHidden/>
          </w:rPr>
        </w:r>
        <w:r>
          <w:rPr>
            <w:noProof/>
            <w:webHidden/>
          </w:rPr>
          <w:fldChar w:fldCharType="separate"/>
        </w:r>
        <w:r>
          <w:rPr>
            <w:noProof/>
            <w:webHidden/>
          </w:rPr>
          <w:t>0-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31" w:history="1">
        <w:r w:rsidRPr="001466CA">
          <w:rPr>
            <w:rStyle w:val="Hyperlink"/>
            <w:noProof/>
          </w:rPr>
          <w:t>0.3</w:t>
        </w:r>
        <w:r>
          <w:rPr>
            <w:rFonts w:asciiTheme="minorHAnsi" w:eastAsiaTheme="minorEastAsia" w:hAnsiTheme="minorHAnsi" w:cstheme="minorBidi"/>
            <w:b w:val="0"/>
            <w:noProof/>
            <w:sz w:val="22"/>
            <w:szCs w:val="22"/>
          </w:rPr>
          <w:tab/>
        </w:r>
        <w:r w:rsidRPr="001466CA">
          <w:rPr>
            <w:rStyle w:val="Hyperlink"/>
            <w:noProof/>
          </w:rPr>
          <w:t>Document Version History</w:t>
        </w:r>
        <w:r>
          <w:rPr>
            <w:noProof/>
            <w:webHidden/>
          </w:rPr>
          <w:tab/>
        </w:r>
        <w:r>
          <w:rPr>
            <w:noProof/>
            <w:webHidden/>
          </w:rPr>
          <w:fldChar w:fldCharType="begin"/>
        </w:r>
        <w:r>
          <w:rPr>
            <w:noProof/>
            <w:webHidden/>
          </w:rPr>
          <w:instrText xml:space="preserve"> PAGEREF _Toc270960531 \h </w:instrText>
        </w:r>
        <w:r>
          <w:rPr>
            <w:noProof/>
            <w:webHidden/>
          </w:rPr>
        </w:r>
        <w:r>
          <w:rPr>
            <w:noProof/>
            <w:webHidden/>
          </w:rPr>
          <w:fldChar w:fldCharType="separate"/>
        </w:r>
        <w:r>
          <w:rPr>
            <w:noProof/>
            <w:webHidden/>
          </w:rPr>
          <w:t>0-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2" w:history="1">
        <w:r w:rsidRPr="001466CA">
          <w:rPr>
            <w:rStyle w:val="Hyperlink"/>
            <w:noProof/>
          </w:rPr>
          <w:t>0.3.1</w:t>
        </w:r>
        <w:r>
          <w:rPr>
            <w:rFonts w:asciiTheme="minorHAnsi" w:eastAsiaTheme="minorEastAsia" w:hAnsiTheme="minorHAnsi" w:cstheme="minorBidi"/>
            <w:noProof/>
            <w:sz w:val="22"/>
            <w:szCs w:val="22"/>
          </w:rPr>
          <w:tab/>
        </w:r>
        <w:r w:rsidRPr="001466CA">
          <w:rPr>
            <w:rStyle w:val="Hyperlink"/>
            <w:noProof/>
          </w:rPr>
          <w:t>Release 1.0</w:t>
        </w:r>
        <w:r>
          <w:rPr>
            <w:noProof/>
            <w:webHidden/>
          </w:rPr>
          <w:tab/>
        </w:r>
        <w:r>
          <w:rPr>
            <w:noProof/>
            <w:webHidden/>
          </w:rPr>
          <w:fldChar w:fldCharType="begin"/>
        </w:r>
        <w:r>
          <w:rPr>
            <w:noProof/>
            <w:webHidden/>
          </w:rPr>
          <w:instrText xml:space="preserve"> PAGEREF _Toc270960532 \h </w:instrText>
        </w:r>
        <w:r>
          <w:rPr>
            <w:noProof/>
            <w:webHidden/>
          </w:rPr>
        </w:r>
        <w:r>
          <w:rPr>
            <w:noProof/>
            <w:webHidden/>
          </w:rPr>
          <w:fldChar w:fldCharType="separate"/>
        </w:r>
        <w:r>
          <w:rPr>
            <w:noProof/>
            <w:webHidden/>
          </w:rPr>
          <w:t>0-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3" w:history="1">
        <w:r w:rsidRPr="001466CA">
          <w:rPr>
            <w:rStyle w:val="Hyperlink"/>
            <w:noProof/>
          </w:rPr>
          <w:t>0.3.2</w:t>
        </w:r>
        <w:r>
          <w:rPr>
            <w:rFonts w:asciiTheme="minorHAnsi" w:eastAsiaTheme="minorEastAsia" w:hAnsiTheme="minorHAnsi" w:cstheme="minorBidi"/>
            <w:noProof/>
            <w:sz w:val="22"/>
            <w:szCs w:val="22"/>
          </w:rPr>
          <w:tab/>
        </w:r>
        <w:r w:rsidRPr="001466CA">
          <w:rPr>
            <w:rStyle w:val="Hyperlink"/>
            <w:noProof/>
          </w:rPr>
          <w:t>Release 2.0</w:t>
        </w:r>
        <w:r>
          <w:rPr>
            <w:noProof/>
            <w:webHidden/>
          </w:rPr>
          <w:tab/>
        </w:r>
        <w:r>
          <w:rPr>
            <w:noProof/>
            <w:webHidden/>
          </w:rPr>
          <w:fldChar w:fldCharType="begin"/>
        </w:r>
        <w:r>
          <w:rPr>
            <w:noProof/>
            <w:webHidden/>
          </w:rPr>
          <w:instrText xml:space="preserve"> PAGEREF _Toc270960533 \h </w:instrText>
        </w:r>
        <w:r>
          <w:rPr>
            <w:noProof/>
            <w:webHidden/>
          </w:rPr>
        </w:r>
        <w:r>
          <w:rPr>
            <w:noProof/>
            <w:webHidden/>
          </w:rPr>
          <w:fldChar w:fldCharType="separate"/>
        </w:r>
        <w:r>
          <w:rPr>
            <w:noProof/>
            <w:webHidden/>
          </w:rPr>
          <w:t>0-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4" w:history="1">
        <w:r w:rsidRPr="001466CA">
          <w:rPr>
            <w:rStyle w:val="Hyperlink"/>
            <w:noProof/>
          </w:rPr>
          <w:t>0.3.3</w:t>
        </w:r>
        <w:r>
          <w:rPr>
            <w:rFonts w:asciiTheme="minorHAnsi" w:eastAsiaTheme="minorEastAsia" w:hAnsiTheme="minorHAnsi" w:cstheme="minorBidi"/>
            <w:noProof/>
            <w:sz w:val="22"/>
            <w:szCs w:val="22"/>
          </w:rPr>
          <w:tab/>
        </w:r>
        <w:r w:rsidRPr="001466CA">
          <w:rPr>
            <w:rStyle w:val="Hyperlink"/>
            <w:noProof/>
          </w:rPr>
          <w:t>Release 3.0</w:t>
        </w:r>
        <w:r>
          <w:rPr>
            <w:noProof/>
            <w:webHidden/>
          </w:rPr>
          <w:tab/>
        </w:r>
        <w:r>
          <w:rPr>
            <w:noProof/>
            <w:webHidden/>
          </w:rPr>
          <w:fldChar w:fldCharType="begin"/>
        </w:r>
        <w:r>
          <w:rPr>
            <w:noProof/>
            <w:webHidden/>
          </w:rPr>
          <w:instrText xml:space="preserve"> PAGEREF _Toc270960534 \h </w:instrText>
        </w:r>
        <w:r>
          <w:rPr>
            <w:noProof/>
            <w:webHidden/>
          </w:rPr>
        </w:r>
        <w:r>
          <w:rPr>
            <w:noProof/>
            <w:webHidden/>
          </w:rPr>
          <w:fldChar w:fldCharType="separate"/>
        </w:r>
        <w:r>
          <w:rPr>
            <w:noProof/>
            <w:webHidden/>
          </w:rPr>
          <w:t>0-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5" w:history="1">
        <w:r w:rsidRPr="001466CA">
          <w:rPr>
            <w:rStyle w:val="Hyperlink"/>
            <w:noProof/>
          </w:rPr>
          <w:t>0.3.4</w:t>
        </w:r>
        <w:r>
          <w:rPr>
            <w:rFonts w:asciiTheme="minorHAnsi" w:eastAsiaTheme="minorEastAsia" w:hAnsiTheme="minorHAnsi" w:cstheme="minorBidi"/>
            <w:noProof/>
            <w:sz w:val="22"/>
            <w:szCs w:val="22"/>
          </w:rPr>
          <w:tab/>
        </w:r>
        <w:r w:rsidRPr="001466CA">
          <w:rPr>
            <w:rStyle w:val="Hyperlink"/>
            <w:noProof/>
          </w:rPr>
          <w:t>Release 3.1</w:t>
        </w:r>
        <w:r>
          <w:rPr>
            <w:noProof/>
            <w:webHidden/>
          </w:rPr>
          <w:tab/>
        </w:r>
        <w:r>
          <w:rPr>
            <w:noProof/>
            <w:webHidden/>
          </w:rPr>
          <w:fldChar w:fldCharType="begin"/>
        </w:r>
        <w:r>
          <w:rPr>
            <w:noProof/>
            <w:webHidden/>
          </w:rPr>
          <w:instrText xml:space="preserve"> PAGEREF _Toc270960535 \h </w:instrText>
        </w:r>
        <w:r>
          <w:rPr>
            <w:noProof/>
            <w:webHidden/>
          </w:rPr>
        </w:r>
        <w:r>
          <w:rPr>
            <w:noProof/>
            <w:webHidden/>
          </w:rPr>
          <w:fldChar w:fldCharType="separate"/>
        </w:r>
        <w:r>
          <w:rPr>
            <w:noProof/>
            <w:webHidden/>
          </w:rPr>
          <w:t>0-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6" w:history="1">
        <w:r w:rsidRPr="001466CA">
          <w:rPr>
            <w:rStyle w:val="Hyperlink"/>
            <w:noProof/>
          </w:rPr>
          <w:t>0.3.5</w:t>
        </w:r>
        <w:r>
          <w:rPr>
            <w:rFonts w:asciiTheme="minorHAnsi" w:eastAsiaTheme="minorEastAsia" w:hAnsiTheme="minorHAnsi" w:cstheme="minorBidi"/>
            <w:noProof/>
            <w:sz w:val="22"/>
            <w:szCs w:val="22"/>
          </w:rPr>
          <w:tab/>
        </w:r>
        <w:r w:rsidRPr="001466CA">
          <w:rPr>
            <w:rStyle w:val="Hyperlink"/>
            <w:noProof/>
          </w:rPr>
          <w:t>Release 3.2</w:t>
        </w:r>
        <w:r>
          <w:rPr>
            <w:noProof/>
            <w:webHidden/>
          </w:rPr>
          <w:tab/>
        </w:r>
        <w:r>
          <w:rPr>
            <w:noProof/>
            <w:webHidden/>
          </w:rPr>
          <w:fldChar w:fldCharType="begin"/>
        </w:r>
        <w:r>
          <w:rPr>
            <w:noProof/>
            <w:webHidden/>
          </w:rPr>
          <w:instrText xml:space="preserve"> PAGEREF _Toc270960536 \h </w:instrText>
        </w:r>
        <w:r>
          <w:rPr>
            <w:noProof/>
            <w:webHidden/>
          </w:rPr>
        </w:r>
        <w:r>
          <w:rPr>
            <w:noProof/>
            <w:webHidden/>
          </w:rPr>
          <w:fldChar w:fldCharType="separate"/>
        </w:r>
        <w:r>
          <w:rPr>
            <w:noProof/>
            <w:webHidden/>
          </w:rPr>
          <w:t>0-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7" w:history="1">
        <w:r w:rsidRPr="001466CA">
          <w:rPr>
            <w:rStyle w:val="Hyperlink"/>
            <w:noProof/>
          </w:rPr>
          <w:t>0.3.6</w:t>
        </w:r>
        <w:r>
          <w:rPr>
            <w:rFonts w:asciiTheme="minorHAnsi" w:eastAsiaTheme="minorEastAsia" w:hAnsiTheme="minorHAnsi" w:cstheme="minorBidi"/>
            <w:noProof/>
            <w:sz w:val="22"/>
            <w:szCs w:val="22"/>
          </w:rPr>
          <w:tab/>
        </w:r>
        <w:r w:rsidRPr="001466CA">
          <w:rPr>
            <w:rStyle w:val="Hyperlink"/>
            <w:noProof/>
          </w:rPr>
          <w:t>Release 3.3</w:t>
        </w:r>
        <w:r>
          <w:rPr>
            <w:noProof/>
            <w:webHidden/>
          </w:rPr>
          <w:tab/>
        </w:r>
        <w:r>
          <w:rPr>
            <w:noProof/>
            <w:webHidden/>
          </w:rPr>
          <w:fldChar w:fldCharType="begin"/>
        </w:r>
        <w:r>
          <w:rPr>
            <w:noProof/>
            <w:webHidden/>
          </w:rPr>
          <w:instrText xml:space="preserve"> PAGEREF _Toc270960537 \h </w:instrText>
        </w:r>
        <w:r>
          <w:rPr>
            <w:noProof/>
            <w:webHidden/>
          </w:rPr>
        </w:r>
        <w:r>
          <w:rPr>
            <w:noProof/>
            <w:webHidden/>
          </w:rPr>
          <w:fldChar w:fldCharType="separate"/>
        </w:r>
        <w:r>
          <w:rPr>
            <w:noProof/>
            <w:webHidden/>
          </w:rPr>
          <w:t>0-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8" w:history="1">
        <w:r w:rsidRPr="001466CA">
          <w:rPr>
            <w:rStyle w:val="Hyperlink"/>
            <w:noProof/>
          </w:rPr>
          <w:t>0.3.7</w:t>
        </w:r>
        <w:r>
          <w:rPr>
            <w:rFonts w:asciiTheme="minorHAnsi" w:eastAsiaTheme="minorEastAsia" w:hAnsiTheme="minorHAnsi" w:cstheme="minorBidi"/>
            <w:noProof/>
            <w:sz w:val="22"/>
            <w:szCs w:val="22"/>
          </w:rPr>
          <w:tab/>
        </w:r>
        <w:r w:rsidRPr="001466CA">
          <w:rPr>
            <w:rStyle w:val="Hyperlink"/>
            <w:noProof/>
          </w:rPr>
          <w:t>Release 3.3.4</w:t>
        </w:r>
        <w:r>
          <w:rPr>
            <w:noProof/>
            <w:webHidden/>
          </w:rPr>
          <w:tab/>
        </w:r>
        <w:r>
          <w:rPr>
            <w:noProof/>
            <w:webHidden/>
          </w:rPr>
          <w:fldChar w:fldCharType="begin"/>
        </w:r>
        <w:r>
          <w:rPr>
            <w:noProof/>
            <w:webHidden/>
          </w:rPr>
          <w:instrText xml:space="preserve"> PAGEREF _Toc270960538 \h </w:instrText>
        </w:r>
        <w:r>
          <w:rPr>
            <w:noProof/>
            <w:webHidden/>
          </w:rPr>
        </w:r>
        <w:r>
          <w:rPr>
            <w:noProof/>
            <w:webHidden/>
          </w:rPr>
          <w:fldChar w:fldCharType="separate"/>
        </w:r>
        <w:r>
          <w:rPr>
            <w:noProof/>
            <w:webHidden/>
          </w:rPr>
          <w:t>0-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39" w:history="1">
        <w:r w:rsidRPr="001466CA">
          <w:rPr>
            <w:rStyle w:val="Hyperlink"/>
            <w:noProof/>
          </w:rPr>
          <w:t>0.3.8</w:t>
        </w:r>
        <w:r>
          <w:rPr>
            <w:rFonts w:asciiTheme="minorHAnsi" w:eastAsiaTheme="minorEastAsia" w:hAnsiTheme="minorHAnsi" w:cstheme="minorBidi"/>
            <w:noProof/>
            <w:sz w:val="22"/>
            <w:szCs w:val="22"/>
          </w:rPr>
          <w:tab/>
        </w:r>
        <w:r w:rsidRPr="001466CA">
          <w:rPr>
            <w:rStyle w:val="Hyperlink"/>
            <w:noProof/>
          </w:rPr>
          <w:t>Release 3.4</w:t>
        </w:r>
        <w:r>
          <w:rPr>
            <w:noProof/>
            <w:webHidden/>
          </w:rPr>
          <w:tab/>
        </w:r>
        <w:r>
          <w:rPr>
            <w:noProof/>
            <w:webHidden/>
          </w:rPr>
          <w:fldChar w:fldCharType="begin"/>
        </w:r>
        <w:r>
          <w:rPr>
            <w:noProof/>
            <w:webHidden/>
          </w:rPr>
          <w:instrText xml:space="preserve"> PAGEREF _Toc270960539 \h </w:instrText>
        </w:r>
        <w:r>
          <w:rPr>
            <w:noProof/>
            <w:webHidden/>
          </w:rPr>
        </w:r>
        <w:r>
          <w:rPr>
            <w:noProof/>
            <w:webHidden/>
          </w:rPr>
          <w:fldChar w:fldCharType="separate"/>
        </w:r>
        <w:r>
          <w:rPr>
            <w:noProof/>
            <w:webHidden/>
          </w:rPr>
          <w:t>0-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40" w:history="1">
        <w:r w:rsidRPr="001466CA">
          <w:rPr>
            <w:rStyle w:val="Hyperlink"/>
            <w:noProof/>
          </w:rPr>
          <w:t>0.4</w:t>
        </w:r>
        <w:r>
          <w:rPr>
            <w:rFonts w:asciiTheme="minorHAnsi" w:eastAsiaTheme="minorEastAsia" w:hAnsiTheme="minorHAnsi" w:cstheme="minorBidi"/>
            <w:b w:val="0"/>
            <w:noProof/>
            <w:sz w:val="22"/>
            <w:szCs w:val="22"/>
          </w:rPr>
          <w:tab/>
        </w:r>
        <w:r w:rsidRPr="001466CA">
          <w:rPr>
            <w:rStyle w:val="Hyperlink"/>
            <w:noProof/>
          </w:rPr>
          <w:t>Abbreviations and Notations</w:t>
        </w:r>
        <w:r>
          <w:rPr>
            <w:noProof/>
            <w:webHidden/>
          </w:rPr>
          <w:tab/>
        </w:r>
        <w:r>
          <w:rPr>
            <w:noProof/>
            <w:webHidden/>
          </w:rPr>
          <w:fldChar w:fldCharType="begin"/>
        </w:r>
        <w:r>
          <w:rPr>
            <w:noProof/>
            <w:webHidden/>
          </w:rPr>
          <w:instrText xml:space="preserve"> PAGEREF _Toc270960540 \h </w:instrText>
        </w:r>
        <w:r>
          <w:rPr>
            <w:noProof/>
            <w:webHidden/>
          </w:rPr>
        </w:r>
        <w:r>
          <w:rPr>
            <w:noProof/>
            <w:webHidden/>
          </w:rPr>
          <w:fldChar w:fldCharType="separate"/>
        </w:r>
        <w:r>
          <w:rPr>
            <w:noProof/>
            <w:webHidden/>
          </w:rPr>
          <w:t>0-4</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41" w:history="1">
        <w:r w:rsidRPr="001466CA">
          <w:rPr>
            <w:rStyle w:val="Hyperlink"/>
            <w:noProof/>
          </w:rPr>
          <w:t>0.5</w:t>
        </w:r>
        <w:r>
          <w:rPr>
            <w:rFonts w:asciiTheme="minorHAnsi" w:eastAsiaTheme="minorEastAsia" w:hAnsiTheme="minorHAnsi" w:cstheme="minorBidi"/>
            <w:b w:val="0"/>
            <w:noProof/>
            <w:sz w:val="22"/>
            <w:szCs w:val="22"/>
          </w:rPr>
          <w:tab/>
        </w:r>
        <w:r w:rsidRPr="001466CA">
          <w:rPr>
            <w:rStyle w:val="Hyperlink"/>
            <w:noProof/>
          </w:rPr>
          <w:t>Document Language</w:t>
        </w:r>
        <w:r>
          <w:rPr>
            <w:noProof/>
            <w:webHidden/>
          </w:rPr>
          <w:tab/>
        </w:r>
        <w:r>
          <w:rPr>
            <w:noProof/>
            <w:webHidden/>
          </w:rPr>
          <w:fldChar w:fldCharType="begin"/>
        </w:r>
        <w:r>
          <w:rPr>
            <w:noProof/>
            <w:webHidden/>
          </w:rPr>
          <w:instrText xml:space="preserve"> PAGEREF _Toc270960541 \h </w:instrText>
        </w:r>
        <w:r>
          <w:rPr>
            <w:noProof/>
            <w:webHidden/>
          </w:rPr>
        </w:r>
        <w:r>
          <w:rPr>
            <w:noProof/>
            <w:webHidden/>
          </w:rPr>
          <w:fldChar w:fldCharType="separate"/>
        </w:r>
        <w:r>
          <w:rPr>
            <w:noProof/>
            <w:webHidden/>
          </w:rPr>
          <w:t>0-5</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542" w:history="1">
        <w:r w:rsidRPr="001466CA">
          <w:rPr>
            <w:rStyle w:val="Hyperlink"/>
            <w:noProof/>
          </w:rPr>
          <w:t>1.</w:t>
        </w:r>
        <w:r>
          <w:rPr>
            <w:rFonts w:asciiTheme="minorHAnsi" w:eastAsiaTheme="minorEastAsia" w:hAnsiTheme="minorHAnsi" w:cstheme="minorBidi"/>
            <w:b w:val="0"/>
            <w:caps w:val="0"/>
            <w:noProof/>
            <w:sz w:val="22"/>
            <w:szCs w:val="22"/>
            <w:u w:val="none"/>
          </w:rPr>
          <w:tab/>
        </w:r>
        <w:r w:rsidRPr="001466CA">
          <w:rPr>
            <w:rStyle w:val="Hyperlink"/>
            <w:noProof/>
          </w:rPr>
          <w:t>Introduction</w:t>
        </w:r>
        <w:r>
          <w:rPr>
            <w:noProof/>
            <w:webHidden/>
          </w:rPr>
          <w:tab/>
        </w:r>
        <w:r>
          <w:rPr>
            <w:noProof/>
            <w:webHidden/>
          </w:rPr>
          <w:fldChar w:fldCharType="begin"/>
        </w:r>
        <w:r>
          <w:rPr>
            <w:noProof/>
            <w:webHidden/>
          </w:rPr>
          <w:instrText xml:space="preserve"> PAGEREF _Toc270960542 \h </w:instrText>
        </w:r>
        <w:r>
          <w:rPr>
            <w:noProof/>
            <w:webHidden/>
          </w:rPr>
        </w:r>
        <w:r>
          <w:rPr>
            <w:noProof/>
            <w:webHidden/>
          </w:rPr>
          <w:fldChar w:fldCharType="separate"/>
        </w:r>
        <w:r>
          <w:rPr>
            <w:noProof/>
            <w:webHidden/>
          </w:rPr>
          <w:t>1-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43" w:history="1">
        <w:r w:rsidRPr="001466CA">
          <w:rPr>
            <w:rStyle w:val="Hyperlink"/>
            <w:noProof/>
          </w:rPr>
          <w:t>1.1</w:t>
        </w:r>
        <w:r>
          <w:rPr>
            <w:rFonts w:asciiTheme="minorHAnsi" w:eastAsiaTheme="minorEastAsia" w:hAnsiTheme="minorHAnsi" w:cstheme="minorBidi"/>
            <w:b w:val="0"/>
            <w:noProof/>
            <w:sz w:val="22"/>
            <w:szCs w:val="22"/>
          </w:rPr>
          <w:tab/>
        </w:r>
        <w:r w:rsidRPr="001466CA">
          <w:rPr>
            <w:rStyle w:val="Hyperlink"/>
            <w:noProof/>
          </w:rPr>
          <w:t>NPAC SMS Platform Overview</w:t>
        </w:r>
        <w:r>
          <w:rPr>
            <w:noProof/>
            <w:webHidden/>
          </w:rPr>
          <w:tab/>
        </w:r>
        <w:r>
          <w:rPr>
            <w:noProof/>
            <w:webHidden/>
          </w:rPr>
          <w:fldChar w:fldCharType="begin"/>
        </w:r>
        <w:r>
          <w:rPr>
            <w:noProof/>
            <w:webHidden/>
          </w:rPr>
          <w:instrText xml:space="preserve"> PAGEREF _Toc270960543 \h </w:instrText>
        </w:r>
        <w:r>
          <w:rPr>
            <w:noProof/>
            <w:webHidden/>
          </w:rPr>
        </w:r>
        <w:r>
          <w:rPr>
            <w:noProof/>
            <w:webHidden/>
          </w:rPr>
          <w:fldChar w:fldCharType="separate"/>
        </w:r>
        <w:r>
          <w:rPr>
            <w:noProof/>
            <w:webHidden/>
          </w:rPr>
          <w:t>1-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44" w:history="1">
        <w:r w:rsidRPr="001466CA">
          <w:rPr>
            <w:rStyle w:val="Hyperlink"/>
            <w:noProof/>
          </w:rPr>
          <w:t>1.2</w:t>
        </w:r>
        <w:r>
          <w:rPr>
            <w:rFonts w:asciiTheme="minorHAnsi" w:eastAsiaTheme="minorEastAsia" w:hAnsiTheme="minorHAnsi" w:cstheme="minorBidi"/>
            <w:b w:val="0"/>
            <w:noProof/>
            <w:sz w:val="22"/>
            <w:szCs w:val="22"/>
          </w:rPr>
          <w:tab/>
        </w:r>
        <w:r w:rsidRPr="001466CA">
          <w:rPr>
            <w:rStyle w:val="Hyperlink"/>
            <w:noProof/>
          </w:rPr>
          <w:t>NPAC SMS Functional Overview</w:t>
        </w:r>
        <w:r>
          <w:rPr>
            <w:noProof/>
            <w:webHidden/>
          </w:rPr>
          <w:tab/>
        </w:r>
        <w:r>
          <w:rPr>
            <w:noProof/>
            <w:webHidden/>
          </w:rPr>
          <w:fldChar w:fldCharType="begin"/>
        </w:r>
        <w:r>
          <w:rPr>
            <w:noProof/>
            <w:webHidden/>
          </w:rPr>
          <w:instrText xml:space="preserve"> PAGEREF _Toc270960544 \h </w:instrText>
        </w:r>
        <w:r>
          <w:rPr>
            <w:noProof/>
            <w:webHidden/>
          </w:rPr>
        </w:r>
        <w:r>
          <w:rPr>
            <w:noProof/>
            <w:webHidden/>
          </w:rPr>
          <w:fldChar w:fldCharType="separate"/>
        </w:r>
        <w:r>
          <w:rPr>
            <w:noProof/>
            <w:webHidden/>
          </w:rPr>
          <w:t>1-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45" w:history="1">
        <w:r w:rsidRPr="001466CA">
          <w:rPr>
            <w:rStyle w:val="Hyperlink"/>
            <w:noProof/>
          </w:rPr>
          <w:t>1.2.1</w:t>
        </w:r>
        <w:r>
          <w:rPr>
            <w:rFonts w:asciiTheme="minorHAnsi" w:eastAsiaTheme="minorEastAsia" w:hAnsiTheme="minorHAnsi" w:cstheme="minorBidi"/>
            <w:noProof/>
            <w:sz w:val="22"/>
            <w:szCs w:val="22"/>
          </w:rPr>
          <w:tab/>
        </w:r>
        <w:r w:rsidRPr="001466CA">
          <w:rPr>
            <w:rStyle w:val="Hyperlink"/>
            <w:noProof/>
          </w:rPr>
          <w:t>Provisioning Service Functionality</w:t>
        </w:r>
        <w:r>
          <w:rPr>
            <w:noProof/>
            <w:webHidden/>
          </w:rPr>
          <w:tab/>
        </w:r>
        <w:r>
          <w:rPr>
            <w:noProof/>
            <w:webHidden/>
          </w:rPr>
          <w:fldChar w:fldCharType="begin"/>
        </w:r>
        <w:r>
          <w:rPr>
            <w:noProof/>
            <w:webHidden/>
          </w:rPr>
          <w:instrText xml:space="preserve"> PAGEREF _Toc270960545 \h </w:instrText>
        </w:r>
        <w:r>
          <w:rPr>
            <w:noProof/>
            <w:webHidden/>
          </w:rPr>
        </w:r>
        <w:r>
          <w:rPr>
            <w:noProof/>
            <w:webHidden/>
          </w:rPr>
          <w:fldChar w:fldCharType="separate"/>
        </w:r>
        <w:r>
          <w:rPr>
            <w:noProof/>
            <w:webHidden/>
          </w:rPr>
          <w:t>1-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46" w:history="1">
        <w:r w:rsidRPr="001466CA">
          <w:rPr>
            <w:rStyle w:val="Hyperlink"/>
            <w:noProof/>
          </w:rPr>
          <w:t>1.2.2</w:t>
        </w:r>
        <w:r>
          <w:rPr>
            <w:rFonts w:asciiTheme="minorHAnsi" w:eastAsiaTheme="minorEastAsia" w:hAnsiTheme="minorHAnsi" w:cstheme="minorBidi"/>
            <w:noProof/>
            <w:sz w:val="22"/>
            <w:szCs w:val="22"/>
          </w:rPr>
          <w:tab/>
        </w:r>
        <w:r w:rsidRPr="001466CA">
          <w:rPr>
            <w:rStyle w:val="Hyperlink"/>
            <w:noProof/>
          </w:rPr>
          <w:t>Disconnect Service Functionality</w:t>
        </w:r>
        <w:r>
          <w:rPr>
            <w:noProof/>
            <w:webHidden/>
          </w:rPr>
          <w:tab/>
        </w:r>
        <w:r>
          <w:rPr>
            <w:noProof/>
            <w:webHidden/>
          </w:rPr>
          <w:fldChar w:fldCharType="begin"/>
        </w:r>
        <w:r>
          <w:rPr>
            <w:noProof/>
            <w:webHidden/>
          </w:rPr>
          <w:instrText xml:space="preserve"> PAGEREF _Toc270960546 \h </w:instrText>
        </w:r>
        <w:r>
          <w:rPr>
            <w:noProof/>
            <w:webHidden/>
          </w:rPr>
        </w:r>
        <w:r>
          <w:rPr>
            <w:noProof/>
            <w:webHidden/>
          </w:rPr>
          <w:fldChar w:fldCharType="separate"/>
        </w:r>
        <w:r>
          <w:rPr>
            <w:noProof/>
            <w:webHidden/>
          </w:rPr>
          <w:t>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47" w:history="1">
        <w:r w:rsidRPr="001466CA">
          <w:rPr>
            <w:rStyle w:val="Hyperlink"/>
            <w:noProof/>
          </w:rPr>
          <w:t>1.2.3</w:t>
        </w:r>
        <w:r>
          <w:rPr>
            <w:rFonts w:asciiTheme="minorHAnsi" w:eastAsiaTheme="minorEastAsia" w:hAnsiTheme="minorHAnsi" w:cstheme="minorBidi"/>
            <w:noProof/>
            <w:sz w:val="22"/>
            <w:szCs w:val="22"/>
          </w:rPr>
          <w:tab/>
        </w:r>
        <w:r w:rsidRPr="001466CA">
          <w:rPr>
            <w:rStyle w:val="Hyperlink"/>
            <w:noProof/>
          </w:rPr>
          <w:t>Repair Service Functionality</w:t>
        </w:r>
        <w:r>
          <w:rPr>
            <w:noProof/>
            <w:webHidden/>
          </w:rPr>
          <w:tab/>
        </w:r>
        <w:r>
          <w:rPr>
            <w:noProof/>
            <w:webHidden/>
          </w:rPr>
          <w:fldChar w:fldCharType="begin"/>
        </w:r>
        <w:r>
          <w:rPr>
            <w:noProof/>
            <w:webHidden/>
          </w:rPr>
          <w:instrText xml:space="preserve"> PAGEREF _Toc270960547 \h </w:instrText>
        </w:r>
        <w:r>
          <w:rPr>
            <w:noProof/>
            <w:webHidden/>
          </w:rPr>
        </w:r>
        <w:r>
          <w:rPr>
            <w:noProof/>
            <w:webHidden/>
          </w:rPr>
          <w:fldChar w:fldCharType="separate"/>
        </w:r>
        <w:r>
          <w:rPr>
            <w:noProof/>
            <w:webHidden/>
          </w:rPr>
          <w:t>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48" w:history="1">
        <w:r w:rsidRPr="001466CA">
          <w:rPr>
            <w:rStyle w:val="Hyperlink"/>
            <w:noProof/>
          </w:rPr>
          <w:t>1.2.4</w:t>
        </w:r>
        <w:r>
          <w:rPr>
            <w:rFonts w:asciiTheme="minorHAnsi" w:eastAsiaTheme="minorEastAsia" w:hAnsiTheme="minorHAnsi" w:cstheme="minorBidi"/>
            <w:noProof/>
            <w:sz w:val="22"/>
            <w:szCs w:val="22"/>
          </w:rPr>
          <w:tab/>
        </w:r>
        <w:r w:rsidRPr="001466CA">
          <w:rPr>
            <w:rStyle w:val="Hyperlink"/>
            <w:noProof/>
          </w:rPr>
          <w:t>Conflict Resolution Functionality</w:t>
        </w:r>
        <w:r>
          <w:rPr>
            <w:noProof/>
            <w:webHidden/>
          </w:rPr>
          <w:tab/>
        </w:r>
        <w:r>
          <w:rPr>
            <w:noProof/>
            <w:webHidden/>
          </w:rPr>
          <w:fldChar w:fldCharType="begin"/>
        </w:r>
        <w:r>
          <w:rPr>
            <w:noProof/>
            <w:webHidden/>
          </w:rPr>
          <w:instrText xml:space="preserve"> PAGEREF _Toc270960548 \h </w:instrText>
        </w:r>
        <w:r>
          <w:rPr>
            <w:noProof/>
            <w:webHidden/>
          </w:rPr>
        </w:r>
        <w:r>
          <w:rPr>
            <w:noProof/>
            <w:webHidden/>
          </w:rPr>
          <w:fldChar w:fldCharType="separate"/>
        </w:r>
        <w:r>
          <w:rPr>
            <w:noProof/>
            <w:webHidden/>
          </w:rPr>
          <w:t>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49" w:history="1">
        <w:r w:rsidRPr="001466CA">
          <w:rPr>
            <w:rStyle w:val="Hyperlink"/>
            <w:noProof/>
          </w:rPr>
          <w:t>1.2.5</w:t>
        </w:r>
        <w:r>
          <w:rPr>
            <w:rFonts w:asciiTheme="minorHAnsi" w:eastAsiaTheme="minorEastAsia" w:hAnsiTheme="minorHAnsi" w:cstheme="minorBidi"/>
            <w:noProof/>
            <w:sz w:val="22"/>
            <w:szCs w:val="22"/>
          </w:rPr>
          <w:tab/>
        </w:r>
        <w:r w:rsidRPr="001466CA">
          <w:rPr>
            <w:rStyle w:val="Hyperlink"/>
            <w:noProof/>
          </w:rPr>
          <w:t>Disaster Recovery and Backup Functionality</w:t>
        </w:r>
        <w:r>
          <w:rPr>
            <w:noProof/>
            <w:webHidden/>
          </w:rPr>
          <w:tab/>
        </w:r>
        <w:r>
          <w:rPr>
            <w:noProof/>
            <w:webHidden/>
          </w:rPr>
          <w:fldChar w:fldCharType="begin"/>
        </w:r>
        <w:r>
          <w:rPr>
            <w:noProof/>
            <w:webHidden/>
          </w:rPr>
          <w:instrText xml:space="preserve"> PAGEREF _Toc270960549 \h </w:instrText>
        </w:r>
        <w:r>
          <w:rPr>
            <w:noProof/>
            <w:webHidden/>
          </w:rPr>
        </w:r>
        <w:r>
          <w:rPr>
            <w:noProof/>
            <w:webHidden/>
          </w:rPr>
          <w:fldChar w:fldCharType="separate"/>
        </w:r>
        <w:r>
          <w:rPr>
            <w:noProof/>
            <w:webHidden/>
          </w:rPr>
          <w:t>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0" w:history="1">
        <w:r w:rsidRPr="001466CA">
          <w:rPr>
            <w:rStyle w:val="Hyperlink"/>
            <w:noProof/>
          </w:rPr>
          <w:t>1.2.6</w:t>
        </w:r>
        <w:r>
          <w:rPr>
            <w:rFonts w:asciiTheme="minorHAnsi" w:eastAsiaTheme="minorEastAsia" w:hAnsiTheme="minorHAnsi" w:cstheme="minorBidi"/>
            <w:noProof/>
            <w:sz w:val="22"/>
            <w:szCs w:val="22"/>
          </w:rPr>
          <w:tab/>
        </w:r>
        <w:r w:rsidRPr="001466CA">
          <w:rPr>
            <w:rStyle w:val="Hyperlink"/>
            <w:noProof/>
          </w:rPr>
          <w:t>Order Cancellation Functionality</w:t>
        </w:r>
        <w:r>
          <w:rPr>
            <w:noProof/>
            <w:webHidden/>
          </w:rPr>
          <w:tab/>
        </w:r>
        <w:r>
          <w:rPr>
            <w:noProof/>
            <w:webHidden/>
          </w:rPr>
          <w:fldChar w:fldCharType="begin"/>
        </w:r>
        <w:r>
          <w:rPr>
            <w:noProof/>
            <w:webHidden/>
          </w:rPr>
          <w:instrText xml:space="preserve"> PAGEREF _Toc270960550 \h </w:instrText>
        </w:r>
        <w:r>
          <w:rPr>
            <w:noProof/>
            <w:webHidden/>
          </w:rPr>
        </w:r>
        <w:r>
          <w:rPr>
            <w:noProof/>
            <w:webHidden/>
          </w:rPr>
          <w:fldChar w:fldCharType="separate"/>
        </w:r>
        <w:r>
          <w:rPr>
            <w:noProof/>
            <w:webHidden/>
          </w:rPr>
          <w:t>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1" w:history="1">
        <w:r w:rsidRPr="001466CA">
          <w:rPr>
            <w:rStyle w:val="Hyperlink"/>
            <w:noProof/>
          </w:rPr>
          <w:t>1.2.7</w:t>
        </w:r>
        <w:r>
          <w:rPr>
            <w:rFonts w:asciiTheme="minorHAnsi" w:eastAsiaTheme="minorEastAsia" w:hAnsiTheme="minorHAnsi" w:cstheme="minorBidi"/>
            <w:noProof/>
            <w:sz w:val="22"/>
            <w:szCs w:val="22"/>
          </w:rPr>
          <w:tab/>
        </w:r>
        <w:r w:rsidRPr="001466CA">
          <w:rPr>
            <w:rStyle w:val="Hyperlink"/>
            <w:noProof/>
          </w:rPr>
          <w:t>Audit Request Functionality</w:t>
        </w:r>
        <w:r>
          <w:rPr>
            <w:noProof/>
            <w:webHidden/>
          </w:rPr>
          <w:tab/>
        </w:r>
        <w:r>
          <w:rPr>
            <w:noProof/>
            <w:webHidden/>
          </w:rPr>
          <w:fldChar w:fldCharType="begin"/>
        </w:r>
        <w:r>
          <w:rPr>
            <w:noProof/>
            <w:webHidden/>
          </w:rPr>
          <w:instrText xml:space="preserve"> PAGEREF _Toc270960551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2" w:history="1">
        <w:r w:rsidRPr="001466CA">
          <w:rPr>
            <w:rStyle w:val="Hyperlink"/>
            <w:noProof/>
          </w:rPr>
          <w:t>1.2.8</w:t>
        </w:r>
        <w:r>
          <w:rPr>
            <w:rFonts w:asciiTheme="minorHAnsi" w:eastAsiaTheme="minorEastAsia" w:hAnsiTheme="minorHAnsi" w:cstheme="minorBidi"/>
            <w:noProof/>
            <w:sz w:val="22"/>
            <w:szCs w:val="22"/>
          </w:rPr>
          <w:tab/>
        </w:r>
        <w:r w:rsidRPr="001466CA">
          <w:rPr>
            <w:rStyle w:val="Hyperlink"/>
            <w:noProof/>
          </w:rPr>
          <w:t>Report Request Functionality</w:t>
        </w:r>
        <w:r>
          <w:rPr>
            <w:noProof/>
            <w:webHidden/>
          </w:rPr>
          <w:tab/>
        </w:r>
        <w:r>
          <w:rPr>
            <w:noProof/>
            <w:webHidden/>
          </w:rPr>
          <w:fldChar w:fldCharType="begin"/>
        </w:r>
        <w:r>
          <w:rPr>
            <w:noProof/>
            <w:webHidden/>
          </w:rPr>
          <w:instrText xml:space="preserve"> PAGEREF _Toc270960552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3" w:history="1">
        <w:r w:rsidRPr="001466CA">
          <w:rPr>
            <w:rStyle w:val="Hyperlink"/>
            <w:noProof/>
          </w:rPr>
          <w:t>1.2.9</w:t>
        </w:r>
        <w:r>
          <w:rPr>
            <w:rFonts w:asciiTheme="minorHAnsi" w:eastAsiaTheme="minorEastAsia" w:hAnsiTheme="minorHAnsi" w:cstheme="minorBidi"/>
            <w:noProof/>
            <w:sz w:val="22"/>
            <w:szCs w:val="22"/>
          </w:rPr>
          <w:tab/>
        </w:r>
        <w:r w:rsidRPr="001466CA">
          <w:rPr>
            <w:rStyle w:val="Hyperlink"/>
            <w:noProof/>
          </w:rPr>
          <w:t>Data Management Functionality</w:t>
        </w:r>
        <w:r>
          <w:rPr>
            <w:noProof/>
            <w:webHidden/>
          </w:rPr>
          <w:tab/>
        </w:r>
        <w:r>
          <w:rPr>
            <w:noProof/>
            <w:webHidden/>
          </w:rPr>
          <w:fldChar w:fldCharType="begin"/>
        </w:r>
        <w:r>
          <w:rPr>
            <w:noProof/>
            <w:webHidden/>
          </w:rPr>
          <w:instrText xml:space="preserve"> PAGEREF _Toc270960553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54" w:history="1">
        <w:r w:rsidRPr="001466CA">
          <w:rPr>
            <w:rStyle w:val="Hyperlink"/>
            <w:noProof/>
          </w:rPr>
          <w:t>1.2.9.1</w:t>
        </w:r>
        <w:r>
          <w:rPr>
            <w:rFonts w:asciiTheme="minorHAnsi" w:eastAsiaTheme="minorEastAsia" w:hAnsiTheme="minorHAnsi" w:cstheme="minorBidi"/>
            <w:noProof/>
            <w:sz w:val="22"/>
            <w:szCs w:val="22"/>
          </w:rPr>
          <w:tab/>
        </w:r>
        <w:r w:rsidRPr="001466CA">
          <w:rPr>
            <w:rStyle w:val="Hyperlink"/>
            <w:noProof/>
          </w:rPr>
          <w:t>NPAC Network Data</w:t>
        </w:r>
        <w:r>
          <w:rPr>
            <w:noProof/>
            <w:webHidden/>
          </w:rPr>
          <w:tab/>
        </w:r>
        <w:r>
          <w:rPr>
            <w:noProof/>
            <w:webHidden/>
          </w:rPr>
          <w:fldChar w:fldCharType="begin"/>
        </w:r>
        <w:r>
          <w:rPr>
            <w:noProof/>
            <w:webHidden/>
          </w:rPr>
          <w:instrText xml:space="preserve"> PAGEREF _Toc270960554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55" w:history="1">
        <w:r w:rsidRPr="001466CA">
          <w:rPr>
            <w:rStyle w:val="Hyperlink"/>
            <w:noProof/>
          </w:rPr>
          <w:t>1.2.9.2</w:t>
        </w:r>
        <w:r>
          <w:rPr>
            <w:rFonts w:asciiTheme="minorHAnsi" w:eastAsiaTheme="minorEastAsia" w:hAnsiTheme="minorHAnsi" w:cstheme="minorBidi"/>
            <w:noProof/>
            <w:sz w:val="22"/>
            <w:szCs w:val="22"/>
          </w:rPr>
          <w:tab/>
        </w:r>
        <w:r w:rsidRPr="001466CA">
          <w:rPr>
            <w:rStyle w:val="Hyperlink"/>
            <w:noProof/>
          </w:rPr>
          <w:t>Service Provider Data</w:t>
        </w:r>
        <w:r>
          <w:rPr>
            <w:noProof/>
            <w:webHidden/>
          </w:rPr>
          <w:tab/>
        </w:r>
        <w:r>
          <w:rPr>
            <w:noProof/>
            <w:webHidden/>
          </w:rPr>
          <w:fldChar w:fldCharType="begin"/>
        </w:r>
        <w:r>
          <w:rPr>
            <w:noProof/>
            <w:webHidden/>
          </w:rPr>
          <w:instrText xml:space="preserve"> PAGEREF _Toc270960555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56" w:history="1">
        <w:r w:rsidRPr="001466CA">
          <w:rPr>
            <w:rStyle w:val="Hyperlink"/>
            <w:noProof/>
          </w:rPr>
          <w:t>1.2.9.3</w:t>
        </w:r>
        <w:r>
          <w:rPr>
            <w:rFonts w:asciiTheme="minorHAnsi" w:eastAsiaTheme="minorEastAsia" w:hAnsiTheme="minorHAnsi" w:cstheme="minorBidi"/>
            <w:noProof/>
            <w:sz w:val="22"/>
            <w:szCs w:val="22"/>
          </w:rPr>
          <w:tab/>
        </w:r>
        <w:r w:rsidRPr="001466CA">
          <w:rPr>
            <w:rStyle w:val="Hyperlink"/>
            <w:noProof/>
          </w:rPr>
          <w:t>Subscription Version Data</w:t>
        </w:r>
        <w:r>
          <w:rPr>
            <w:noProof/>
            <w:webHidden/>
          </w:rPr>
          <w:tab/>
        </w:r>
        <w:r>
          <w:rPr>
            <w:noProof/>
            <w:webHidden/>
          </w:rPr>
          <w:fldChar w:fldCharType="begin"/>
        </w:r>
        <w:r>
          <w:rPr>
            <w:noProof/>
            <w:webHidden/>
          </w:rPr>
          <w:instrText xml:space="preserve"> PAGEREF _Toc270960556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7" w:history="1">
        <w:r w:rsidRPr="001466CA">
          <w:rPr>
            <w:rStyle w:val="Hyperlink"/>
            <w:noProof/>
          </w:rPr>
          <w:t>1.2.10</w:t>
        </w:r>
        <w:r>
          <w:rPr>
            <w:rFonts w:asciiTheme="minorHAnsi" w:eastAsiaTheme="minorEastAsia" w:hAnsiTheme="minorHAnsi" w:cstheme="minorBidi"/>
            <w:noProof/>
            <w:sz w:val="22"/>
            <w:szCs w:val="22"/>
          </w:rPr>
          <w:tab/>
        </w:r>
        <w:r w:rsidRPr="001466CA">
          <w:rPr>
            <w:rStyle w:val="Hyperlink"/>
            <w:noProof/>
          </w:rPr>
          <w:t>NPA-NXX Split Processing</w:t>
        </w:r>
        <w:r>
          <w:rPr>
            <w:noProof/>
            <w:webHidden/>
          </w:rPr>
          <w:tab/>
        </w:r>
        <w:r>
          <w:rPr>
            <w:noProof/>
            <w:webHidden/>
          </w:rPr>
          <w:fldChar w:fldCharType="begin"/>
        </w:r>
        <w:r>
          <w:rPr>
            <w:noProof/>
            <w:webHidden/>
          </w:rPr>
          <w:instrText xml:space="preserve"> PAGEREF _Toc270960557 \h </w:instrText>
        </w:r>
        <w:r>
          <w:rPr>
            <w:noProof/>
            <w:webHidden/>
          </w:rPr>
        </w:r>
        <w:r>
          <w:rPr>
            <w:noProof/>
            <w:webHidden/>
          </w:rPr>
          <w:fldChar w:fldCharType="separate"/>
        </w:r>
        <w:r>
          <w:rPr>
            <w:noProof/>
            <w:webHidden/>
          </w:rPr>
          <w:t>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8" w:history="1">
        <w:r w:rsidRPr="001466CA">
          <w:rPr>
            <w:rStyle w:val="Hyperlink"/>
            <w:noProof/>
          </w:rPr>
          <w:t>1.2.11</w:t>
        </w:r>
        <w:r>
          <w:rPr>
            <w:rFonts w:asciiTheme="minorHAnsi" w:eastAsiaTheme="minorEastAsia" w:hAnsiTheme="minorHAnsi" w:cstheme="minorBidi"/>
            <w:noProof/>
            <w:sz w:val="22"/>
            <w:szCs w:val="22"/>
          </w:rPr>
          <w:tab/>
        </w:r>
        <w:r w:rsidRPr="001466CA">
          <w:rPr>
            <w:rStyle w:val="Hyperlink"/>
            <w:noProof/>
          </w:rPr>
          <w:t>Business Days/Hours</w:t>
        </w:r>
        <w:r>
          <w:rPr>
            <w:noProof/>
            <w:webHidden/>
          </w:rPr>
          <w:tab/>
        </w:r>
        <w:r>
          <w:rPr>
            <w:noProof/>
            <w:webHidden/>
          </w:rPr>
          <w:fldChar w:fldCharType="begin"/>
        </w:r>
        <w:r>
          <w:rPr>
            <w:noProof/>
            <w:webHidden/>
          </w:rPr>
          <w:instrText xml:space="preserve"> PAGEREF _Toc270960558 \h </w:instrText>
        </w:r>
        <w:r>
          <w:rPr>
            <w:noProof/>
            <w:webHidden/>
          </w:rPr>
        </w:r>
        <w:r>
          <w:rPr>
            <w:noProof/>
            <w:webHidden/>
          </w:rPr>
          <w:fldChar w:fldCharType="separate"/>
        </w:r>
        <w:r>
          <w:rPr>
            <w:noProof/>
            <w:webHidden/>
          </w:rPr>
          <w:t>1-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59" w:history="1">
        <w:r w:rsidRPr="001466CA">
          <w:rPr>
            <w:rStyle w:val="Hyperlink"/>
            <w:noProof/>
          </w:rPr>
          <w:t>1.2.12</w:t>
        </w:r>
        <w:r>
          <w:rPr>
            <w:rFonts w:asciiTheme="minorHAnsi" w:eastAsiaTheme="minorEastAsia" w:hAnsiTheme="minorHAnsi" w:cstheme="minorBidi"/>
            <w:noProof/>
            <w:sz w:val="22"/>
            <w:szCs w:val="22"/>
          </w:rPr>
          <w:tab/>
        </w:r>
        <w:r w:rsidRPr="001466CA">
          <w:rPr>
            <w:rStyle w:val="Hyperlink"/>
            <w:noProof/>
          </w:rPr>
          <w:t>Timer Types</w:t>
        </w:r>
        <w:r>
          <w:rPr>
            <w:noProof/>
            <w:webHidden/>
          </w:rPr>
          <w:tab/>
        </w:r>
        <w:r>
          <w:rPr>
            <w:noProof/>
            <w:webHidden/>
          </w:rPr>
          <w:fldChar w:fldCharType="begin"/>
        </w:r>
        <w:r>
          <w:rPr>
            <w:noProof/>
            <w:webHidden/>
          </w:rPr>
          <w:instrText xml:space="preserve"> PAGEREF _Toc270960559 \h </w:instrText>
        </w:r>
        <w:r>
          <w:rPr>
            <w:noProof/>
            <w:webHidden/>
          </w:rPr>
        </w:r>
        <w:r>
          <w:rPr>
            <w:noProof/>
            <w:webHidden/>
          </w:rPr>
          <w:fldChar w:fldCharType="separate"/>
        </w:r>
        <w:r>
          <w:rPr>
            <w:noProof/>
            <w:webHidden/>
          </w:rPr>
          <w:t>1-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0" w:history="1">
        <w:r w:rsidRPr="001466CA">
          <w:rPr>
            <w:rStyle w:val="Hyperlink"/>
            <w:noProof/>
          </w:rPr>
          <w:t>1.2.13</w:t>
        </w:r>
        <w:r>
          <w:rPr>
            <w:rFonts w:asciiTheme="minorHAnsi" w:eastAsiaTheme="minorEastAsia" w:hAnsiTheme="minorHAnsi" w:cstheme="minorBidi"/>
            <w:noProof/>
            <w:sz w:val="22"/>
            <w:szCs w:val="22"/>
          </w:rPr>
          <w:tab/>
        </w:r>
        <w:r w:rsidRPr="001466CA">
          <w:rPr>
            <w:rStyle w:val="Hyperlink"/>
            <w:noProof/>
          </w:rPr>
          <w:t>Recovery Functionality</w:t>
        </w:r>
        <w:r>
          <w:rPr>
            <w:noProof/>
            <w:webHidden/>
          </w:rPr>
          <w:tab/>
        </w:r>
        <w:r>
          <w:rPr>
            <w:noProof/>
            <w:webHidden/>
          </w:rPr>
          <w:fldChar w:fldCharType="begin"/>
        </w:r>
        <w:r>
          <w:rPr>
            <w:noProof/>
            <w:webHidden/>
          </w:rPr>
          <w:instrText xml:space="preserve"> PAGEREF _Toc270960560 \h </w:instrText>
        </w:r>
        <w:r>
          <w:rPr>
            <w:noProof/>
            <w:webHidden/>
          </w:rPr>
        </w:r>
        <w:r>
          <w:rPr>
            <w:noProof/>
            <w:webHidden/>
          </w:rPr>
          <w:fldChar w:fldCharType="separate"/>
        </w:r>
        <w:r>
          <w:rPr>
            <w:noProof/>
            <w:webHidden/>
          </w:rPr>
          <w:t>1-8</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61" w:history="1">
        <w:r w:rsidRPr="001466CA">
          <w:rPr>
            <w:rStyle w:val="Hyperlink"/>
            <w:noProof/>
          </w:rPr>
          <w:t>1.2.13.1</w:t>
        </w:r>
        <w:r>
          <w:rPr>
            <w:rFonts w:asciiTheme="minorHAnsi" w:eastAsiaTheme="minorEastAsia" w:hAnsiTheme="minorHAnsi" w:cstheme="minorBidi"/>
            <w:noProof/>
            <w:sz w:val="22"/>
            <w:szCs w:val="22"/>
          </w:rPr>
          <w:tab/>
        </w:r>
        <w:r w:rsidRPr="001466CA">
          <w:rPr>
            <w:rStyle w:val="Hyperlink"/>
            <w:noProof/>
          </w:rPr>
          <w:t>Network Data Recovery</w:t>
        </w:r>
        <w:r>
          <w:rPr>
            <w:noProof/>
            <w:webHidden/>
          </w:rPr>
          <w:tab/>
        </w:r>
        <w:r>
          <w:rPr>
            <w:noProof/>
            <w:webHidden/>
          </w:rPr>
          <w:fldChar w:fldCharType="begin"/>
        </w:r>
        <w:r>
          <w:rPr>
            <w:noProof/>
            <w:webHidden/>
          </w:rPr>
          <w:instrText xml:space="preserve"> PAGEREF _Toc270960561 \h </w:instrText>
        </w:r>
        <w:r>
          <w:rPr>
            <w:noProof/>
            <w:webHidden/>
          </w:rPr>
        </w:r>
        <w:r>
          <w:rPr>
            <w:noProof/>
            <w:webHidden/>
          </w:rPr>
          <w:fldChar w:fldCharType="separate"/>
        </w:r>
        <w:r>
          <w:rPr>
            <w:noProof/>
            <w:webHidden/>
          </w:rPr>
          <w:t>1-8</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62" w:history="1">
        <w:r w:rsidRPr="001466CA">
          <w:rPr>
            <w:rStyle w:val="Hyperlink"/>
            <w:noProof/>
          </w:rPr>
          <w:t>1.2.13.2</w:t>
        </w:r>
        <w:r>
          <w:rPr>
            <w:rFonts w:asciiTheme="minorHAnsi" w:eastAsiaTheme="minorEastAsia" w:hAnsiTheme="minorHAnsi" w:cstheme="minorBidi"/>
            <w:noProof/>
            <w:sz w:val="22"/>
            <w:szCs w:val="22"/>
          </w:rPr>
          <w:tab/>
        </w:r>
        <w:r w:rsidRPr="001466CA">
          <w:rPr>
            <w:rStyle w:val="Hyperlink"/>
            <w:noProof/>
          </w:rPr>
          <w:t>Subscription Data Recovery</w:t>
        </w:r>
        <w:r>
          <w:rPr>
            <w:noProof/>
            <w:webHidden/>
          </w:rPr>
          <w:tab/>
        </w:r>
        <w:r>
          <w:rPr>
            <w:noProof/>
            <w:webHidden/>
          </w:rPr>
          <w:fldChar w:fldCharType="begin"/>
        </w:r>
        <w:r>
          <w:rPr>
            <w:noProof/>
            <w:webHidden/>
          </w:rPr>
          <w:instrText xml:space="preserve"> PAGEREF _Toc270960562 \h </w:instrText>
        </w:r>
        <w:r>
          <w:rPr>
            <w:noProof/>
            <w:webHidden/>
          </w:rPr>
        </w:r>
        <w:r>
          <w:rPr>
            <w:noProof/>
            <w:webHidden/>
          </w:rPr>
          <w:fldChar w:fldCharType="separate"/>
        </w:r>
        <w:r>
          <w:rPr>
            <w:noProof/>
            <w:webHidden/>
          </w:rPr>
          <w:t>1-9</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63" w:history="1">
        <w:r w:rsidRPr="001466CA">
          <w:rPr>
            <w:rStyle w:val="Hyperlink"/>
            <w:noProof/>
          </w:rPr>
          <w:t>1.2.13.3</w:t>
        </w:r>
        <w:r>
          <w:rPr>
            <w:rFonts w:asciiTheme="minorHAnsi" w:eastAsiaTheme="minorEastAsia" w:hAnsiTheme="minorHAnsi" w:cstheme="minorBidi"/>
            <w:noProof/>
            <w:sz w:val="22"/>
            <w:szCs w:val="22"/>
          </w:rPr>
          <w:tab/>
        </w:r>
        <w:r w:rsidRPr="001466CA">
          <w:rPr>
            <w:rStyle w:val="Hyperlink"/>
            <w:noProof/>
          </w:rPr>
          <w:t>Notification Recovery</w:t>
        </w:r>
        <w:r>
          <w:rPr>
            <w:noProof/>
            <w:webHidden/>
          </w:rPr>
          <w:tab/>
        </w:r>
        <w:r>
          <w:rPr>
            <w:noProof/>
            <w:webHidden/>
          </w:rPr>
          <w:fldChar w:fldCharType="begin"/>
        </w:r>
        <w:r>
          <w:rPr>
            <w:noProof/>
            <w:webHidden/>
          </w:rPr>
          <w:instrText xml:space="preserve"> PAGEREF _Toc270960563 \h </w:instrText>
        </w:r>
        <w:r>
          <w:rPr>
            <w:noProof/>
            <w:webHidden/>
          </w:rPr>
        </w:r>
        <w:r>
          <w:rPr>
            <w:noProof/>
            <w:webHidden/>
          </w:rPr>
          <w:fldChar w:fldCharType="separate"/>
        </w:r>
        <w:r>
          <w:rPr>
            <w:noProof/>
            <w:webHidden/>
          </w:rPr>
          <w:t>1-9</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64" w:history="1">
        <w:r w:rsidRPr="001466CA">
          <w:rPr>
            <w:rStyle w:val="Hyperlink"/>
            <w:noProof/>
          </w:rPr>
          <w:t>1.2.13.4</w:t>
        </w:r>
        <w:r>
          <w:rPr>
            <w:rFonts w:asciiTheme="minorHAnsi" w:eastAsiaTheme="minorEastAsia" w:hAnsiTheme="minorHAnsi" w:cstheme="minorBidi"/>
            <w:noProof/>
            <w:sz w:val="22"/>
            <w:szCs w:val="22"/>
          </w:rPr>
          <w:tab/>
        </w:r>
        <w:r w:rsidRPr="001466CA">
          <w:rPr>
            <w:rStyle w:val="Hyperlink"/>
            <w:noProof/>
          </w:rPr>
          <w:t>Service Provider Data Recovery</w:t>
        </w:r>
        <w:r>
          <w:rPr>
            <w:noProof/>
            <w:webHidden/>
          </w:rPr>
          <w:tab/>
        </w:r>
        <w:r>
          <w:rPr>
            <w:noProof/>
            <w:webHidden/>
          </w:rPr>
          <w:fldChar w:fldCharType="begin"/>
        </w:r>
        <w:r>
          <w:rPr>
            <w:noProof/>
            <w:webHidden/>
          </w:rPr>
          <w:instrText xml:space="preserve"> PAGEREF _Toc270960564 \h </w:instrText>
        </w:r>
        <w:r>
          <w:rPr>
            <w:noProof/>
            <w:webHidden/>
          </w:rPr>
        </w:r>
        <w:r>
          <w:rPr>
            <w:noProof/>
            <w:webHidden/>
          </w:rPr>
          <w:fldChar w:fldCharType="separate"/>
        </w:r>
        <w:r>
          <w:rPr>
            <w:noProof/>
            <w:webHidden/>
          </w:rPr>
          <w:t>1-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5" w:history="1">
        <w:r w:rsidRPr="001466CA">
          <w:rPr>
            <w:rStyle w:val="Hyperlink"/>
            <w:noProof/>
          </w:rPr>
          <w:t>1.2.14</w:t>
        </w:r>
        <w:r>
          <w:rPr>
            <w:rFonts w:asciiTheme="minorHAnsi" w:eastAsiaTheme="minorEastAsia" w:hAnsiTheme="minorHAnsi" w:cstheme="minorBidi"/>
            <w:noProof/>
            <w:sz w:val="22"/>
            <w:szCs w:val="22"/>
          </w:rPr>
          <w:tab/>
        </w:r>
        <w:r w:rsidRPr="001466CA">
          <w:rPr>
            <w:rStyle w:val="Hyperlink"/>
            <w:noProof/>
          </w:rPr>
          <w:t>Number Pooling Overview</w:t>
        </w:r>
        <w:r>
          <w:rPr>
            <w:noProof/>
            <w:webHidden/>
          </w:rPr>
          <w:tab/>
        </w:r>
        <w:r>
          <w:rPr>
            <w:noProof/>
            <w:webHidden/>
          </w:rPr>
          <w:fldChar w:fldCharType="begin"/>
        </w:r>
        <w:r>
          <w:rPr>
            <w:noProof/>
            <w:webHidden/>
          </w:rPr>
          <w:instrText xml:space="preserve"> PAGEREF _Toc270960565 \h </w:instrText>
        </w:r>
        <w:r>
          <w:rPr>
            <w:noProof/>
            <w:webHidden/>
          </w:rPr>
        </w:r>
        <w:r>
          <w:rPr>
            <w:noProof/>
            <w:webHidden/>
          </w:rPr>
          <w:fldChar w:fldCharType="separate"/>
        </w:r>
        <w:r>
          <w:rPr>
            <w:noProof/>
            <w:webHidden/>
          </w:rPr>
          <w:t>1-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6" w:history="1">
        <w:r w:rsidRPr="001466CA">
          <w:rPr>
            <w:rStyle w:val="Hyperlink"/>
            <w:noProof/>
          </w:rPr>
          <w:t>1.2.15</w:t>
        </w:r>
        <w:r>
          <w:rPr>
            <w:rFonts w:asciiTheme="minorHAnsi" w:eastAsiaTheme="minorEastAsia" w:hAnsiTheme="minorHAnsi" w:cstheme="minorBidi"/>
            <w:noProof/>
            <w:sz w:val="22"/>
            <w:szCs w:val="22"/>
          </w:rPr>
          <w:tab/>
        </w:r>
        <w:r w:rsidRPr="001466CA">
          <w:rPr>
            <w:rStyle w:val="Hyperlink"/>
            <w:noProof/>
          </w:rPr>
          <w:t>Time References in the NPAC SMS</w:t>
        </w:r>
        <w:r>
          <w:rPr>
            <w:noProof/>
            <w:webHidden/>
          </w:rPr>
          <w:tab/>
        </w:r>
        <w:r>
          <w:rPr>
            <w:noProof/>
            <w:webHidden/>
          </w:rPr>
          <w:fldChar w:fldCharType="begin"/>
        </w:r>
        <w:r>
          <w:rPr>
            <w:noProof/>
            <w:webHidden/>
          </w:rPr>
          <w:instrText xml:space="preserve"> PAGEREF _Toc270960566 \h </w:instrText>
        </w:r>
        <w:r>
          <w:rPr>
            <w:noProof/>
            <w:webHidden/>
          </w:rPr>
        </w:r>
        <w:r>
          <w:rPr>
            <w:noProof/>
            <w:webHidden/>
          </w:rPr>
          <w:fldChar w:fldCharType="separate"/>
        </w:r>
        <w:r>
          <w:rPr>
            <w:noProof/>
            <w:webHidden/>
          </w:rPr>
          <w:t>1-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7" w:history="1">
        <w:r w:rsidRPr="001466CA">
          <w:rPr>
            <w:rStyle w:val="Hyperlink"/>
            <w:noProof/>
          </w:rPr>
          <w:t>1.2.16</w:t>
        </w:r>
        <w:r>
          <w:rPr>
            <w:rFonts w:asciiTheme="minorHAnsi" w:eastAsiaTheme="minorEastAsia" w:hAnsiTheme="minorHAnsi" w:cstheme="minorBidi"/>
            <w:noProof/>
            <w:sz w:val="22"/>
            <w:szCs w:val="22"/>
          </w:rPr>
          <w:tab/>
        </w:r>
        <w:r w:rsidRPr="001466CA">
          <w:rPr>
            <w:rStyle w:val="Hyperlink"/>
            <w:noProof/>
          </w:rPr>
          <w:t>SV Type and Alternative SPID in the NPAC SMS</w:t>
        </w:r>
        <w:r>
          <w:rPr>
            <w:noProof/>
            <w:webHidden/>
          </w:rPr>
          <w:tab/>
        </w:r>
        <w:r>
          <w:rPr>
            <w:noProof/>
            <w:webHidden/>
          </w:rPr>
          <w:fldChar w:fldCharType="begin"/>
        </w:r>
        <w:r>
          <w:rPr>
            <w:noProof/>
            <w:webHidden/>
          </w:rPr>
          <w:instrText xml:space="preserve"> PAGEREF _Toc270960567 \h </w:instrText>
        </w:r>
        <w:r>
          <w:rPr>
            <w:noProof/>
            <w:webHidden/>
          </w:rPr>
        </w:r>
        <w:r>
          <w:rPr>
            <w:noProof/>
            <w:webHidden/>
          </w:rPr>
          <w:fldChar w:fldCharType="separate"/>
        </w:r>
        <w:r>
          <w:rPr>
            <w:noProof/>
            <w:webHidden/>
          </w:rPr>
          <w:t>1-1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8" w:history="1">
        <w:r w:rsidRPr="001466CA">
          <w:rPr>
            <w:rStyle w:val="Hyperlink"/>
            <w:noProof/>
          </w:rPr>
          <w:t>1.2.17</w:t>
        </w:r>
        <w:r>
          <w:rPr>
            <w:rFonts w:asciiTheme="minorHAnsi" w:eastAsiaTheme="minorEastAsia" w:hAnsiTheme="minorHAnsi" w:cstheme="minorBidi"/>
            <w:noProof/>
            <w:sz w:val="22"/>
            <w:szCs w:val="22"/>
          </w:rPr>
          <w:tab/>
        </w:r>
        <w:r w:rsidRPr="001466CA">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270960568 \h </w:instrText>
        </w:r>
        <w:r>
          <w:rPr>
            <w:noProof/>
            <w:webHidden/>
          </w:rPr>
        </w:r>
        <w:r>
          <w:rPr>
            <w:noProof/>
            <w:webHidden/>
          </w:rPr>
          <w:fldChar w:fldCharType="separate"/>
        </w:r>
        <w:r>
          <w:rPr>
            <w:noProof/>
            <w:webHidden/>
          </w:rPr>
          <w:t>1-1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69" w:history="1">
        <w:r w:rsidRPr="001466CA">
          <w:rPr>
            <w:rStyle w:val="Hyperlink"/>
            <w:noProof/>
          </w:rPr>
          <w:t>1.2.18</w:t>
        </w:r>
        <w:r>
          <w:rPr>
            <w:rFonts w:asciiTheme="minorHAnsi" w:eastAsiaTheme="minorEastAsia" w:hAnsiTheme="minorHAnsi" w:cstheme="minorBidi"/>
            <w:noProof/>
            <w:sz w:val="22"/>
            <w:szCs w:val="22"/>
          </w:rPr>
          <w:tab/>
        </w:r>
        <w:r w:rsidRPr="001466CA">
          <w:rPr>
            <w:rStyle w:val="Hyperlink"/>
            <w:noProof/>
          </w:rPr>
          <w:t>URIs in the NPAC SMS</w:t>
        </w:r>
        <w:r>
          <w:rPr>
            <w:noProof/>
            <w:webHidden/>
          </w:rPr>
          <w:tab/>
        </w:r>
        <w:r>
          <w:rPr>
            <w:noProof/>
            <w:webHidden/>
          </w:rPr>
          <w:fldChar w:fldCharType="begin"/>
        </w:r>
        <w:r>
          <w:rPr>
            <w:noProof/>
            <w:webHidden/>
          </w:rPr>
          <w:instrText xml:space="preserve"> PAGEREF _Toc270960569 \h </w:instrText>
        </w:r>
        <w:r>
          <w:rPr>
            <w:noProof/>
            <w:webHidden/>
          </w:rPr>
        </w:r>
        <w:r>
          <w:rPr>
            <w:noProof/>
            <w:webHidden/>
          </w:rPr>
          <w:fldChar w:fldCharType="separate"/>
        </w:r>
        <w:r>
          <w:rPr>
            <w:noProof/>
            <w:webHidden/>
          </w:rPr>
          <w:t>1-1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70" w:history="1">
        <w:r w:rsidRPr="001466CA">
          <w:rPr>
            <w:rStyle w:val="Hyperlink"/>
            <w:noProof/>
          </w:rPr>
          <w:t>1.2.19</w:t>
        </w:r>
        <w:r>
          <w:rPr>
            <w:rFonts w:asciiTheme="minorHAnsi" w:eastAsiaTheme="minorEastAsia" w:hAnsiTheme="minorHAnsi" w:cstheme="minorBidi"/>
            <w:noProof/>
            <w:sz w:val="22"/>
            <w:szCs w:val="22"/>
          </w:rPr>
          <w:tab/>
        </w:r>
        <w:r w:rsidRPr="001466CA">
          <w:rPr>
            <w:rStyle w:val="Hyperlink"/>
            <w:noProof/>
          </w:rPr>
          <w:t>Medium Timers for Simple Ports</w:t>
        </w:r>
        <w:r>
          <w:rPr>
            <w:noProof/>
            <w:webHidden/>
          </w:rPr>
          <w:tab/>
        </w:r>
        <w:r>
          <w:rPr>
            <w:noProof/>
            <w:webHidden/>
          </w:rPr>
          <w:fldChar w:fldCharType="begin"/>
        </w:r>
        <w:r>
          <w:rPr>
            <w:noProof/>
            <w:webHidden/>
          </w:rPr>
          <w:instrText xml:space="preserve"> PAGEREF _Toc270960570 \h </w:instrText>
        </w:r>
        <w:r>
          <w:rPr>
            <w:noProof/>
            <w:webHidden/>
          </w:rPr>
        </w:r>
        <w:r>
          <w:rPr>
            <w:noProof/>
            <w:webHidden/>
          </w:rPr>
          <w:fldChar w:fldCharType="separate"/>
        </w:r>
        <w:r>
          <w:rPr>
            <w:noProof/>
            <w:webHidden/>
          </w:rPr>
          <w:t>1-1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71" w:history="1">
        <w:r w:rsidRPr="001466CA">
          <w:rPr>
            <w:rStyle w:val="Hyperlink"/>
            <w:noProof/>
          </w:rPr>
          <w:t>1.2.19.1</w:t>
        </w:r>
        <w:r>
          <w:rPr>
            <w:rFonts w:asciiTheme="minorHAnsi" w:eastAsiaTheme="minorEastAsia" w:hAnsiTheme="minorHAnsi" w:cstheme="minorBidi"/>
            <w:noProof/>
            <w:sz w:val="22"/>
            <w:szCs w:val="22"/>
          </w:rPr>
          <w:tab/>
        </w:r>
        <w:r w:rsidRPr="001466CA">
          <w:rPr>
            <w:rStyle w:val="Hyperlink"/>
            <w:noProof/>
          </w:rPr>
          <w:t>Medium Timer Set</w:t>
        </w:r>
        <w:r>
          <w:rPr>
            <w:noProof/>
            <w:webHidden/>
          </w:rPr>
          <w:tab/>
        </w:r>
        <w:r>
          <w:rPr>
            <w:noProof/>
            <w:webHidden/>
          </w:rPr>
          <w:fldChar w:fldCharType="begin"/>
        </w:r>
        <w:r>
          <w:rPr>
            <w:noProof/>
            <w:webHidden/>
          </w:rPr>
          <w:instrText xml:space="preserve"> PAGEREF _Toc270960571 \h </w:instrText>
        </w:r>
        <w:r>
          <w:rPr>
            <w:noProof/>
            <w:webHidden/>
          </w:rPr>
        </w:r>
        <w:r>
          <w:rPr>
            <w:noProof/>
            <w:webHidden/>
          </w:rPr>
          <w:fldChar w:fldCharType="separate"/>
        </w:r>
        <w:r>
          <w:rPr>
            <w:noProof/>
            <w:webHidden/>
          </w:rPr>
          <w:t>1-1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72" w:history="1">
        <w:r w:rsidRPr="001466CA">
          <w:rPr>
            <w:rStyle w:val="Hyperlink"/>
            <w:noProof/>
          </w:rPr>
          <w:t>1.2.19.2</w:t>
        </w:r>
        <w:r>
          <w:rPr>
            <w:rFonts w:asciiTheme="minorHAnsi" w:eastAsiaTheme="minorEastAsia" w:hAnsiTheme="minorHAnsi" w:cstheme="minorBidi"/>
            <w:noProof/>
            <w:sz w:val="22"/>
            <w:szCs w:val="22"/>
          </w:rPr>
          <w:tab/>
        </w:r>
        <w:r w:rsidRPr="001466CA">
          <w:rPr>
            <w:rStyle w:val="Hyperlink"/>
            <w:noProof/>
          </w:rPr>
          <w:t>Medium Timer SV Attributes</w:t>
        </w:r>
        <w:r>
          <w:rPr>
            <w:noProof/>
            <w:webHidden/>
          </w:rPr>
          <w:tab/>
        </w:r>
        <w:r>
          <w:rPr>
            <w:noProof/>
            <w:webHidden/>
          </w:rPr>
          <w:fldChar w:fldCharType="begin"/>
        </w:r>
        <w:r>
          <w:rPr>
            <w:noProof/>
            <w:webHidden/>
          </w:rPr>
          <w:instrText xml:space="preserve"> PAGEREF _Toc270960572 \h </w:instrText>
        </w:r>
        <w:r>
          <w:rPr>
            <w:noProof/>
            <w:webHidden/>
          </w:rPr>
        </w:r>
        <w:r>
          <w:rPr>
            <w:noProof/>
            <w:webHidden/>
          </w:rPr>
          <w:fldChar w:fldCharType="separate"/>
        </w:r>
        <w:r>
          <w:rPr>
            <w:noProof/>
            <w:webHidden/>
          </w:rPr>
          <w:t>1-1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73" w:history="1">
        <w:r w:rsidRPr="001466CA">
          <w:rPr>
            <w:rStyle w:val="Hyperlink"/>
            <w:noProof/>
          </w:rPr>
          <w:t>1.2.20</w:t>
        </w:r>
        <w:r>
          <w:rPr>
            <w:rFonts w:asciiTheme="minorHAnsi" w:eastAsiaTheme="minorEastAsia" w:hAnsiTheme="minorHAnsi" w:cstheme="minorBidi"/>
            <w:noProof/>
            <w:sz w:val="22"/>
            <w:szCs w:val="22"/>
          </w:rPr>
          <w:tab/>
        </w:r>
        <w:r w:rsidRPr="001466CA">
          <w:rPr>
            <w:rStyle w:val="Hyperlink"/>
            <w:noProof/>
          </w:rPr>
          <w:t>Pseudo-LRN in the NPAC SMS</w:t>
        </w:r>
        <w:r>
          <w:rPr>
            <w:noProof/>
            <w:webHidden/>
          </w:rPr>
          <w:tab/>
        </w:r>
        <w:r>
          <w:rPr>
            <w:noProof/>
            <w:webHidden/>
          </w:rPr>
          <w:fldChar w:fldCharType="begin"/>
        </w:r>
        <w:r>
          <w:rPr>
            <w:noProof/>
            <w:webHidden/>
          </w:rPr>
          <w:instrText xml:space="preserve"> PAGEREF _Toc270960573 \h </w:instrText>
        </w:r>
        <w:r>
          <w:rPr>
            <w:noProof/>
            <w:webHidden/>
          </w:rPr>
        </w:r>
        <w:r>
          <w:rPr>
            <w:noProof/>
            <w:webHidden/>
          </w:rPr>
          <w:fldChar w:fldCharType="separate"/>
        </w:r>
        <w:r>
          <w:rPr>
            <w:noProof/>
            <w:webHidden/>
          </w:rPr>
          <w:t>1-19</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74" w:history="1">
        <w:r w:rsidRPr="001466CA">
          <w:rPr>
            <w:rStyle w:val="Hyperlink"/>
            <w:noProof/>
          </w:rPr>
          <w:t>1.2.20.1</w:t>
        </w:r>
        <w:r>
          <w:rPr>
            <w:rFonts w:asciiTheme="minorHAnsi" w:eastAsiaTheme="minorEastAsia" w:hAnsiTheme="minorHAnsi" w:cstheme="minorBidi"/>
            <w:noProof/>
            <w:sz w:val="22"/>
            <w:szCs w:val="22"/>
          </w:rPr>
          <w:tab/>
        </w:r>
        <w:r w:rsidRPr="001466CA">
          <w:rPr>
            <w:rStyle w:val="Hyperlink"/>
            <w:noProof/>
          </w:rPr>
          <w:t>Pseudo-LRN Behavior</w:t>
        </w:r>
        <w:r>
          <w:rPr>
            <w:noProof/>
            <w:webHidden/>
          </w:rPr>
          <w:tab/>
        </w:r>
        <w:r>
          <w:rPr>
            <w:noProof/>
            <w:webHidden/>
          </w:rPr>
          <w:fldChar w:fldCharType="begin"/>
        </w:r>
        <w:r>
          <w:rPr>
            <w:noProof/>
            <w:webHidden/>
          </w:rPr>
          <w:instrText xml:space="preserve"> PAGEREF _Toc270960574 \h </w:instrText>
        </w:r>
        <w:r>
          <w:rPr>
            <w:noProof/>
            <w:webHidden/>
          </w:rPr>
        </w:r>
        <w:r>
          <w:rPr>
            <w:noProof/>
            <w:webHidden/>
          </w:rPr>
          <w:fldChar w:fldCharType="separate"/>
        </w:r>
        <w:r>
          <w:rPr>
            <w:noProof/>
            <w:webHidden/>
          </w:rPr>
          <w:t>1-19</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75" w:history="1">
        <w:r w:rsidRPr="001466CA">
          <w:rPr>
            <w:rStyle w:val="Hyperlink"/>
            <w:noProof/>
          </w:rPr>
          <w:t>1.2.20.2</w:t>
        </w:r>
        <w:r>
          <w:rPr>
            <w:rFonts w:asciiTheme="minorHAnsi" w:eastAsiaTheme="minorEastAsia" w:hAnsiTheme="minorHAnsi" w:cstheme="minorBidi"/>
            <w:noProof/>
            <w:sz w:val="22"/>
            <w:szCs w:val="22"/>
          </w:rPr>
          <w:tab/>
        </w:r>
        <w:r w:rsidRPr="001466CA">
          <w:rPr>
            <w:rStyle w:val="Hyperlink"/>
            <w:noProof/>
          </w:rPr>
          <w:t>Operations with Pseudo-LRN Support Tunables</w:t>
        </w:r>
        <w:r>
          <w:rPr>
            <w:noProof/>
            <w:webHidden/>
          </w:rPr>
          <w:tab/>
        </w:r>
        <w:r>
          <w:rPr>
            <w:noProof/>
            <w:webHidden/>
          </w:rPr>
          <w:fldChar w:fldCharType="begin"/>
        </w:r>
        <w:r>
          <w:rPr>
            <w:noProof/>
            <w:webHidden/>
          </w:rPr>
          <w:instrText xml:space="preserve"> PAGEREF _Toc270960575 \h </w:instrText>
        </w:r>
        <w:r>
          <w:rPr>
            <w:noProof/>
            <w:webHidden/>
          </w:rPr>
        </w:r>
        <w:r>
          <w:rPr>
            <w:noProof/>
            <w:webHidden/>
          </w:rPr>
          <w:fldChar w:fldCharType="separate"/>
        </w:r>
        <w:r>
          <w:rPr>
            <w:noProof/>
            <w:webHidden/>
          </w:rPr>
          <w:t>1-20</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76" w:history="1">
        <w:r w:rsidRPr="001466CA">
          <w:rPr>
            <w:rStyle w:val="Hyperlink"/>
            <w:noProof/>
          </w:rPr>
          <w:t>1.3</w:t>
        </w:r>
        <w:r>
          <w:rPr>
            <w:rFonts w:asciiTheme="minorHAnsi" w:eastAsiaTheme="minorEastAsia" w:hAnsiTheme="minorHAnsi" w:cstheme="minorBidi"/>
            <w:b w:val="0"/>
            <w:noProof/>
            <w:sz w:val="22"/>
            <w:szCs w:val="22"/>
          </w:rPr>
          <w:tab/>
        </w:r>
        <w:r w:rsidRPr="001466CA">
          <w:rPr>
            <w:rStyle w:val="Hyperlink"/>
            <w:noProof/>
          </w:rPr>
          <w:t>Background</w:t>
        </w:r>
        <w:r>
          <w:rPr>
            <w:noProof/>
            <w:webHidden/>
          </w:rPr>
          <w:tab/>
        </w:r>
        <w:r>
          <w:rPr>
            <w:noProof/>
            <w:webHidden/>
          </w:rPr>
          <w:fldChar w:fldCharType="begin"/>
        </w:r>
        <w:r>
          <w:rPr>
            <w:noProof/>
            <w:webHidden/>
          </w:rPr>
          <w:instrText xml:space="preserve"> PAGEREF _Toc270960576 \h </w:instrText>
        </w:r>
        <w:r>
          <w:rPr>
            <w:noProof/>
            <w:webHidden/>
          </w:rPr>
        </w:r>
        <w:r>
          <w:rPr>
            <w:noProof/>
            <w:webHidden/>
          </w:rPr>
          <w:fldChar w:fldCharType="separate"/>
        </w:r>
        <w:r>
          <w:rPr>
            <w:noProof/>
            <w:webHidden/>
          </w:rPr>
          <w:t>1-2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77" w:history="1">
        <w:r w:rsidRPr="001466CA">
          <w:rPr>
            <w:rStyle w:val="Hyperlink"/>
            <w:noProof/>
          </w:rPr>
          <w:t>1.4</w:t>
        </w:r>
        <w:r>
          <w:rPr>
            <w:rFonts w:asciiTheme="minorHAnsi" w:eastAsiaTheme="minorEastAsia" w:hAnsiTheme="minorHAnsi" w:cstheme="minorBidi"/>
            <w:b w:val="0"/>
            <w:noProof/>
            <w:sz w:val="22"/>
            <w:szCs w:val="22"/>
          </w:rPr>
          <w:tab/>
        </w:r>
        <w:r w:rsidRPr="001466CA">
          <w:rPr>
            <w:rStyle w:val="Hyperlink"/>
            <w:noProof/>
          </w:rPr>
          <w:t>Objective</w:t>
        </w:r>
        <w:r>
          <w:rPr>
            <w:noProof/>
            <w:webHidden/>
          </w:rPr>
          <w:tab/>
        </w:r>
        <w:r>
          <w:rPr>
            <w:noProof/>
            <w:webHidden/>
          </w:rPr>
          <w:fldChar w:fldCharType="begin"/>
        </w:r>
        <w:r>
          <w:rPr>
            <w:noProof/>
            <w:webHidden/>
          </w:rPr>
          <w:instrText xml:space="preserve"> PAGEREF _Toc270960577 \h </w:instrText>
        </w:r>
        <w:r>
          <w:rPr>
            <w:noProof/>
            <w:webHidden/>
          </w:rPr>
        </w:r>
        <w:r>
          <w:rPr>
            <w:noProof/>
            <w:webHidden/>
          </w:rPr>
          <w:fldChar w:fldCharType="separate"/>
        </w:r>
        <w:r>
          <w:rPr>
            <w:noProof/>
            <w:webHidden/>
          </w:rPr>
          <w:t>1-2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78" w:history="1">
        <w:r w:rsidRPr="001466CA">
          <w:rPr>
            <w:rStyle w:val="Hyperlink"/>
            <w:noProof/>
          </w:rPr>
          <w:t>1.5</w:t>
        </w:r>
        <w:r>
          <w:rPr>
            <w:rFonts w:asciiTheme="minorHAnsi" w:eastAsiaTheme="minorEastAsia" w:hAnsiTheme="minorHAnsi" w:cstheme="minorBidi"/>
            <w:b w:val="0"/>
            <w:noProof/>
            <w:sz w:val="22"/>
            <w:szCs w:val="22"/>
          </w:rPr>
          <w:tab/>
        </w:r>
        <w:r w:rsidRPr="001466CA">
          <w:rPr>
            <w:rStyle w:val="Hyperlink"/>
            <w:noProof/>
          </w:rPr>
          <w:t>Assumptions</w:t>
        </w:r>
        <w:r>
          <w:rPr>
            <w:noProof/>
            <w:webHidden/>
          </w:rPr>
          <w:tab/>
        </w:r>
        <w:r>
          <w:rPr>
            <w:noProof/>
            <w:webHidden/>
          </w:rPr>
          <w:fldChar w:fldCharType="begin"/>
        </w:r>
        <w:r>
          <w:rPr>
            <w:noProof/>
            <w:webHidden/>
          </w:rPr>
          <w:instrText xml:space="preserve"> PAGEREF _Toc270960578 \h </w:instrText>
        </w:r>
        <w:r>
          <w:rPr>
            <w:noProof/>
            <w:webHidden/>
          </w:rPr>
        </w:r>
        <w:r>
          <w:rPr>
            <w:noProof/>
            <w:webHidden/>
          </w:rPr>
          <w:fldChar w:fldCharType="separate"/>
        </w:r>
        <w:r>
          <w:rPr>
            <w:noProof/>
            <w:webHidden/>
          </w:rPr>
          <w:t>1-2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79" w:history="1">
        <w:r w:rsidRPr="001466CA">
          <w:rPr>
            <w:rStyle w:val="Hyperlink"/>
            <w:noProof/>
          </w:rPr>
          <w:t>1.6</w:t>
        </w:r>
        <w:r>
          <w:rPr>
            <w:rFonts w:asciiTheme="minorHAnsi" w:eastAsiaTheme="minorEastAsia" w:hAnsiTheme="minorHAnsi" w:cstheme="minorBidi"/>
            <w:b w:val="0"/>
            <w:noProof/>
            <w:sz w:val="22"/>
            <w:szCs w:val="22"/>
          </w:rPr>
          <w:tab/>
        </w:r>
        <w:r w:rsidRPr="001466CA">
          <w:rPr>
            <w:rStyle w:val="Hyperlink"/>
            <w:noProof/>
          </w:rPr>
          <w:t>Constraints</w:t>
        </w:r>
        <w:r>
          <w:rPr>
            <w:noProof/>
            <w:webHidden/>
          </w:rPr>
          <w:tab/>
        </w:r>
        <w:r>
          <w:rPr>
            <w:noProof/>
            <w:webHidden/>
          </w:rPr>
          <w:fldChar w:fldCharType="begin"/>
        </w:r>
        <w:r>
          <w:rPr>
            <w:noProof/>
            <w:webHidden/>
          </w:rPr>
          <w:instrText xml:space="preserve"> PAGEREF _Toc270960579 \h </w:instrText>
        </w:r>
        <w:r>
          <w:rPr>
            <w:noProof/>
            <w:webHidden/>
          </w:rPr>
        </w:r>
        <w:r>
          <w:rPr>
            <w:noProof/>
            <w:webHidden/>
          </w:rPr>
          <w:fldChar w:fldCharType="separate"/>
        </w:r>
        <w:r>
          <w:rPr>
            <w:noProof/>
            <w:webHidden/>
          </w:rPr>
          <w:t>1-24</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580" w:history="1">
        <w:r w:rsidRPr="001466CA">
          <w:rPr>
            <w:rStyle w:val="Hyperlink"/>
            <w:noProof/>
          </w:rPr>
          <w:t>2.</w:t>
        </w:r>
        <w:r>
          <w:rPr>
            <w:rFonts w:asciiTheme="minorHAnsi" w:eastAsiaTheme="minorEastAsia" w:hAnsiTheme="minorHAnsi" w:cstheme="minorBidi"/>
            <w:b w:val="0"/>
            <w:caps w:val="0"/>
            <w:noProof/>
            <w:sz w:val="22"/>
            <w:szCs w:val="22"/>
            <w:u w:val="none"/>
          </w:rPr>
          <w:tab/>
        </w:r>
        <w:r w:rsidRPr="001466CA">
          <w:rPr>
            <w:rStyle w:val="Hyperlink"/>
            <w:noProof/>
          </w:rPr>
          <w:t>Business Process Flows</w:t>
        </w:r>
        <w:r>
          <w:rPr>
            <w:noProof/>
            <w:webHidden/>
          </w:rPr>
          <w:tab/>
        </w:r>
        <w:r>
          <w:rPr>
            <w:noProof/>
            <w:webHidden/>
          </w:rPr>
          <w:fldChar w:fldCharType="begin"/>
        </w:r>
        <w:r>
          <w:rPr>
            <w:noProof/>
            <w:webHidden/>
          </w:rPr>
          <w:instrText xml:space="preserve"> PAGEREF _Toc270960580 \h </w:instrText>
        </w:r>
        <w:r>
          <w:rPr>
            <w:noProof/>
            <w:webHidden/>
          </w:rPr>
        </w:r>
        <w:r>
          <w:rPr>
            <w:noProof/>
            <w:webHidden/>
          </w:rPr>
          <w:fldChar w:fldCharType="separate"/>
        </w:r>
        <w:r>
          <w:rPr>
            <w:noProof/>
            <w:webHidden/>
          </w:rPr>
          <w:t>2-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81" w:history="1">
        <w:r w:rsidRPr="001466CA">
          <w:rPr>
            <w:rStyle w:val="Hyperlink"/>
            <w:noProof/>
          </w:rPr>
          <w:t>2.1</w:t>
        </w:r>
        <w:r>
          <w:rPr>
            <w:rFonts w:asciiTheme="minorHAnsi" w:eastAsiaTheme="minorEastAsia" w:hAnsiTheme="minorHAnsi" w:cstheme="minorBidi"/>
            <w:b w:val="0"/>
            <w:noProof/>
            <w:sz w:val="22"/>
            <w:szCs w:val="22"/>
          </w:rPr>
          <w:tab/>
        </w:r>
        <w:r w:rsidRPr="001466CA">
          <w:rPr>
            <w:rStyle w:val="Hyperlink"/>
            <w:noProof/>
          </w:rPr>
          <w:t>Provision Service Process</w:t>
        </w:r>
        <w:r>
          <w:rPr>
            <w:noProof/>
            <w:webHidden/>
          </w:rPr>
          <w:tab/>
        </w:r>
        <w:r>
          <w:rPr>
            <w:noProof/>
            <w:webHidden/>
          </w:rPr>
          <w:fldChar w:fldCharType="begin"/>
        </w:r>
        <w:r>
          <w:rPr>
            <w:noProof/>
            <w:webHidden/>
          </w:rPr>
          <w:instrText xml:space="preserve"> PAGEREF _Toc270960581 \h </w:instrText>
        </w:r>
        <w:r>
          <w:rPr>
            <w:noProof/>
            <w:webHidden/>
          </w:rPr>
        </w:r>
        <w:r>
          <w:rPr>
            <w:noProof/>
            <w:webHidden/>
          </w:rPr>
          <w:fldChar w:fldCharType="separate"/>
        </w:r>
        <w:r>
          <w:rPr>
            <w:noProof/>
            <w:webHidden/>
          </w:rPr>
          <w:t>2-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82" w:history="1">
        <w:r w:rsidRPr="001466CA">
          <w:rPr>
            <w:rStyle w:val="Hyperlink"/>
            <w:noProof/>
          </w:rPr>
          <w:t>2.1.1</w:t>
        </w:r>
        <w:r>
          <w:rPr>
            <w:rFonts w:asciiTheme="minorHAnsi" w:eastAsiaTheme="minorEastAsia" w:hAnsiTheme="minorHAnsi" w:cstheme="minorBidi"/>
            <w:noProof/>
            <w:sz w:val="22"/>
            <w:szCs w:val="22"/>
          </w:rPr>
          <w:tab/>
        </w:r>
        <w:r w:rsidRPr="001466CA">
          <w:rPr>
            <w:rStyle w:val="Hyperlink"/>
            <w:noProof/>
          </w:rPr>
          <w:t>Service provider-to-service provider activities</w:t>
        </w:r>
        <w:r>
          <w:rPr>
            <w:noProof/>
            <w:webHidden/>
          </w:rPr>
          <w:tab/>
        </w:r>
        <w:r>
          <w:rPr>
            <w:noProof/>
            <w:webHidden/>
          </w:rPr>
          <w:fldChar w:fldCharType="begin"/>
        </w:r>
        <w:r>
          <w:rPr>
            <w:noProof/>
            <w:webHidden/>
          </w:rPr>
          <w:instrText xml:space="preserve"> PAGEREF _Toc270960582 \h </w:instrText>
        </w:r>
        <w:r>
          <w:rPr>
            <w:noProof/>
            <w:webHidden/>
          </w:rPr>
        </w:r>
        <w:r>
          <w:rPr>
            <w:noProof/>
            <w:webHidden/>
          </w:rPr>
          <w:fldChar w:fldCharType="separate"/>
        </w:r>
        <w:r>
          <w:rPr>
            <w:noProof/>
            <w:webHidden/>
          </w:rPr>
          <w:t>2-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83" w:history="1">
        <w:r w:rsidRPr="001466CA">
          <w:rPr>
            <w:rStyle w:val="Hyperlink"/>
            <w:noProof/>
          </w:rPr>
          <w:t>2.1.2</w:t>
        </w:r>
        <w:r>
          <w:rPr>
            <w:rFonts w:asciiTheme="minorHAnsi" w:eastAsiaTheme="minorEastAsia" w:hAnsiTheme="minorHAnsi" w:cstheme="minorBidi"/>
            <w:noProof/>
            <w:sz w:val="22"/>
            <w:szCs w:val="22"/>
          </w:rPr>
          <w:tab/>
        </w:r>
        <w:r w:rsidRPr="001466CA">
          <w:rPr>
            <w:rStyle w:val="Hyperlink"/>
            <w:noProof/>
          </w:rPr>
          <w:t>Subscription version creation process</w:t>
        </w:r>
        <w:r>
          <w:rPr>
            <w:noProof/>
            <w:webHidden/>
          </w:rPr>
          <w:tab/>
        </w:r>
        <w:r>
          <w:rPr>
            <w:noProof/>
            <w:webHidden/>
          </w:rPr>
          <w:fldChar w:fldCharType="begin"/>
        </w:r>
        <w:r>
          <w:rPr>
            <w:noProof/>
            <w:webHidden/>
          </w:rPr>
          <w:instrText xml:space="preserve"> PAGEREF _Toc270960583 \h </w:instrText>
        </w:r>
        <w:r>
          <w:rPr>
            <w:noProof/>
            <w:webHidden/>
          </w:rPr>
        </w:r>
        <w:r>
          <w:rPr>
            <w:noProof/>
            <w:webHidden/>
          </w:rPr>
          <w:fldChar w:fldCharType="separate"/>
        </w:r>
        <w:r>
          <w:rPr>
            <w:noProof/>
            <w:webHidden/>
          </w:rPr>
          <w:t>2-1</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84" w:history="1">
        <w:r w:rsidRPr="001466CA">
          <w:rPr>
            <w:rStyle w:val="Hyperlink"/>
            <w:noProof/>
          </w:rPr>
          <w:t>2.1.2.1</w:t>
        </w:r>
        <w:r>
          <w:rPr>
            <w:rFonts w:asciiTheme="minorHAnsi" w:eastAsiaTheme="minorEastAsia" w:hAnsiTheme="minorHAnsi" w:cstheme="minorBidi"/>
            <w:noProof/>
            <w:sz w:val="22"/>
            <w:szCs w:val="22"/>
          </w:rPr>
          <w:tab/>
        </w:r>
        <w:r w:rsidRPr="001466CA">
          <w:rPr>
            <w:rStyle w:val="Hyperlink"/>
            <w:noProof/>
          </w:rPr>
          <w:t>Create Subscription Version</w:t>
        </w:r>
        <w:r>
          <w:rPr>
            <w:noProof/>
            <w:webHidden/>
          </w:rPr>
          <w:tab/>
        </w:r>
        <w:r>
          <w:rPr>
            <w:noProof/>
            <w:webHidden/>
          </w:rPr>
          <w:fldChar w:fldCharType="begin"/>
        </w:r>
        <w:r>
          <w:rPr>
            <w:noProof/>
            <w:webHidden/>
          </w:rPr>
          <w:instrText xml:space="preserve"> PAGEREF _Toc270960584 \h </w:instrText>
        </w:r>
        <w:r>
          <w:rPr>
            <w:noProof/>
            <w:webHidden/>
          </w:rPr>
        </w:r>
        <w:r>
          <w:rPr>
            <w:noProof/>
            <w:webHidden/>
          </w:rPr>
          <w:fldChar w:fldCharType="separate"/>
        </w:r>
        <w:r>
          <w:rPr>
            <w:noProof/>
            <w:webHidden/>
          </w:rPr>
          <w:t>2-1</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85" w:history="1">
        <w:r w:rsidRPr="001466CA">
          <w:rPr>
            <w:rStyle w:val="Hyperlink"/>
            <w:noProof/>
          </w:rPr>
          <w:t>2.1.2.2</w:t>
        </w:r>
        <w:r>
          <w:rPr>
            <w:rFonts w:asciiTheme="minorHAnsi" w:eastAsiaTheme="minorEastAsia" w:hAnsiTheme="minorHAnsi" w:cstheme="minorBidi"/>
            <w:noProof/>
            <w:sz w:val="22"/>
            <w:szCs w:val="22"/>
          </w:rPr>
          <w:tab/>
        </w:r>
        <w:r w:rsidRPr="001466CA">
          <w:rPr>
            <w:rStyle w:val="Hyperlink"/>
            <w:noProof/>
          </w:rPr>
          <w:t>Request missing/late notification</w:t>
        </w:r>
        <w:r>
          <w:rPr>
            <w:noProof/>
            <w:webHidden/>
          </w:rPr>
          <w:tab/>
        </w:r>
        <w:r>
          <w:rPr>
            <w:noProof/>
            <w:webHidden/>
          </w:rPr>
          <w:fldChar w:fldCharType="begin"/>
        </w:r>
        <w:r>
          <w:rPr>
            <w:noProof/>
            <w:webHidden/>
          </w:rPr>
          <w:instrText xml:space="preserve"> PAGEREF _Toc270960585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86" w:history="1">
        <w:r w:rsidRPr="001466CA">
          <w:rPr>
            <w:rStyle w:val="Hyperlink"/>
            <w:noProof/>
          </w:rPr>
          <w:t>2.1.2.3</w:t>
        </w:r>
        <w:r>
          <w:rPr>
            <w:rFonts w:asciiTheme="minorHAnsi" w:eastAsiaTheme="minorEastAsia" w:hAnsiTheme="minorHAnsi" w:cstheme="minorBidi"/>
            <w:noProof/>
            <w:sz w:val="22"/>
            <w:szCs w:val="22"/>
          </w:rPr>
          <w:tab/>
        </w:r>
        <w:r w:rsidRPr="001466CA">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270960586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87" w:history="1">
        <w:r w:rsidRPr="001466CA">
          <w:rPr>
            <w:rStyle w:val="Hyperlink"/>
            <w:noProof/>
          </w:rPr>
          <w:t>2.1.3</w:t>
        </w:r>
        <w:r>
          <w:rPr>
            <w:rFonts w:asciiTheme="minorHAnsi" w:eastAsiaTheme="minorEastAsia" w:hAnsiTheme="minorHAnsi" w:cstheme="minorBidi"/>
            <w:noProof/>
            <w:sz w:val="22"/>
            <w:szCs w:val="22"/>
          </w:rPr>
          <w:tab/>
        </w:r>
        <w:r w:rsidRPr="001466CA">
          <w:rPr>
            <w:rStyle w:val="Hyperlink"/>
            <w:noProof/>
          </w:rPr>
          <w:t>Service providers perform physical changes</w:t>
        </w:r>
        <w:r>
          <w:rPr>
            <w:noProof/>
            <w:webHidden/>
          </w:rPr>
          <w:tab/>
        </w:r>
        <w:r>
          <w:rPr>
            <w:noProof/>
            <w:webHidden/>
          </w:rPr>
          <w:fldChar w:fldCharType="begin"/>
        </w:r>
        <w:r>
          <w:rPr>
            <w:noProof/>
            <w:webHidden/>
          </w:rPr>
          <w:instrText xml:space="preserve"> PAGEREF _Toc270960587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88" w:history="1">
        <w:r w:rsidRPr="001466CA">
          <w:rPr>
            <w:rStyle w:val="Hyperlink"/>
            <w:noProof/>
          </w:rPr>
          <w:t>2.1.4</w:t>
        </w:r>
        <w:r>
          <w:rPr>
            <w:rFonts w:asciiTheme="minorHAnsi" w:eastAsiaTheme="minorEastAsia" w:hAnsiTheme="minorHAnsi" w:cstheme="minorBidi"/>
            <w:noProof/>
            <w:sz w:val="22"/>
            <w:szCs w:val="22"/>
          </w:rPr>
          <w:tab/>
        </w:r>
        <w:r w:rsidRPr="001466CA">
          <w:rPr>
            <w:rStyle w:val="Hyperlink"/>
            <w:noProof/>
          </w:rPr>
          <w:t>NPAC SMS "activate and data download" process</w:t>
        </w:r>
        <w:r>
          <w:rPr>
            <w:noProof/>
            <w:webHidden/>
          </w:rPr>
          <w:tab/>
        </w:r>
        <w:r>
          <w:rPr>
            <w:noProof/>
            <w:webHidden/>
          </w:rPr>
          <w:fldChar w:fldCharType="begin"/>
        </w:r>
        <w:r>
          <w:rPr>
            <w:noProof/>
            <w:webHidden/>
          </w:rPr>
          <w:instrText xml:space="preserve"> PAGEREF _Toc270960588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89" w:history="1">
        <w:r w:rsidRPr="001466CA">
          <w:rPr>
            <w:rStyle w:val="Hyperlink"/>
            <w:noProof/>
          </w:rPr>
          <w:t>2.1.4.1</w:t>
        </w:r>
        <w:r>
          <w:rPr>
            <w:rFonts w:asciiTheme="minorHAnsi" w:eastAsiaTheme="minorEastAsia" w:hAnsiTheme="minorHAnsi" w:cstheme="minorBidi"/>
            <w:noProof/>
            <w:sz w:val="22"/>
            <w:szCs w:val="22"/>
          </w:rPr>
          <w:tab/>
        </w:r>
        <w:r w:rsidRPr="001466CA">
          <w:rPr>
            <w:rStyle w:val="Hyperlink"/>
            <w:noProof/>
          </w:rPr>
          <w:t>New Service Provider sends activation to NPAC SMS</w:t>
        </w:r>
        <w:r>
          <w:rPr>
            <w:noProof/>
            <w:webHidden/>
          </w:rPr>
          <w:tab/>
        </w:r>
        <w:r>
          <w:rPr>
            <w:noProof/>
            <w:webHidden/>
          </w:rPr>
          <w:fldChar w:fldCharType="begin"/>
        </w:r>
        <w:r>
          <w:rPr>
            <w:noProof/>
            <w:webHidden/>
          </w:rPr>
          <w:instrText xml:space="preserve"> PAGEREF _Toc270960589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90" w:history="1">
        <w:r w:rsidRPr="001466CA">
          <w:rPr>
            <w:rStyle w:val="Hyperlink"/>
            <w:noProof/>
          </w:rPr>
          <w:t>2.1.4.2</w:t>
        </w:r>
        <w:r>
          <w:rPr>
            <w:rFonts w:asciiTheme="minorHAnsi" w:eastAsiaTheme="minorEastAsia" w:hAnsiTheme="minorHAnsi" w:cstheme="minorBidi"/>
            <w:noProof/>
            <w:sz w:val="22"/>
            <w:szCs w:val="22"/>
          </w:rPr>
          <w:tab/>
        </w:r>
        <w:r w:rsidRPr="001466CA">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270960590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91" w:history="1">
        <w:r w:rsidRPr="001466CA">
          <w:rPr>
            <w:rStyle w:val="Hyperlink"/>
            <w:noProof/>
          </w:rPr>
          <w:t>2.1.4.3</w:t>
        </w:r>
        <w:r>
          <w:rPr>
            <w:rFonts w:asciiTheme="minorHAnsi" w:eastAsiaTheme="minorEastAsia" w:hAnsiTheme="minorHAnsi" w:cstheme="minorBidi"/>
            <w:noProof/>
            <w:sz w:val="22"/>
            <w:szCs w:val="22"/>
          </w:rPr>
          <w:tab/>
        </w:r>
        <w:r w:rsidRPr="001466CA">
          <w:rPr>
            <w:rStyle w:val="Hyperlink"/>
            <w:noProof/>
          </w:rPr>
          <w:t>Failure - notify NPAC</w:t>
        </w:r>
        <w:r>
          <w:rPr>
            <w:noProof/>
            <w:webHidden/>
          </w:rPr>
          <w:tab/>
        </w:r>
        <w:r>
          <w:rPr>
            <w:noProof/>
            <w:webHidden/>
          </w:rPr>
          <w:fldChar w:fldCharType="begin"/>
        </w:r>
        <w:r>
          <w:rPr>
            <w:noProof/>
            <w:webHidden/>
          </w:rPr>
          <w:instrText xml:space="preserve"> PAGEREF _Toc270960591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592" w:history="1">
        <w:r w:rsidRPr="001466CA">
          <w:rPr>
            <w:rStyle w:val="Hyperlink"/>
            <w:noProof/>
          </w:rPr>
          <w:t>2.1.4.4</w:t>
        </w:r>
        <w:r>
          <w:rPr>
            <w:rFonts w:asciiTheme="minorHAnsi" w:eastAsiaTheme="minorEastAsia" w:hAnsiTheme="minorHAnsi" w:cstheme="minorBidi"/>
            <w:noProof/>
            <w:sz w:val="22"/>
            <w:szCs w:val="22"/>
          </w:rPr>
          <w:tab/>
        </w:r>
        <w:r w:rsidRPr="001466CA">
          <w:rPr>
            <w:rStyle w:val="Hyperlink"/>
            <w:noProof/>
          </w:rPr>
          <w:t>Initiate repair procedures</w:t>
        </w:r>
        <w:r>
          <w:rPr>
            <w:noProof/>
            <w:webHidden/>
          </w:rPr>
          <w:tab/>
        </w:r>
        <w:r>
          <w:rPr>
            <w:noProof/>
            <w:webHidden/>
          </w:rPr>
          <w:fldChar w:fldCharType="begin"/>
        </w:r>
        <w:r>
          <w:rPr>
            <w:noProof/>
            <w:webHidden/>
          </w:rPr>
          <w:instrText xml:space="preserve"> PAGEREF _Toc270960592 \h </w:instrText>
        </w:r>
        <w:r>
          <w:rPr>
            <w:noProof/>
            <w:webHidden/>
          </w:rPr>
        </w:r>
        <w:r>
          <w:rPr>
            <w:noProof/>
            <w:webHidden/>
          </w:rPr>
          <w:fldChar w:fldCharType="separate"/>
        </w:r>
        <w:r>
          <w:rPr>
            <w:noProof/>
            <w:webHidden/>
          </w:rPr>
          <w:t>2-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93" w:history="1">
        <w:r w:rsidRPr="001466CA">
          <w:rPr>
            <w:rStyle w:val="Hyperlink"/>
            <w:noProof/>
          </w:rPr>
          <w:t>2.1.5</w:t>
        </w:r>
        <w:r>
          <w:rPr>
            <w:rFonts w:asciiTheme="minorHAnsi" w:eastAsiaTheme="minorEastAsia" w:hAnsiTheme="minorHAnsi" w:cstheme="minorBidi"/>
            <w:noProof/>
            <w:sz w:val="22"/>
            <w:szCs w:val="22"/>
          </w:rPr>
          <w:tab/>
        </w:r>
        <w:r w:rsidRPr="001466CA">
          <w:rPr>
            <w:rStyle w:val="Hyperlink"/>
            <w:noProof/>
          </w:rPr>
          <w:t>Service providers perform network updates</w:t>
        </w:r>
        <w:r>
          <w:rPr>
            <w:noProof/>
            <w:webHidden/>
          </w:rPr>
          <w:tab/>
        </w:r>
        <w:r>
          <w:rPr>
            <w:noProof/>
            <w:webHidden/>
          </w:rPr>
          <w:fldChar w:fldCharType="begin"/>
        </w:r>
        <w:r>
          <w:rPr>
            <w:noProof/>
            <w:webHidden/>
          </w:rPr>
          <w:instrText xml:space="preserve"> PAGEREF _Toc270960593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94" w:history="1">
        <w:r w:rsidRPr="001466CA">
          <w:rPr>
            <w:rStyle w:val="Hyperlink"/>
            <w:noProof/>
          </w:rPr>
          <w:t>2.2</w:t>
        </w:r>
        <w:r>
          <w:rPr>
            <w:rFonts w:asciiTheme="minorHAnsi" w:eastAsiaTheme="minorEastAsia" w:hAnsiTheme="minorHAnsi" w:cstheme="minorBidi"/>
            <w:b w:val="0"/>
            <w:noProof/>
            <w:sz w:val="22"/>
            <w:szCs w:val="22"/>
          </w:rPr>
          <w:tab/>
        </w:r>
        <w:r w:rsidRPr="001466CA">
          <w:rPr>
            <w:rStyle w:val="Hyperlink"/>
            <w:noProof/>
          </w:rPr>
          <w:t>Disconnect Process</w:t>
        </w:r>
        <w:r>
          <w:rPr>
            <w:noProof/>
            <w:webHidden/>
          </w:rPr>
          <w:tab/>
        </w:r>
        <w:r>
          <w:rPr>
            <w:noProof/>
            <w:webHidden/>
          </w:rPr>
          <w:fldChar w:fldCharType="begin"/>
        </w:r>
        <w:r>
          <w:rPr>
            <w:noProof/>
            <w:webHidden/>
          </w:rPr>
          <w:instrText xml:space="preserve"> PAGEREF _Toc270960594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95" w:history="1">
        <w:r w:rsidRPr="001466CA">
          <w:rPr>
            <w:rStyle w:val="Hyperlink"/>
            <w:noProof/>
          </w:rPr>
          <w:t>2.2.1</w:t>
        </w:r>
        <w:r>
          <w:rPr>
            <w:rFonts w:asciiTheme="minorHAnsi" w:eastAsiaTheme="minorEastAsia" w:hAnsiTheme="minorHAnsi" w:cstheme="minorBidi"/>
            <w:noProof/>
            <w:sz w:val="22"/>
            <w:szCs w:val="22"/>
          </w:rPr>
          <w:tab/>
        </w:r>
        <w:r w:rsidRPr="001466CA">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270960595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96" w:history="1">
        <w:r w:rsidRPr="001466CA">
          <w:rPr>
            <w:rStyle w:val="Hyperlink"/>
            <w:noProof/>
          </w:rPr>
          <w:t>2.2.2</w:t>
        </w:r>
        <w:r>
          <w:rPr>
            <w:rFonts w:asciiTheme="minorHAnsi" w:eastAsiaTheme="minorEastAsia" w:hAnsiTheme="minorHAnsi" w:cstheme="minorBidi"/>
            <w:noProof/>
            <w:sz w:val="22"/>
            <w:szCs w:val="22"/>
          </w:rPr>
          <w:tab/>
        </w:r>
        <w:r w:rsidRPr="001466CA">
          <w:rPr>
            <w:rStyle w:val="Hyperlink"/>
            <w:noProof/>
          </w:rPr>
          <w:t>NPAC waits for effective release date</w:t>
        </w:r>
        <w:r>
          <w:rPr>
            <w:noProof/>
            <w:webHidden/>
          </w:rPr>
          <w:tab/>
        </w:r>
        <w:r>
          <w:rPr>
            <w:noProof/>
            <w:webHidden/>
          </w:rPr>
          <w:fldChar w:fldCharType="begin"/>
        </w:r>
        <w:r>
          <w:rPr>
            <w:noProof/>
            <w:webHidden/>
          </w:rPr>
          <w:instrText xml:space="preserve"> PAGEREF _Toc270960596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97" w:history="1">
        <w:r w:rsidRPr="001466CA">
          <w:rPr>
            <w:rStyle w:val="Hyperlink"/>
            <w:noProof/>
          </w:rPr>
          <w:t>2.2.3</w:t>
        </w:r>
        <w:r>
          <w:rPr>
            <w:rFonts w:asciiTheme="minorHAnsi" w:eastAsiaTheme="minorEastAsia" w:hAnsiTheme="minorHAnsi" w:cstheme="minorBidi"/>
            <w:noProof/>
            <w:sz w:val="22"/>
            <w:szCs w:val="22"/>
          </w:rPr>
          <w:tab/>
        </w:r>
        <w:r w:rsidRPr="001466CA">
          <w:rPr>
            <w:rStyle w:val="Hyperlink"/>
            <w:noProof/>
          </w:rPr>
          <w:t>NPAC donor notification</w:t>
        </w:r>
        <w:r>
          <w:rPr>
            <w:noProof/>
            <w:webHidden/>
          </w:rPr>
          <w:tab/>
        </w:r>
        <w:r>
          <w:rPr>
            <w:noProof/>
            <w:webHidden/>
          </w:rPr>
          <w:fldChar w:fldCharType="begin"/>
        </w:r>
        <w:r>
          <w:rPr>
            <w:noProof/>
            <w:webHidden/>
          </w:rPr>
          <w:instrText xml:space="preserve"> PAGEREF _Toc270960597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598" w:history="1">
        <w:r w:rsidRPr="001466CA">
          <w:rPr>
            <w:rStyle w:val="Hyperlink"/>
            <w:noProof/>
          </w:rPr>
          <w:t>2.2.4</w:t>
        </w:r>
        <w:r>
          <w:rPr>
            <w:rFonts w:asciiTheme="minorHAnsi" w:eastAsiaTheme="minorEastAsia" w:hAnsiTheme="minorHAnsi" w:cstheme="minorBidi"/>
            <w:noProof/>
            <w:sz w:val="22"/>
            <w:szCs w:val="22"/>
          </w:rPr>
          <w:tab/>
        </w:r>
        <w:r w:rsidRPr="001466CA">
          <w:rPr>
            <w:rStyle w:val="Hyperlink"/>
            <w:noProof/>
          </w:rPr>
          <w:t>NPAC performs broadcast download of disconnect data</w:t>
        </w:r>
        <w:r>
          <w:rPr>
            <w:noProof/>
            <w:webHidden/>
          </w:rPr>
          <w:tab/>
        </w:r>
        <w:r>
          <w:rPr>
            <w:noProof/>
            <w:webHidden/>
          </w:rPr>
          <w:fldChar w:fldCharType="begin"/>
        </w:r>
        <w:r>
          <w:rPr>
            <w:noProof/>
            <w:webHidden/>
          </w:rPr>
          <w:instrText xml:space="preserve"> PAGEREF _Toc270960598 \h </w:instrText>
        </w:r>
        <w:r>
          <w:rPr>
            <w:noProof/>
            <w:webHidden/>
          </w:rPr>
        </w:r>
        <w:r>
          <w:rPr>
            <w:noProof/>
            <w:webHidden/>
          </w:rPr>
          <w:fldChar w:fldCharType="separate"/>
        </w:r>
        <w:r>
          <w:rPr>
            <w:noProof/>
            <w:webHidden/>
          </w:rPr>
          <w:t>2-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599" w:history="1">
        <w:r w:rsidRPr="001466CA">
          <w:rPr>
            <w:rStyle w:val="Hyperlink"/>
            <w:noProof/>
          </w:rPr>
          <w:t>2.3</w:t>
        </w:r>
        <w:r>
          <w:rPr>
            <w:rFonts w:asciiTheme="minorHAnsi" w:eastAsiaTheme="minorEastAsia" w:hAnsiTheme="minorHAnsi" w:cstheme="minorBidi"/>
            <w:b w:val="0"/>
            <w:noProof/>
            <w:sz w:val="22"/>
            <w:szCs w:val="22"/>
          </w:rPr>
          <w:tab/>
        </w:r>
        <w:r w:rsidRPr="001466CA">
          <w:rPr>
            <w:rStyle w:val="Hyperlink"/>
            <w:noProof/>
          </w:rPr>
          <w:t>Repair Service Process</w:t>
        </w:r>
        <w:r>
          <w:rPr>
            <w:noProof/>
            <w:webHidden/>
          </w:rPr>
          <w:tab/>
        </w:r>
        <w:r>
          <w:rPr>
            <w:noProof/>
            <w:webHidden/>
          </w:rPr>
          <w:fldChar w:fldCharType="begin"/>
        </w:r>
        <w:r>
          <w:rPr>
            <w:noProof/>
            <w:webHidden/>
          </w:rPr>
          <w:instrText xml:space="preserve"> PAGEREF _Toc270960599 \h </w:instrText>
        </w:r>
        <w:r>
          <w:rPr>
            <w:noProof/>
            <w:webHidden/>
          </w:rPr>
        </w:r>
        <w:r>
          <w:rPr>
            <w:noProof/>
            <w:webHidden/>
          </w:rPr>
          <w:fldChar w:fldCharType="separate"/>
        </w:r>
        <w:r>
          <w:rPr>
            <w:noProof/>
            <w:webHidden/>
          </w:rPr>
          <w:t>2-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01" w:history="1">
        <w:r w:rsidRPr="001466CA">
          <w:rPr>
            <w:rStyle w:val="Hyperlink"/>
            <w:noProof/>
          </w:rPr>
          <w:t>2.3.2</w:t>
        </w:r>
        <w:r>
          <w:rPr>
            <w:rFonts w:asciiTheme="minorHAnsi" w:eastAsiaTheme="minorEastAsia" w:hAnsiTheme="minorHAnsi" w:cstheme="minorBidi"/>
            <w:noProof/>
            <w:sz w:val="22"/>
            <w:szCs w:val="22"/>
          </w:rPr>
          <w:tab/>
        </w:r>
        <w:r w:rsidRPr="001466CA">
          <w:rPr>
            <w:rStyle w:val="Hyperlink"/>
            <w:noProof/>
          </w:rPr>
          <w:t>Service provider analyzes the problem</w:t>
        </w:r>
        <w:r>
          <w:rPr>
            <w:noProof/>
            <w:webHidden/>
          </w:rPr>
          <w:tab/>
        </w:r>
        <w:r>
          <w:rPr>
            <w:noProof/>
            <w:webHidden/>
          </w:rPr>
          <w:fldChar w:fldCharType="begin"/>
        </w:r>
        <w:r>
          <w:rPr>
            <w:noProof/>
            <w:webHidden/>
          </w:rPr>
          <w:instrText xml:space="preserve"> PAGEREF _Toc270960601 \h </w:instrText>
        </w:r>
        <w:r>
          <w:rPr>
            <w:noProof/>
            <w:webHidden/>
          </w:rPr>
        </w:r>
        <w:r>
          <w:rPr>
            <w:noProof/>
            <w:webHidden/>
          </w:rPr>
          <w:fldChar w:fldCharType="separate"/>
        </w:r>
        <w:r>
          <w:rPr>
            <w:noProof/>
            <w:webHidden/>
          </w:rPr>
          <w:t>2-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02" w:history="1">
        <w:r w:rsidRPr="001466CA">
          <w:rPr>
            <w:rStyle w:val="Hyperlink"/>
            <w:noProof/>
          </w:rPr>
          <w:t>2.3.3</w:t>
        </w:r>
        <w:r>
          <w:rPr>
            <w:rFonts w:asciiTheme="minorHAnsi" w:eastAsiaTheme="minorEastAsia" w:hAnsiTheme="minorHAnsi" w:cstheme="minorBidi"/>
            <w:noProof/>
            <w:sz w:val="22"/>
            <w:szCs w:val="22"/>
          </w:rPr>
          <w:tab/>
        </w:r>
        <w:r w:rsidRPr="001466CA">
          <w:rPr>
            <w:rStyle w:val="Hyperlink"/>
            <w:noProof/>
          </w:rPr>
          <w:t>Service provider performs repairs</w:t>
        </w:r>
        <w:r>
          <w:rPr>
            <w:noProof/>
            <w:webHidden/>
          </w:rPr>
          <w:tab/>
        </w:r>
        <w:r>
          <w:rPr>
            <w:noProof/>
            <w:webHidden/>
          </w:rPr>
          <w:fldChar w:fldCharType="begin"/>
        </w:r>
        <w:r>
          <w:rPr>
            <w:noProof/>
            <w:webHidden/>
          </w:rPr>
          <w:instrText xml:space="preserve"> PAGEREF _Toc270960602 \h </w:instrText>
        </w:r>
        <w:r>
          <w:rPr>
            <w:noProof/>
            <w:webHidden/>
          </w:rPr>
        </w:r>
        <w:r>
          <w:rPr>
            <w:noProof/>
            <w:webHidden/>
          </w:rPr>
          <w:fldChar w:fldCharType="separate"/>
        </w:r>
        <w:r>
          <w:rPr>
            <w:noProof/>
            <w:webHidden/>
          </w:rPr>
          <w:t>2-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03" w:history="1">
        <w:r w:rsidRPr="001466CA">
          <w:rPr>
            <w:rStyle w:val="Hyperlink"/>
            <w:noProof/>
          </w:rPr>
          <w:t>2.3.4</w:t>
        </w:r>
        <w:r>
          <w:rPr>
            <w:rFonts w:asciiTheme="minorHAnsi" w:eastAsiaTheme="minorEastAsia" w:hAnsiTheme="minorHAnsi" w:cstheme="minorBidi"/>
            <w:noProof/>
            <w:sz w:val="22"/>
            <w:szCs w:val="22"/>
          </w:rPr>
          <w:tab/>
        </w:r>
        <w:r w:rsidRPr="001466CA">
          <w:rPr>
            <w:rStyle w:val="Hyperlink"/>
            <w:noProof/>
          </w:rPr>
          <w:t>Request broadcast of subscription data</w:t>
        </w:r>
        <w:r>
          <w:rPr>
            <w:noProof/>
            <w:webHidden/>
          </w:rPr>
          <w:tab/>
        </w:r>
        <w:r>
          <w:rPr>
            <w:noProof/>
            <w:webHidden/>
          </w:rPr>
          <w:fldChar w:fldCharType="begin"/>
        </w:r>
        <w:r>
          <w:rPr>
            <w:noProof/>
            <w:webHidden/>
          </w:rPr>
          <w:instrText xml:space="preserve"> PAGEREF _Toc270960603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04" w:history="1">
        <w:r w:rsidRPr="001466CA">
          <w:rPr>
            <w:rStyle w:val="Hyperlink"/>
            <w:noProof/>
          </w:rPr>
          <w:t>2.3.5</w:t>
        </w:r>
        <w:r>
          <w:rPr>
            <w:rFonts w:asciiTheme="minorHAnsi" w:eastAsiaTheme="minorEastAsia" w:hAnsiTheme="minorHAnsi" w:cstheme="minorBidi"/>
            <w:noProof/>
            <w:sz w:val="22"/>
            <w:szCs w:val="22"/>
          </w:rPr>
          <w:tab/>
        </w:r>
        <w:r w:rsidRPr="001466CA">
          <w:rPr>
            <w:rStyle w:val="Hyperlink"/>
            <w:noProof/>
          </w:rPr>
          <w:t>Broadcast repaired subscription data</w:t>
        </w:r>
        <w:r>
          <w:rPr>
            <w:noProof/>
            <w:webHidden/>
          </w:rPr>
          <w:tab/>
        </w:r>
        <w:r>
          <w:rPr>
            <w:noProof/>
            <w:webHidden/>
          </w:rPr>
          <w:fldChar w:fldCharType="begin"/>
        </w:r>
        <w:r>
          <w:rPr>
            <w:noProof/>
            <w:webHidden/>
          </w:rPr>
          <w:instrText xml:space="preserve"> PAGEREF _Toc270960604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05" w:history="1">
        <w:r w:rsidRPr="001466CA">
          <w:rPr>
            <w:rStyle w:val="Hyperlink"/>
            <w:noProof/>
          </w:rPr>
          <w:t>2.4</w:t>
        </w:r>
        <w:r>
          <w:rPr>
            <w:rFonts w:asciiTheme="minorHAnsi" w:eastAsiaTheme="minorEastAsia" w:hAnsiTheme="minorHAnsi" w:cstheme="minorBidi"/>
            <w:b w:val="0"/>
            <w:noProof/>
            <w:sz w:val="22"/>
            <w:szCs w:val="22"/>
          </w:rPr>
          <w:tab/>
        </w:r>
        <w:r w:rsidRPr="001466CA">
          <w:rPr>
            <w:rStyle w:val="Hyperlink"/>
            <w:noProof/>
          </w:rPr>
          <w:t>Conflict Process</w:t>
        </w:r>
        <w:r>
          <w:rPr>
            <w:noProof/>
            <w:webHidden/>
          </w:rPr>
          <w:tab/>
        </w:r>
        <w:r>
          <w:rPr>
            <w:noProof/>
            <w:webHidden/>
          </w:rPr>
          <w:fldChar w:fldCharType="begin"/>
        </w:r>
        <w:r>
          <w:rPr>
            <w:noProof/>
            <w:webHidden/>
          </w:rPr>
          <w:instrText xml:space="preserve"> PAGEREF _Toc270960605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06" w:history="1">
        <w:r w:rsidRPr="001466CA">
          <w:rPr>
            <w:rStyle w:val="Hyperlink"/>
            <w:noProof/>
          </w:rPr>
          <w:t>2.4.1</w:t>
        </w:r>
        <w:r>
          <w:rPr>
            <w:rFonts w:asciiTheme="minorHAnsi" w:eastAsiaTheme="minorEastAsia" w:hAnsiTheme="minorHAnsi" w:cstheme="minorBidi"/>
            <w:noProof/>
            <w:sz w:val="22"/>
            <w:szCs w:val="22"/>
          </w:rPr>
          <w:tab/>
        </w:r>
        <w:r w:rsidRPr="001466CA">
          <w:rPr>
            <w:rStyle w:val="Hyperlink"/>
            <w:noProof/>
          </w:rPr>
          <w:t>Subscription version in conflict</w:t>
        </w:r>
        <w:r>
          <w:rPr>
            <w:noProof/>
            <w:webHidden/>
          </w:rPr>
          <w:tab/>
        </w:r>
        <w:r>
          <w:rPr>
            <w:noProof/>
            <w:webHidden/>
          </w:rPr>
          <w:fldChar w:fldCharType="begin"/>
        </w:r>
        <w:r>
          <w:rPr>
            <w:noProof/>
            <w:webHidden/>
          </w:rPr>
          <w:instrText xml:space="preserve"> PAGEREF _Toc270960606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07" w:history="1">
        <w:r w:rsidRPr="001466CA">
          <w:rPr>
            <w:rStyle w:val="Hyperlink"/>
            <w:noProof/>
          </w:rPr>
          <w:t>2.4.1.1</w:t>
        </w:r>
        <w:r>
          <w:rPr>
            <w:rFonts w:asciiTheme="minorHAnsi" w:eastAsiaTheme="minorEastAsia" w:hAnsiTheme="minorHAnsi" w:cstheme="minorBidi"/>
            <w:noProof/>
            <w:sz w:val="22"/>
            <w:szCs w:val="22"/>
          </w:rPr>
          <w:tab/>
        </w:r>
        <w:r w:rsidRPr="001466CA">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270960607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08" w:history="1">
        <w:r w:rsidRPr="001466CA">
          <w:rPr>
            <w:rStyle w:val="Hyperlink"/>
            <w:noProof/>
          </w:rPr>
          <w:t>2.4.1.2</w:t>
        </w:r>
        <w:r>
          <w:rPr>
            <w:rFonts w:asciiTheme="minorHAnsi" w:eastAsiaTheme="minorEastAsia" w:hAnsiTheme="minorHAnsi" w:cstheme="minorBidi"/>
            <w:noProof/>
            <w:sz w:val="22"/>
            <w:szCs w:val="22"/>
          </w:rPr>
          <w:tab/>
        </w:r>
        <w:r w:rsidRPr="001466CA">
          <w:rPr>
            <w:rStyle w:val="Hyperlink"/>
            <w:noProof/>
          </w:rPr>
          <w:t>Old Service Provider requests conflict status</w:t>
        </w:r>
        <w:r>
          <w:rPr>
            <w:noProof/>
            <w:webHidden/>
          </w:rPr>
          <w:tab/>
        </w:r>
        <w:r>
          <w:rPr>
            <w:noProof/>
            <w:webHidden/>
          </w:rPr>
          <w:fldChar w:fldCharType="begin"/>
        </w:r>
        <w:r>
          <w:rPr>
            <w:noProof/>
            <w:webHidden/>
          </w:rPr>
          <w:instrText xml:space="preserve"> PAGEREF _Toc270960608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09" w:history="1">
        <w:r w:rsidRPr="001466CA">
          <w:rPr>
            <w:rStyle w:val="Hyperlink"/>
            <w:noProof/>
          </w:rPr>
          <w:t>2.4.1.3</w:t>
        </w:r>
        <w:r>
          <w:rPr>
            <w:rFonts w:asciiTheme="minorHAnsi" w:eastAsiaTheme="minorEastAsia" w:hAnsiTheme="minorHAnsi" w:cstheme="minorBidi"/>
            <w:noProof/>
            <w:sz w:val="22"/>
            <w:szCs w:val="22"/>
          </w:rPr>
          <w:tab/>
        </w:r>
        <w:r w:rsidRPr="001466CA">
          <w:rPr>
            <w:rStyle w:val="Hyperlink"/>
            <w:noProof/>
          </w:rPr>
          <w:t>Change of status upon problem notification</w:t>
        </w:r>
        <w:r>
          <w:rPr>
            <w:noProof/>
            <w:webHidden/>
          </w:rPr>
          <w:tab/>
        </w:r>
        <w:r>
          <w:rPr>
            <w:noProof/>
            <w:webHidden/>
          </w:rPr>
          <w:fldChar w:fldCharType="begin"/>
        </w:r>
        <w:r>
          <w:rPr>
            <w:noProof/>
            <w:webHidden/>
          </w:rPr>
          <w:instrText xml:space="preserve"> PAGEREF _Toc270960609 \h </w:instrText>
        </w:r>
        <w:r>
          <w:rPr>
            <w:noProof/>
            <w:webHidden/>
          </w:rPr>
        </w:r>
        <w:r>
          <w:rPr>
            <w:noProof/>
            <w:webHidden/>
          </w:rPr>
          <w:fldChar w:fldCharType="separate"/>
        </w:r>
        <w:r>
          <w:rPr>
            <w:noProof/>
            <w:webHidden/>
          </w:rPr>
          <w:t>2-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10" w:history="1">
        <w:r w:rsidRPr="001466CA">
          <w:rPr>
            <w:rStyle w:val="Hyperlink"/>
            <w:noProof/>
          </w:rPr>
          <w:t>2.4.1.4</w:t>
        </w:r>
        <w:r>
          <w:rPr>
            <w:rFonts w:asciiTheme="minorHAnsi" w:eastAsiaTheme="minorEastAsia" w:hAnsiTheme="minorHAnsi" w:cstheme="minorBidi"/>
            <w:noProof/>
            <w:sz w:val="22"/>
            <w:szCs w:val="22"/>
          </w:rPr>
          <w:tab/>
        </w:r>
        <w:r w:rsidRPr="001466CA">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270960610 \h </w:instrText>
        </w:r>
        <w:r>
          <w:rPr>
            <w:noProof/>
            <w:webHidden/>
          </w:rPr>
        </w:r>
        <w:r>
          <w:rPr>
            <w:noProof/>
            <w:webHidden/>
          </w:rPr>
          <w:fldChar w:fldCharType="separate"/>
        </w:r>
        <w:r>
          <w:rPr>
            <w:noProof/>
            <w:webHidden/>
          </w:rPr>
          <w:t>2-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11" w:history="1">
        <w:r w:rsidRPr="001466CA">
          <w:rPr>
            <w:rStyle w:val="Hyperlink"/>
            <w:noProof/>
          </w:rPr>
          <w:t>2.4.1.5</w:t>
        </w:r>
        <w:r>
          <w:rPr>
            <w:rFonts w:asciiTheme="minorHAnsi" w:eastAsiaTheme="minorEastAsia" w:hAnsiTheme="minorHAnsi" w:cstheme="minorBidi"/>
            <w:noProof/>
            <w:sz w:val="22"/>
            <w:szCs w:val="22"/>
          </w:rPr>
          <w:tab/>
        </w:r>
        <w:r w:rsidRPr="001466CA">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270960611 \h </w:instrText>
        </w:r>
        <w:r>
          <w:rPr>
            <w:noProof/>
            <w:webHidden/>
          </w:rPr>
        </w:r>
        <w:r>
          <w:rPr>
            <w:noProof/>
            <w:webHidden/>
          </w:rPr>
          <w:fldChar w:fldCharType="separate"/>
        </w:r>
        <w:r>
          <w:rPr>
            <w:noProof/>
            <w:webHidden/>
          </w:rPr>
          <w:t>2-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2" w:history="1">
        <w:r w:rsidRPr="001466CA">
          <w:rPr>
            <w:rStyle w:val="Hyperlink"/>
            <w:noProof/>
          </w:rPr>
          <w:t>2.4.2</w:t>
        </w:r>
        <w:r>
          <w:rPr>
            <w:rFonts w:asciiTheme="minorHAnsi" w:eastAsiaTheme="minorEastAsia" w:hAnsiTheme="minorHAnsi" w:cstheme="minorBidi"/>
            <w:noProof/>
            <w:sz w:val="22"/>
            <w:szCs w:val="22"/>
          </w:rPr>
          <w:tab/>
        </w:r>
        <w:r w:rsidRPr="001466CA">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270960612 \h </w:instrText>
        </w:r>
        <w:r>
          <w:rPr>
            <w:noProof/>
            <w:webHidden/>
          </w:rPr>
        </w:r>
        <w:r>
          <w:rPr>
            <w:noProof/>
            <w:webHidden/>
          </w:rPr>
          <w:fldChar w:fldCharType="separate"/>
        </w:r>
        <w:r>
          <w:rPr>
            <w:noProof/>
            <w:webHidden/>
          </w:rPr>
          <w:t>2-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13" w:history="1">
        <w:r w:rsidRPr="001466CA">
          <w:rPr>
            <w:rStyle w:val="Hyperlink"/>
            <w:noProof/>
          </w:rPr>
          <w:t>2.4.2.1</w:t>
        </w:r>
        <w:r>
          <w:rPr>
            <w:rFonts w:asciiTheme="minorHAnsi" w:eastAsiaTheme="minorEastAsia" w:hAnsiTheme="minorHAnsi" w:cstheme="minorBidi"/>
            <w:noProof/>
            <w:sz w:val="22"/>
            <w:szCs w:val="22"/>
          </w:rPr>
          <w:tab/>
        </w:r>
        <w:r w:rsidRPr="001466CA">
          <w:rPr>
            <w:rStyle w:val="Hyperlink"/>
            <w:noProof/>
          </w:rPr>
          <w:t>Cancel pending notification</w:t>
        </w:r>
        <w:r>
          <w:rPr>
            <w:noProof/>
            <w:webHidden/>
          </w:rPr>
          <w:tab/>
        </w:r>
        <w:r>
          <w:rPr>
            <w:noProof/>
            <w:webHidden/>
          </w:rPr>
          <w:fldChar w:fldCharType="begin"/>
        </w:r>
        <w:r>
          <w:rPr>
            <w:noProof/>
            <w:webHidden/>
          </w:rPr>
          <w:instrText xml:space="preserve"> PAGEREF _Toc270960613 \h </w:instrText>
        </w:r>
        <w:r>
          <w:rPr>
            <w:noProof/>
            <w:webHidden/>
          </w:rPr>
        </w:r>
        <w:r>
          <w:rPr>
            <w:noProof/>
            <w:webHidden/>
          </w:rPr>
          <w:fldChar w:fldCharType="separate"/>
        </w:r>
        <w:r>
          <w:rPr>
            <w:noProof/>
            <w:webHidden/>
          </w:rPr>
          <w:t>2-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4" w:history="1">
        <w:r w:rsidRPr="001466CA">
          <w:rPr>
            <w:rStyle w:val="Hyperlink"/>
            <w:noProof/>
          </w:rPr>
          <w:t>2.4.3</w:t>
        </w:r>
        <w:r>
          <w:rPr>
            <w:rFonts w:asciiTheme="minorHAnsi" w:eastAsiaTheme="minorEastAsia" w:hAnsiTheme="minorHAnsi" w:cstheme="minorBidi"/>
            <w:noProof/>
            <w:sz w:val="22"/>
            <w:szCs w:val="22"/>
          </w:rPr>
          <w:tab/>
        </w:r>
        <w:r w:rsidRPr="001466CA">
          <w:rPr>
            <w:rStyle w:val="Hyperlink"/>
            <w:noProof/>
          </w:rPr>
          <w:t>Subscription version cancellation</w:t>
        </w:r>
        <w:r>
          <w:rPr>
            <w:noProof/>
            <w:webHidden/>
          </w:rPr>
          <w:tab/>
        </w:r>
        <w:r>
          <w:rPr>
            <w:noProof/>
            <w:webHidden/>
          </w:rPr>
          <w:fldChar w:fldCharType="begin"/>
        </w:r>
        <w:r>
          <w:rPr>
            <w:noProof/>
            <w:webHidden/>
          </w:rPr>
          <w:instrText xml:space="preserve"> PAGEREF _Toc270960614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5" w:history="1">
        <w:r w:rsidRPr="001466CA">
          <w:rPr>
            <w:rStyle w:val="Hyperlink"/>
            <w:noProof/>
          </w:rPr>
          <w:t>2.4.4</w:t>
        </w:r>
        <w:r>
          <w:rPr>
            <w:rFonts w:asciiTheme="minorHAnsi" w:eastAsiaTheme="minorEastAsia" w:hAnsiTheme="minorHAnsi" w:cstheme="minorBidi"/>
            <w:noProof/>
            <w:sz w:val="22"/>
            <w:szCs w:val="22"/>
          </w:rPr>
          <w:tab/>
        </w:r>
        <w:r w:rsidRPr="001466CA">
          <w:rPr>
            <w:rStyle w:val="Hyperlink"/>
            <w:noProof/>
          </w:rPr>
          <w:t>Conflict resolved</w:t>
        </w:r>
        <w:r>
          <w:rPr>
            <w:noProof/>
            <w:webHidden/>
          </w:rPr>
          <w:tab/>
        </w:r>
        <w:r>
          <w:rPr>
            <w:noProof/>
            <w:webHidden/>
          </w:rPr>
          <w:fldChar w:fldCharType="begin"/>
        </w:r>
        <w:r>
          <w:rPr>
            <w:noProof/>
            <w:webHidden/>
          </w:rPr>
          <w:instrText xml:space="preserve"> PAGEREF _Toc270960615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16" w:history="1">
        <w:r w:rsidRPr="001466CA">
          <w:rPr>
            <w:rStyle w:val="Hyperlink"/>
            <w:noProof/>
          </w:rPr>
          <w:t>2.5</w:t>
        </w:r>
        <w:r>
          <w:rPr>
            <w:rFonts w:asciiTheme="minorHAnsi" w:eastAsiaTheme="minorEastAsia" w:hAnsiTheme="minorHAnsi" w:cstheme="minorBidi"/>
            <w:b w:val="0"/>
            <w:noProof/>
            <w:sz w:val="22"/>
            <w:szCs w:val="22"/>
          </w:rPr>
          <w:tab/>
        </w:r>
        <w:r w:rsidRPr="001466CA">
          <w:rPr>
            <w:rStyle w:val="Hyperlink"/>
            <w:noProof/>
          </w:rPr>
          <w:t>Disaster Recovery and Backup Process</w:t>
        </w:r>
        <w:r>
          <w:rPr>
            <w:noProof/>
            <w:webHidden/>
          </w:rPr>
          <w:tab/>
        </w:r>
        <w:r>
          <w:rPr>
            <w:noProof/>
            <w:webHidden/>
          </w:rPr>
          <w:fldChar w:fldCharType="begin"/>
        </w:r>
        <w:r>
          <w:rPr>
            <w:noProof/>
            <w:webHidden/>
          </w:rPr>
          <w:instrText xml:space="preserve"> PAGEREF _Toc270960616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7" w:history="1">
        <w:r w:rsidRPr="001466CA">
          <w:rPr>
            <w:rStyle w:val="Hyperlink"/>
            <w:noProof/>
          </w:rPr>
          <w:t>2.5.1</w:t>
        </w:r>
        <w:r>
          <w:rPr>
            <w:rFonts w:asciiTheme="minorHAnsi" w:eastAsiaTheme="minorEastAsia" w:hAnsiTheme="minorHAnsi" w:cstheme="minorBidi"/>
            <w:noProof/>
            <w:sz w:val="22"/>
            <w:szCs w:val="22"/>
          </w:rPr>
          <w:tab/>
        </w:r>
        <w:r w:rsidRPr="001466CA">
          <w:rPr>
            <w:rStyle w:val="Hyperlink"/>
            <w:noProof/>
          </w:rPr>
          <w:t>NPAC personnel determine downtime requirement</w:t>
        </w:r>
        <w:r>
          <w:rPr>
            <w:noProof/>
            <w:webHidden/>
          </w:rPr>
          <w:tab/>
        </w:r>
        <w:r>
          <w:rPr>
            <w:noProof/>
            <w:webHidden/>
          </w:rPr>
          <w:fldChar w:fldCharType="begin"/>
        </w:r>
        <w:r>
          <w:rPr>
            <w:noProof/>
            <w:webHidden/>
          </w:rPr>
          <w:instrText xml:space="preserve"> PAGEREF _Toc270960617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8" w:history="1">
        <w:r w:rsidRPr="001466CA">
          <w:rPr>
            <w:rStyle w:val="Hyperlink"/>
            <w:noProof/>
          </w:rPr>
          <w:t>2.5.2</w:t>
        </w:r>
        <w:r>
          <w:rPr>
            <w:rFonts w:asciiTheme="minorHAnsi" w:eastAsiaTheme="minorEastAsia" w:hAnsiTheme="minorHAnsi" w:cstheme="minorBidi"/>
            <w:noProof/>
            <w:sz w:val="22"/>
            <w:szCs w:val="22"/>
          </w:rPr>
          <w:tab/>
        </w:r>
        <w:r w:rsidRPr="001466CA">
          <w:rPr>
            <w:rStyle w:val="Hyperlink"/>
            <w:noProof/>
          </w:rPr>
          <w:t>NPAC notifies Service Providers of switch to backup NPAC and start of cutover quiet period</w:t>
        </w:r>
        <w:r>
          <w:rPr>
            <w:noProof/>
            <w:webHidden/>
          </w:rPr>
          <w:tab/>
        </w:r>
        <w:r>
          <w:rPr>
            <w:noProof/>
            <w:webHidden/>
          </w:rPr>
          <w:fldChar w:fldCharType="begin"/>
        </w:r>
        <w:r>
          <w:rPr>
            <w:noProof/>
            <w:webHidden/>
          </w:rPr>
          <w:instrText xml:space="preserve"> PAGEREF _Toc270960618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19" w:history="1">
        <w:r w:rsidRPr="001466CA">
          <w:rPr>
            <w:rStyle w:val="Hyperlink"/>
            <w:noProof/>
          </w:rPr>
          <w:t>2.5.3</w:t>
        </w:r>
        <w:r>
          <w:rPr>
            <w:rFonts w:asciiTheme="minorHAnsi" w:eastAsiaTheme="minorEastAsia" w:hAnsiTheme="minorHAnsi" w:cstheme="minorBidi"/>
            <w:noProof/>
            <w:sz w:val="22"/>
            <w:szCs w:val="22"/>
          </w:rPr>
          <w:tab/>
        </w:r>
        <w:r w:rsidRPr="001466CA">
          <w:rPr>
            <w:rStyle w:val="Hyperlink"/>
            <w:noProof/>
          </w:rPr>
          <w:t>Service providers connect to backup NPAC</w:t>
        </w:r>
        <w:r>
          <w:rPr>
            <w:noProof/>
            <w:webHidden/>
          </w:rPr>
          <w:tab/>
        </w:r>
        <w:r>
          <w:rPr>
            <w:noProof/>
            <w:webHidden/>
          </w:rPr>
          <w:fldChar w:fldCharType="begin"/>
        </w:r>
        <w:r>
          <w:rPr>
            <w:noProof/>
            <w:webHidden/>
          </w:rPr>
          <w:instrText xml:space="preserve"> PAGEREF _Toc270960619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0" w:history="1">
        <w:r w:rsidRPr="001466CA">
          <w:rPr>
            <w:rStyle w:val="Hyperlink"/>
            <w:noProof/>
          </w:rPr>
          <w:t>2.5.4</w:t>
        </w:r>
        <w:r>
          <w:rPr>
            <w:rFonts w:asciiTheme="minorHAnsi" w:eastAsiaTheme="minorEastAsia" w:hAnsiTheme="minorHAnsi" w:cstheme="minorBidi"/>
            <w:noProof/>
            <w:sz w:val="22"/>
            <w:szCs w:val="22"/>
          </w:rPr>
          <w:tab/>
        </w:r>
        <w:r w:rsidRPr="001466CA">
          <w:rPr>
            <w:rStyle w:val="Hyperlink"/>
            <w:noProof/>
          </w:rPr>
          <w:t>Backup NPAC notifies Service Providers of application availability and end of cutover quiet period</w:t>
        </w:r>
        <w:r>
          <w:rPr>
            <w:noProof/>
            <w:webHidden/>
          </w:rPr>
          <w:tab/>
        </w:r>
        <w:r>
          <w:rPr>
            <w:noProof/>
            <w:webHidden/>
          </w:rPr>
          <w:fldChar w:fldCharType="begin"/>
        </w:r>
        <w:r>
          <w:rPr>
            <w:noProof/>
            <w:webHidden/>
          </w:rPr>
          <w:instrText xml:space="preserve"> PAGEREF _Toc270960620 \h </w:instrText>
        </w:r>
        <w:r>
          <w:rPr>
            <w:noProof/>
            <w:webHidden/>
          </w:rPr>
        </w:r>
        <w:r>
          <w:rPr>
            <w:noProof/>
            <w:webHidden/>
          </w:rPr>
          <w:fldChar w:fldCharType="separate"/>
        </w:r>
        <w:r>
          <w:rPr>
            <w:noProof/>
            <w:webHidden/>
          </w:rPr>
          <w:t>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1" w:history="1">
        <w:r w:rsidRPr="001466CA">
          <w:rPr>
            <w:rStyle w:val="Hyperlink"/>
            <w:noProof/>
          </w:rPr>
          <w:t>2.5.5</w:t>
        </w:r>
        <w:r>
          <w:rPr>
            <w:rFonts w:asciiTheme="minorHAnsi" w:eastAsiaTheme="minorEastAsia" w:hAnsiTheme="minorHAnsi" w:cstheme="minorBidi"/>
            <w:noProof/>
            <w:sz w:val="22"/>
            <w:szCs w:val="22"/>
          </w:rPr>
          <w:tab/>
        </w:r>
        <w:r w:rsidRPr="001466CA">
          <w:rPr>
            <w:rStyle w:val="Hyperlink"/>
            <w:noProof/>
          </w:rPr>
          <w:t>Service providers conduct business using backup NPAC</w:t>
        </w:r>
        <w:r>
          <w:rPr>
            <w:noProof/>
            <w:webHidden/>
          </w:rPr>
          <w:tab/>
        </w:r>
        <w:r>
          <w:rPr>
            <w:noProof/>
            <w:webHidden/>
          </w:rPr>
          <w:fldChar w:fldCharType="begin"/>
        </w:r>
        <w:r>
          <w:rPr>
            <w:noProof/>
            <w:webHidden/>
          </w:rPr>
          <w:instrText xml:space="preserve"> PAGEREF _Toc270960621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2" w:history="1">
        <w:r w:rsidRPr="001466CA">
          <w:rPr>
            <w:rStyle w:val="Hyperlink"/>
            <w:noProof/>
          </w:rPr>
          <w:t>2.5.6</w:t>
        </w:r>
        <w:r>
          <w:rPr>
            <w:rFonts w:asciiTheme="minorHAnsi" w:eastAsiaTheme="minorEastAsia" w:hAnsiTheme="minorHAnsi" w:cstheme="minorBidi"/>
            <w:noProof/>
            <w:sz w:val="22"/>
            <w:szCs w:val="22"/>
          </w:rPr>
          <w:tab/>
        </w:r>
        <w:r w:rsidRPr="001466CA">
          <w:rPr>
            <w:rStyle w:val="Hyperlink"/>
            <w:noProof/>
          </w:rPr>
          <w:t>Backup NPAC notifies Service Providers of switch to primary NPAC and start of cutover quiet period</w:t>
        </w:r>
        <w:r>
          <w:rPr>
            <w:noProof/>
            <w:webHidden/>
          </w:rPr>
          <w:tab/>
        </w:r>
        <w:r>
          <w:rPr>
            <w:noProof/>
            <w:webHidden/>
          </w:rPr>
          <w:fldChar w:fldCharType="begin"/>
        </w:r>
        <w:r>
          <w:rPr>
            <w:noProof/>
            <w:webHidden/>
          </w:rPr>
          <w:instrText xml:space="preserve"> PAGEREF _Toc270960622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3" w:history="1">
        <w:r w:rsidRPr="001466CA">
          <w:rPr>
            <w:rStyle w:val="Hyperlink"/>
            <w:noProof/>
          </w:rPr>
          <w:t>2.5.7</w:t>
        </w:r>
        <w:r>
          <w:rPr>
            <w:rFonts w:asciiTheme="minorHAnsi" w:eastAsiaTheme="minorEastAsia" w:hAnsiTheme="minorHAnsi" w:cstheme="minorBidi"/>
            <w:noProof/>
            <w:sz w:val="22"/>
            <w:szCs w:val="22"/>
          </w:rPr>
          <w:tab/>
        </w:r>
        <w:r w:rsidRPr="001466CA">
          <w:rPr>
            <w:rStyle w:val="Hyperlink"/>
            <w:noProof/>
          </w:rPr>
          <w:t>Service providers reconnect to primary NPAC</w:t>
        </w:r>
        <w:r>
          <w:rPr>
            <w:noProof/>
            <w:webHidden/>
          </w:rPr>
          <w:tab/>
        </w:r>
        <w:r>
          <w:rPr>
            <w:noProof/>
            <w:webHidden/>
          </w:rPr>
          <w:fldChar w:fldCharType="begin"/>
        </w:r>
        <w:r>
          <w:rPr>
            <w:noProof/>
            <w:webHidden/>
          </w:rPr>
          <w:instrText xml:space="preserve"> PAGEREF _Toc270960623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4" w:history="1">
        <w:r w:rsidRPr="001466CA">
          <w:rPr>
            <w:rStyle w:val="Hyperlink"/>
            <w:noProof/>
          </w:rPr>
          <w:t>2.5.8</w:t>
        </w:r>
        <w:r>
          <w:rPr>
            <w:rFonts w:asciiTheme="minorHAnsi" w:eastAsiaTheme="minorEastAsia" w:hAnsiTheme="minorHAnsi" w:cstheme="minorBidi"/>
            <w:noProof/>
            <w:sz w:val="22"/>
            <w:szCs w:val="22"/>
          </w:rPr>
          <w:tab/>
        </w:r>
        <w:r w:rsidRPr="001466CA">
          <w:rPr>
            <w:rStyle w:val="Hyperlink"/>
            <w:noProof/>
          </w:rPr>
          <w:t>Primary NPAC notifies Service Providers of availability and end of cutover quiet period</w:t>
        </w:r>
        <w:r>
          <w:rPr>
            <w:noProof/>
            <w:webHidden/>
          </w:rPr>
          <w:tab/>
        </w:r>
        <w:r>
          <w:rPr>
            <w:noProof/>
            <w:webHidden/>
          </w:rPr>
          <w:fldChar w:fldCharType="begin"/>
        </w:r>
        <w:r>
          <w:rPr>
            <w:noProof/>
            <w:webHidden/>
          </w:rPr>
          <w:instrText xml:space="preserve"> PAGEREF _Toc270960624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25" w:history="1">
        <w:r w:rsidRPr="001466CA">
          <w:rPr>
            <w:rStyle w:val="Hyperlink"/>
            <w:noProof/>
          </w:rPr>
          <w:t>2.6</w:t>
        </w:r>
        <w:r>
          <w:rPr>
            <w:rFonts w:asciiTheme="minorHAnsi" w:eastAsiaTheme="minorEastAsia" w:hAnsiTheme="minorHAnsi" w:cstheme="minorBidi"/>
            <w:b w:val="0"/>
            <w:noProof/>
            <w:sz w:val="22"/>
            <w:szCs w:val="22"/>
          </w:rPr>
          <w:tab/>
        </w:r>
        <w:r w:rsidRPr="001466CA">
          <w:rPr>
            <w:rStyle w:val="Hyperlink"/>
            <w:noProof/>
          </w:rPr>
          <w:t>Service Order Cancellation Process</w:t>
        </w:r>
        <w:r>
          <w:rPr>
            <w:noProof/>
            <w:webHidden/>
          </w:rPr>
          <w:tab/>
        </w:r>
        <w:r>
          <w:rPr>
            <w:noProof/>
            <w:webHidden/>
          </w:rPr>
          <w:fldChar w:fldCharType="begin"/>
        </w:r>
        <w:r>
          <w:rPr>
            <w:noProof/>
            <w:webHidden/>
          </w:rPr>
          <w:instrText xml:space="preserve"> PAGEREF _Toc270960625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6" w:history="1">
        <w:r w:rsidRPr="001466CA">
          <w:rPr>
            <w:rStyle w:val="Hyperlink"/>
            <w:noProof/>
          </w:rPr>
          <w:t>2.6.1</w:t>
        </w:r>
        <w:r>
          <w:rPr>
            <w:rFonts w:asciiTheme="minorHAnsi" w:eastAsiaTheme="minorEastAsia" w:hAnsiTheme="minorHAnsi" w:cstheme="minorBidi"/>
            <w:noProof/>
            <w:sz w:val="22"/>
            <w:szCs w:val="22"/>
          </w:rPr>
          <w:tab/>
        </w:r>
        <w:r w:rsidRPr="001466CA">
          <w:rPr>
            <w:rStyle w:val="Hyperlink"/>
            <w:noProof/>
          </w:rPr>
          <w:t>Service Provider issues service order cancellation</w:t>
        </w:r>
        <w:r>
          <w:rPr>
            <w:noProof/>
            <w:webHidden/>
          </w:rPr>
          <w:tab/>
        </w:r>
        <w:r>
          <w:rPr>
            <w:noProof/>
            <w:webHidden/>
          </w:rPr>
          <w:fldChar w:fldCharType="begin"/>
        </w:r>
        <w:r>
          <w:rPr>
            <w:noProof/>
            <w:webHidden/>
          </w:rPr>
          <w:instrText xml:space="preserve"> PAGEREF _Toc270960626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7" w:history="1">
        <w:r w:rsidRPr="001466CA">
          <w:rPr>
            <w:rStyle w:val="Hyperlink"/>
            <w:noProof/>
          </w:rPr>
          <w:t>2.6.2</w:t>
        </w:r>
        <w:r>
          <w:rPr>
            <w:rFonts w:asciiTheme="minorHAnsi" w:eastAsiaTheme="minorEastAsia" w:hAnsiTheme="minorHAnsi" w:cstheme="minorBidi"/>
            <w:noProof/>
            <w:sz w:val="22"/>
            <w:szCs w:val="22"/>
          </w:rPr>
          <w:tab/>
        </w:r>
        <w:r w:rsidRPr="001466CA">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270960627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8" w:history="1">
        <w:r w:rsidRPr="001466CA">
          <w:rPr>
            <w:rStyle w:val="Hyperlink"/>
            <w:noProof/>
          </w:rPr>
          <w:t>2.6.3</w:t>
        </w:r>
        <w:r>
          <w:rPr>
            <w:rFonts w:asciiTheme="minorHAnsi" w:eastAsiaTheme="minorEastAsia" w:hAnsiTheme="minorHAnsi" w:cstheme="minorBidi"/>
            <w:noProof/>
            <w:sz w:val="22"/>
            <w:szCs w:val="22"/>
          </w:rPr>
          <w:tab/>
        </w:r>
        <w:r w:rsidRPr="001466CA">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270960628 \h </w:instrText>
        </w:r>
        <w:r>
          <w:rPr>
            <w:noProof/>
            <w:webHidden/>
          </w:rPr>
        </w:r>
        <w:r>
          <w:rPr>
            <w:noProof/>
            <w:webHidden/>
          </w:rPr>
          <w:fldChar w:fldCharType="separate"/>
        </w:r>
        <w:r>
          <w:rPr>
            <w:noProof/>
            <w:webHidden/>
          </w:rPr>
          <w:t>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29" w:history="1">
        <w:r w:rsidRPr="001466CA">
          <w:rPr>
            <w:rStyle w:val="Hyperlink"/>
            <w:noProof/>
          </w:rPr>
          <w:t>2.6.4</w:t>
        </w:r>
        <w:r>
          <w:rPr>
            <w:rFonts w:asciiTheme="minorHAnsi" w:eastAsiaTheme="minorEastAsia" w:hAnsiTheme="minorHAnsi" w:cstheme="minorBidi"/>
            <w:noProof/>
            <w:sz w:val="22"/>
            <w:szCs w:val="22"/>
          </w:rPr>
          <w:tab/>
        </w:r>
        <w:r w:rsidRPr="001466CA">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270960629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30" w:history="1">
        <w:r w:rsidRPr="001466CA">
          <w:rPr>
            <w:rStyle w:val="Hyperlink"/>
            <w:noProof/>
          </w:rPr>
          <w:t>2.7</w:t>
        </w:r>
        <w:r>
          <w:rPr>
            <w:rFonts w:asciiTheme="minorHAnsi" w:eastAsiaTheme="minorEastAsia" w:hAnsiTheme="minorHAnsi" w:cstheme="minorBidi"/>
            <w:b w:val="0"/>
            <w:noProof/>
            <w:sz w:val="22"/>
            <w:szCs w:val="22"/>
          </w:rPr>
          <w:tab/>
        </w:r>
        <w:r w:rsidRPr="001466CA">
          <w:rPr>
            <w:rStyle w:val="Hyperlink"/>
            <w:noProof/>
          </w:rPr>
          <w:t>Audit Request Process</w:t>
        </w:r>
        <w:r>
          <w:rPr>
            <w:noProof/>
            <w:webHidden/>
          </w:rPr>
          <w:tab/>
        </w:r>
        <w:r>
          <w:rPr>
            <w:noProof/>
            <w:webHidden/>
          </w:rPr>
          <w:fldChar w:fldCharType="begin"/>
        </w:r>
        <w:r>
          <w:rPr>
            <w:noProof/>
            <w:webHidden/>
          </w:rPr>
          <w:instrText xml:space="preserve"> PAGEREF _Toc270960630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1" w:history="1">
        <w:r w:rsidRPr="001466CA">
          <w:rPr>
            <w:rStyle w:val="Hyperlink"/>
            <w:noProof/>
          </w:rPr>
          <w:t>2.7.1</w:t>
        </w:r>
        <w:r>
          <w:rPr>
            <w:rFonts w:asciiTheme="minorHAnsi" w:eastAsiaTheme="minorEastAsia" w:hAnsiTheme="minorHAnsi" w:cstheme="minorBidi"/>
            <w:noProof/>
            <w:sz w:val="22"/>
            <w:szCs w:val="22"/>
          </w:rPr>
          <w:tab/>
        </w:r>
        <w:r w:rsidRPr="001466CA">
          <w:rPr>
            <w:rStyle w:val="Hyperlink"/>
            <w:noProof/>
          </w:rPr>
          <w:t>Service provider requests audit</w:t>
        </w:r>
        <w:r>
          <w:rPr>
            <w:noProof/>
            <w:webHidden/>
          </w:rPr>
          <w:tab/>
        </w:r>
        <w:r>
          <w:rPr>
            <w:noProof/>
            <w:webHidden/>
          </w:rPr>
          <w:fldChar w:fldCharType="begin"/>
        </w:r>
        <w:r>
          <w:rPr>
            <w:noProof/>
            <w:webHidden/>
          </w:rPr>
          <w:instrText xml:space="preserve"> PAGEREF _Toc270960631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2" w:history="1">
        <w:r w:rsidRPr="001466CA">
          <w:rPr>
            <w:rStyle w:val="Hyperlink"/>
            <w:noProof/>
          </w:rPr>
          <w:t>2.7.2</w:t>
        </w:r>
        <w:r>
          <w:rPr>
            <w:rFonts w:asciiTheme="minorHAnsi" w:eastAsiaTheme="minorEastAsia" w:hAnsiTheme="minorHAnsi" w:cstheme="minorBidi"/>
            <w:noProof/>
            <w:sz w:val="22"/>
            <w:szCs w:val="22"/>
          </w:rPr>
          <w:tab/>
        </w:r>
        <w:r w:rsidRPr="001466CA">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270960632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3" w:history="1">
        <w:r w:rsidRPr="001466CA">
          <w:rPr>
            <w:rStyle w:val="Hyperlink"/>
            <w:noProof/>
          </w:rPr>
          <w:t>2.7.3</w:t>
        </w:r>
        <w:r>
          <w:rPr>
            <w:rFonts w:asciiTheme="minorHAnsi" w:eastAsiaTheme="minorEastAsia" w:hAnsiTheme="minorHAnsi" w:cstheme="minorBidi"/>
            <w:noProof/>
            <w:sz w:val="22"/>
            <w:szCs w:val="22"/>
          </w:rPr>
          <w:tab/>
        </w:r>
        <w:r w:rsidRPr="001466CA">
          <w:rPr>
            <w:rStyle w:val="Hyperlink"/>
            <w:noProof/>
          </w:rPr>
          <w:t>NPAC SMS compares Subscription Version data</w:t>
        </w:r>
        <w:r>
          <w:rPr>
            <w:noProof/>
            <w:webHidden/>
          </w:rPr>
          <w:tab/>
        </w:r>
        <w:r>
          <w:rPr>
            <w:noProof/>
            <w:webHidden/>
          </w:rPr>
          <w:fldChar w:fldCharType="begin"/>
        </w:r>
        <w:r>
          <w:rPr>
            <w:noProof/>
            <w:webHidden/>
          </w:rPr>
          <w:instrText xml:space="preserve"> PAGEREF _Toc270960633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4" w:history="1">
        <w:r w:rsidRPr="001466CA">
          <w:rPr>
            <w:rStyle w:val="Hyperlink"/>
            <w:noProof/>
          </w:rPr>
          <w:t>2.7.4</w:t>
        </w:r>
        <w:r>
          <w:rPr>
            <w:rFonts w:asciiTheme="minorHAnsi" w:eastAsiaTheme="minorEastAsia" w:hAnsiTheme="minorHAnsi" w:cstheme="minorBidi"/>
            <w:noProof/>
            <w:sz w:val="22"/>
            <w:szCs w:val="22"/>
          </w:rPr>
          <w:tab/>
        </w:r>
        <w:r w:rsidRPr="001466CA">
          <w:rPr>
            <w:rStyle w:val="Hyperlink"/>
            <w:noProof/>
          </w:rPr>
          <w:t>NPAC SMS updates appropriate Local SMS databases</w:t>
        </w:r>
        <w:r>
          <w:rPr>
            <w:noProof/>
            <w:webHidden/>
          </w:rPr>
          <w:tab/>
        </w:r>
        <w:r>
          <w:rPr>
            <w:noProof/>
            <w:webHidden/>
          </w:rPr>
          <w:fldChar w:fldCharType="begin"/>
        </w:r>
        <w:r>
          <w:rPr>
            <w:noProof/>
            <w:webHidden/>
          </w:rPr>
          <w:instrText xml:space="preserve"> PAGEREF _Toc270960634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5" w:history="1">
        <w:r w:rsidRPr="001466CA">
          <w:rPr>
            <w:rStyle w:val="Hyperlink"/>
            <w:noProof/>
          </w:rPr>
          <w:t>2.7.5</w:t>
        </w:r>
        <w:r>
          <w:rPr>
            <w:rFonts w:asciiTheme="minorHAnsi" w:eastAsiaTheme="minorEastAsia" w:hAnsiTheme="minorHAnsi" w:cstheme="minorBidi"/>
            <w:noProof/>
            <w:sz w:val="22"/>
            <w:szCs w:val="22"/>
          </w:rPr>
          <w:tab/>
        </w:r>
        <w:r w:rsidRPr="001466CA">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270960635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6" w:history="1">
        <w:r w:rsidRPr="001466CA">
          <w:rPr>
            <w:rStyle w:val="Hyperlink"/>
            <w:noProof/>
          </w:rPr>
          <w:t>2.7.6</w:t>
        </w:r>
        <w:r>
          <w:rPr>
            <w:rFonts w:asciiTheme="minorHAnsi" w:eastAsiaTheme="minorEastAsia" w:hAnsiTheme="minorHAnsi" w:cstheme="minorBidi"/>
            <w:noProof/>
            <w:sz w:val="22"/>
            <w:szCs w:val="22"/>
          </w:rPr>
          <w:tab/>
        </w:r>
        <w:r w:rsidRPr="001466CA">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270960636 \h </w:instrText>
        </w:r>
        <w:r>
          <w:rPr>
            <w:noProof/>
            <w:webHidden/>
          </w:rPr>
        </w:r>
        <w:r>
          <w:rPr>
            <w:noProof/>
            <w:webHidden/>
          </w:rPr>
          <w:fldChar w:fldCharType="separate"/>
        </w:r>
        <w:r>
          <w:rPr>
            <w:noProof/>
            <w:webHidden/>
          </w:rPr>
          <w:t>2-9</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37" w:history="1">
        <w:r w:rsidRPr="001466CA">
          <w:rPr>
            <w:rStyle w:val="Hyperlink"/>
            <w:noProof/>
          </w:rPr>
          <w:t>2.8</w:t>
        </w:r>
        <w:r>
          <w:rPr>
            <w:rFonts w:asciiTheme="minorHAnsi" w:eastAsiaTheme="minorEastAsia" w:hAnsiTheme="minorHAnsi" w:cstheme="minorBidi"/>
            <w:b w:val="0"/>
            <w:noProof/>
            <w:sz w:val="22"/>
            <w:szCs w:val="22"/>
          </w:rPr>
          <w:tab/>
        </w:r>
        <w:r w:rsidRPr="001466CA">
          <w:rPr>
            <w:rStyle w:val="Hyperlink"/>
            <w:noProof/>
          </w:rPr>
          <w:t>Report Request Process</w:t>
        </w:r>
        <w:r>
          <w:rPr>
            <w:noProof/>
            <w:webHidden/>
          </w:rPr>
          <w:tab/>
        </w:r>
        <w:r>
          <w:rPr>
            <w:noProof/>
            <w:webHidden/>
          </w:rPr>
          <w:fldChar w:fldCharType="begin"/>
        </w:r>
        <w:r>
          <w:rPr>
            <w:noProof/>
            <w:webHidden/>
          </w:rPr>
          <w:instrText xml:space="preserve"> PAGEREF _Toc270960637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8" w:history="1">
        <w:r w:rsidRPr="001466CA">
          <w:rPr>
            <w:rStyle w:val="Hyperlink"/>
            <w:noProof/>
          </w:rPr>
          <w:t>2.8.1</w:t>
        </w:r>
        <w:r>
          <w:rPr>
            <w:rFonts w:asciiTheme="minorHAnsi" w:eastAsiaTheme="minorEastAsia" w:hAnsiTheme="minorHAnsi" w:cstheme="minorBidi"/>
            <w:noProof/>
            <w:sz w:val="22"/>
            <w:szCs w:val="22"/>
          </w:rPr>
          <w:tab/>
        </w:r>
        <w:r w:rsidRPr="001466CA">
          <w:rPr>
            <w:rStyle w:val="Hyperlink"/>
            <w:noProof/>
          </w:rPr>
          <w:t>Service provider requests report</w:t>
        </w:r>
        <w:r>
          <w:rPr>
            <w:noProof/>
            <w:webHidden/>
          </w:rPr>
          <w:tab/>
        </w:r>
        <w:r>
          <w:rPr>
            <w:noProof/>
            <w:webHidden/>
          </w:rPr>
          <w:fldChar w:fldCharType="begin"/>
        </w:r>
        <w:r>
          <w:rPr>
            <w:noProof/>
            <w:webHidden/>
          </w:rPr>
          <w:instrText xml:space="preserve"> PAGEREF _Toc270960638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39" w:history="1">
        <w:r w:rsidRPr="001466CA">
          <w:rPr>
            <w:rStyle w:val="Hyperlink"/>
            <w:noProof/>
          </w:rPr>
          <w:t>2.8.2</w:t>
        </w:r>
        <w:r>
          <w:rPr>
            <w:rFonts w:asciiTheme="minorHAnsi" w:eastAsiaTheme="minorEastAsia" w:hAnsiTheme="minorHAnsi" w:cstheme="minorBidi"/>
            <w:noProof/>
            <w:sz w:val="22"/>
            <w:szCs w:val="22"/>
          </w:rPr>
          <w:tab/>
        </w:r>
        <w:r w:rsidRPr="001466CA">
          <w:rPr>
            <w:rStyle w:val="Hyperlink"/>
            <w:noProof/>
          </w:rPr>
          <w:t>NPAC SMS generates report</w:t>
        </w:r>
        <w:r>
          <w:rPr>
            <w:noProof/>
            <w:webHidden/>
          </w:rPr>
          <w:tab/>
        </w:r>
        <w:r>
          <w:rPr>
            <w:noProof/>
            <w:webHidden/>
          </w:rPr>
          <w:fldChar w:fldCharType="begin"/>
        </w:r>
        <w:r>
          <w:rPr>
            <w:noProof/>
            <w:webHidden/>
          </w:rPr>
          <w:instrText xml:space="preserve"> PAGEREF _Toc270960639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0" w:history="1">
        <w:r w:rsidRPr="001466CA">
          <w:rPr>
            <w:rStyle w:val="Hyperlink"/>
            <w:noProof/>
          </w:rPr>
          <w:t>2.8.3</w:t>
        </w:r>
        <w:r>
          <w:rPr>
            <w:rFonts w:asciiTheme="minorHAnsi" w:eastAsiaTheme="minorEastAsia" w:hAnsiTheme="minorHAnsi" w:cstheme="minorBidi"/>
            <w:noProof/>
            <w:sz w:val="22"/>
            <w:szCs w:val="22"/>
          </w:rPr>
          <w:tab/>
        </w:r>
        <w:r w:rsidRPr="001466CA">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270960640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41" w:history="1">
        <w:r w:rsidRPr="001466CA">
          <w:rPr>
            <w:rStyle w:val="Hyperlink"/>
            <w:noProof/>
          </w:rPr>
          <w:t>2.9</w:t>
        </w:r>
        <w:r>
          <w:rPr>
            <w:rFonts w:asciiTheme="minorHAnsi" w:eastAsiaTheme="minorEastAsia" w:hAnsiTheme="minorHAnsi" w:cstheme="minorBidi"/>
            <w:b w:val="0"/>
            <w:noProof/>
            <w:sz w:val="22"/>
            <w:szCs w:val="22"/>
          </w:rPr>
          <w:tab/>
        </w:r>
        <w:r w:rsidRPr="001466CA">
          <w:rPr>
            <w:rStyle w:val="Hyperlink"/>
            <w:noProof/>
          </w:rPr>
          <w:t>Data Administration Requests</w:t>
        </w:r>
        <w:r>
          <w:rPr>
            <w:noProof/>
            <w:webHidden/>
          </w:rPr>
          <w:tab/>
        </w:r>
        <w:r>
          <w:rPr>
            <w:noProof/>
            <w:webHidden/>
          </w:rPr>
          <w:fldChar w:fldCharType="begin"/>
        </w:r>
        <w:r>
          <w:rPr>
            <w:noProof/>
            <w:webHidden/>
          </w:rPr>
          <w:instrText xml:space="preserve"> PAGEREF _Toc270960641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2" w:history="1">
        <w:r w:rsidRPr="001466CA">
          <w:rPr>
            <w:rStyle w:val="Hyperlink"/>
            <w:noProof/>
          </w:rPr>
          <w:t>2.9.1</w:t>
        </w:r>
        <w:r>
          <w:rPr>
            <w:rFonts w:asciiTheme="minorHAnsi" w:eastAsiaTheme="minorEastAsia" w:hAnsiTheme="minorHAnsi" w:cstheme="minorBidi"/>
            <w:noProof/>
            <w:sz w:val="22"/>
            <w:szCs w:val="22"/>
          </w:rPr>
          <w:tab/>
        </w:r>
        <w:r w:rsidRPr="001466CA">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270960642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3" w:history="1">
        <w:r w:rsidRPr="001466CA">
          <w:rPr>
            <w:rStyle w:val="Hyperlink"/>
            <w:noProof/>
          </w:rPr>
          <w:t>2.9.2</w:t>
        </w:r>
        <w:r>
          <w:rPr>
            <w:rFonts w:asciiTheme="minorHAnsi" w:eastAsiaTheme="minorEastAsia" w:hAnsiTheme="minorHAnsi" w:cstheme="minorBidi"/>
            <w:noProof/>
            <w:sz w:val="22"/>
            <w:szCs w:val="22"/>
          </w:rPr>
          <w:tab/>
        </w:r>
        <w:r w:rsidRPr="001466CA">
          <w:rPr>
            <w:rStyle w:val="Hyperlink"/>
            <w:noProof/>
          </w:rPr>
          <w:t>NPAC SMS personnel confirms user’s privileges</w:t>
        </w:r>
        <w:r>
          <w:rPr>
            <w:noProof/>
            <w:webHidden/>
          </w:rPr>
          <w:tab/>
        </w:r>
        <w:r>
          <w:rPr>
            <w:noProof/>
            <w:webHidden/>
          </w:rPr>
          <w:fldChar w:fldCharType="begin"/>
        </w:r>
        <w:r>
          <w:rPr>
            <w:noProof/>
            <w:webHidden/>
          </w:rPr>
          <w:instrText xml:space="preserve"> PAGEREF _Toc270960643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4" w:history="1">
        <w:r w:rsidRPr="001466CA">
          <w:rPr>
            <w:rStyle w:val="Hyperlink"/>
            <w:noProof/>
          </w:rPr>
          <w:t>2.9.3</w:t>
        </w:r>
        <w:r>
          <w:rPr>
            <w:rFonts w:asciiTheme="minorHAnsi" w:eastAsiaTheme="minorEastAsia" w:hAnsiTheme="minorHAnsi" w:cstheme="minorBidi"/>
            <w:noProof/>
            <w:sz w:val="22"/>
            <w:szCs w:val="22"/>
          </w:rPr>
          <w:tab/>
        </w:r>
        <w:r w:rsidRPr="001466CA">
          <w:rPr>
            <w:rStyle w:val="Hyperlink"/>
            <w:noProof/>
          </w:rPr>
          <w:t>NPAC SMS personnel inputs user’s request</w:t>
        </w:r>
        <w:r>
          <w:rPr>
            <w:noProof/>
            <w:webHidden/>
          </w:rPr>
          <w:tab/>
        </w:r>
        <w:r>
          <w:rPr>
            <w:noProof/>
            <w:webHidden/>
          </w:rPr>
          <w:fldChar w:fldCharType="begin"/>
        </w:r>
        <w:r>
          <w:rPr>
            <w:noProof/>
            <w:webHidden/>
          </w:rPr>
          <w:instrText xml:space="preserve"> PAGEREF _Toc270960644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5" w:history="1">
        <w:r w:rsidRPr="001466CA">
          <w:rPr>
            <w:rStyle w:val="Hyperlink"/>
            <w:noProof/>
          </w:rPr>
          <w:t>2.9.4</w:t>
        </w:r>
        <w:r>
          <w:rPr>
            <w:rFonts w:asciiTheme="minorHAnsi" w:eastAsiaTheme="minorEastAsia" w:hAnsiTheme="minorHAnsi" w:cstheme="minorBidi"/>
            <w:noProof/>
            <w:sz w:val="22"/>
            <w:szCs w:val="22"/>
          </w:rPr>
          <w:tab/>
        </w:r>
        <w:r w:rsidRPr="001466CA">
          <w:rPr>
            <w:rStyle w:val="Hyperlink"/>
            <w:noProof/>
          </w:rPr>
          <w:t>NPAC SMS performs user’s request</w:t>
        </w:r>
        <w:r>
          <w:rPr>
            <w:noProof/>
            <w:webHidden/>
          </w:rPr>
          <w:tab/>
        </w:r>
        <w:r>
          <w:rPr>
            <w:noProof/>
            <w:webHidden/>
          </w:rPr>
          <w:fldChar w:fldCharType="begin"/>
        </w:r>
        <w:r>
          <w:rPr>
            <w:noProof/>
            <w:webHidden/>
          </w:rPr>
          <w:instrText xml:space="preserve"> PAGEREF _Toc270960645 \h </w:instrText>
        </w:r>
        <w:r>
          <w:rPr>
            <w:noProof/>
            <w:webHidden/>
          </w:rPr>
        </w:r>
        <w:r>
          <w:rPr>
            <w:noProof/>
            <w:webHidden/>
          </w:rPr>
          <w:fldChar w:fldCharType="separate"/>
        </w:r>
        <w:r>
          <w:rPr>
            <w:noProof/>
            <w:webHidden/>
          </w:rPr>
          <w:t>2-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6" w:history="1">
        <w:r w:rsidRPr="001466CA">
          <w:rPr>
            <w:rStyle w:val="Hyperlink"/>
            <w:noProof/>
          </w:rPr>
          <w:t>2.9.5</w:t>
        </w:r>
        <w:r>
          <w:rPr>
            <w:rFonts w:asciiTheme="minorHAnsi" w:eastAsiaTheme="minorEastAsia" w:hAnsiTheme="minorHAnsi" w:cstheme="minorBidi"/>
            <w:noProof/>
            <w:sz w:val="22"/>
            <w:szCs w:val="22"/>
          </w:rPr>
          <w:tab/>
        </w:r>
        <w:r w:rsidRPr="001466CA">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270960646 \h </w:instrText>
        </w:r>
        <w:r>
          <w:rPr>
            <w:noProof/>
            <w:webHidden/>
          </w:rPr>
        </w:r>
        <w:r>
          <w:rPr>
            <w:noProof/>
            <w:webHidden/>
          </w:rPr>
          <w:fldChar w:fldCharType="separate"/>
        </w:r>
        <w:r>
          <w:rPr>
            <w:noProof/>
            <w:webHidden/>
          </w:rPr>
          <w:t>2-11</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647" w:history="1">
        <w:r w:rsidRPr="001466CA">
          <w:rPr>
            <w:rStyle w:val="Hyperlink"/>
            <w:noProof/>
          </w:rPr>
          <w:t>3.</w:t>
        </w:r>
        <w:r>
          <w:rPr>
            <w:rFonts w:asciiTheme="minorHAnsi" w:eastAsiaTheme="minorEastAsia" w:hAnsiTheme="minorHAnsi" w:cstheme="minorBidi"/>
            <w:b w:val="0"/>
            <w:caps w:val="0"/>
            <w:noProof/>
            <w:sz w:val="22"/>
            <w:szCs w:val="22"/>
            <w:u w:val="none"/>
          </w:rPr>
          <w:tab/>
        </w:r>
        <w:r w:rsidRPr="001466CA">
          <w:rPr>
            <w:rStyle w:val="Hyperlink"/>
            <w:noProof/>
          </w:rPr>
          <w:t>NPAC Data Administration</w:t>
        </w:r>
        <w:r>
          <w:rPr>
            <w:noProof/>
            <w:webHidden/>
          </w:rPr>
          <w:tab/>
        </w:r>
        <w:r>
          <w:rPr>
            <w:noProof/>
            <w:webHidden/>
          </w:rPr>
          <w:fldChar w:fldCharType="begin"/>
        </w:r>
        <w:r>
          <w:rPr>
            <w:noProof/>
            <w:webHidden/>
          </w:rPr>
          <w:instrText xml:space="preserve"> PAGEREF _Toc270960647 \h </w:instrText>
        </w:r>
        <w:r>
          <w:rPr>
            <w:noProof/>
            <w:webHidden/>
          </w:rPr>
        </w:r>
        <w:r>
          <w:rPr>
            <w:noProof/>
            <w:webHidden/>
          </w:rPr>
          <w:fldChar w:fldCharType="separate"/>
        </w:r>
        <w:r>
          <w:rPr>
            <w:noProof/>
            <w:webHidden/>
          </w:rPr>
          <w:t>3-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48" w:history="1">
        <w:r w:rsidRPr="001466CA">
          <w:rPr>
            <w:rStyle w:val="Hyperlink"/>
            <w:noProof/>
          </w:rPr>
          <w:t>3.1</w:t>
        </w:r>
        <w:r>
          <w:rPr>
            <w:rFonts w:asciiTheme="minorHAnsi" w:eastAsiaTheme="minorEastAsia" w:hAnsiTheme="minorHAnsi" w:cstheme="minorBidi"/>
            <w:b w:val="0"/>
            <w:noProof/>
            <w:sz w:val="22"/>
            <w:szCs w:val="22"/>
          </w:rPr>
          <w:tab/>
        </w:r>
        <w:r w:rsidRPr="001466CA">
          <w:rPr>
            <w:rStyle w:val="Hyperlink"/>
            <w:noProof/>
          </w:rPr>
          <w:t>Overview</w:t>
        </w:r>
        <w:r>
          <w:rPr>
            <w:noProof/>
            <w:webHidden/>
          </w:rPr>
          <w:tab/>
        </w:r>
        <w:r>
          <w:rPr>
            <w:noProof/>
            <w:webHidden/>
          </w:rPr>
          <w:fldChar w:fldCharType="begin"/>
        </w:r>
        <w:r>
          <w:rPr>
            <w:noProof/>
            <w:webHidden/>
          </w:rPr>
          <w:instrText xml:space="preserve"> PAGEREF _Toc270960648 \h </w:instrText>
        </w:r>
        <w:r>
          <w:rPr>
            <w:noProof/>
            <w:webHidden/>
          </w:rPr>
        </w:r>
        <w:r>
          <w:rPr>
            <w:noProof/>
            <w:webHidden/>
          </w:rPr>
          <w:fldChar w:fldCharType="separate"/>
        </w:r>
        <w:r>
          <w:rPr>
            <w:noProof/>
            <w:webHidden/>
          </w:rPr>
          <w:t>3-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49" w:history="1">
        <w:r w:rsidRPr="001466CA">
          <w:rPr>
            <w:rStyle w:val="Hyperlink"/>
            <w:noProof/>
          </w:rPr>
          <w:t>3.1.1</w:t>
        </w:r>
        <w:r>
          <w:rPr>
            <w:rFonts w:asciiTheme="minorHAnsi" w:eastAsiaTheme="minorEastAsia" w:hAnsiTheme="minorHAnsi" w:cstheme="minorBidi"/>
            <w:noProof/>
            <w:sz w:val="22"/>
            <w:szCs w:val="22"/>
          </w:rPr>
          <w:tab/>
        </w:r>
        <w:r w:rsidRPr="001466CA">
          <w:rPr>
            <w:rStyle w:val="Hyperlink"/>
            <w:noProof/>
          </w:rPr>
          <w:t>Data Type Legend</w:t>
        </w:r>
        <w:r>
          <w:rPr>
            <w:noProof/>
            <w:webHidden/>
          </w:rPr>
          <w:tab/>
        </w:r>
        <w:r>
          <w:rPr>
            <w:noProof/>
            <w:webHidden/>
          </w:rPr>
          <w:fldChar w:fldCharType="begin"/>
        </w:r>
        <w:r>
          <w:rPr>
            <w:noProof/>
            <w:webHidden/>
          </w:rPr>
          <w:instrText xml:space="preserve"> PAGEREF _Toc270960649 \h </w:instrText>
        </w:r>
        <w:r>
          <w:rPr>
            <w:noProof/>
            <w:webHidden/>
          </w:rPr>
        </w:r>
        <w:r>
          <w:rPr>
            <w:noProof/>
            <w:webHidden/>
          </w:rPr>
          <w:fldChar w:fldCharType="separate"/>
        </w:r>
        <w:r>
          <w:rPr>
            <w:noProof/>
            <w:webHidden/>
          </w:rPr>
          <w:t>3-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50" w:history="1">
        <w:r w:rsidRPr="001466CA">
          <w:rPr>
            <w:rStyle w:val="Hyperlink"/>
            <w:noProof/>
          </w:rPr>
          <w:t>3.1.2</w:t>
        </w:r>
        <w:r>
          <w:rPr>
            <w:rFonts w:asciiTheme="minorHAnsi" w:eastAsiaTheme="minorEastAsia" w:hAnsiTheme="minorHAnsi" w:cstheme="minorBidi"/>
            <w:noProof/>
            <w:sz w:val="22"/>
            <w:szCs w:val="22"/>
          </w:rPr>
          <w:tab/>
        </w:r>
        <w:r w:rsidRPr="001466CA">
          <w:rPr>
            <w:rStyle w:val="Hyperlink"/>
            <w:noProof/>
          </w:rPr>
          <w:t>NPAC Customer Data</w:t>
        </w:r>
        <w:r>
          <w:rPr>
            <w:noProof/>
            <w:webHidden/>
          </w:rPr>
          <w:tab/>
        </w:r>
        <w:r>
          <w:rPr>
            <w:noProof/>
            <w:webHidden/>
          </w:rPr>
          <w:fldChar w:fldCharType="begin"/>
        </w:r>
        <w:r>
          <w:rPr>
            <w:noProof/>
            <w:webHidden/>
          </w:rPr>
          <w:instrText xml:space="preserve"> PAGEREF _Toc270960650 \h </w:instrText>
        </w:r>
        <w:r>
          <w:rPr>
            <w:noProof/>
            <w:webHidden/>
          </w:rPr>
        </w:r>
        <w:r>
          <w:rPr>
            <w:noProof/>
            <w:webHidden/>
          </w:rPr>
          <w:fldChar w:fldCharType="separate"/>
        </w:r>
        <w:r>
          <w:rPr>
            <w:noProof/>
            <w:webHidden/>
          </w:rPr>
          <w:t>3-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51" w:history="1">
        <w:r w:rsidRPr="001466CA">
          <w:rPr>
            <w:rStyle w:val="Hyperlink"/>
            <w:noProof/>
          </w:rPr>
          <w:t>3.1.3</w:t>
        </w:r>
        <w:r>
          <w:rPr>
            <w:rFonts w:asciiTheme="minorHAnsi" w:eastAsiaTheme="minorEastAsia" w:hAnsiTheme="minorHAnsi" w:cstheme="minorBidi"/>
            <w:noProof/>
            <w:sz w:val="22"/>
            <w:szCs w:val="22"/>
          </w:rPr>
          <w:tab/>
        </w:r>
        <w:r w:rsidRPr="001466CA">
          <w:rPr>
            <w:rStyle w:val="Hyperlink"/>
            <w:noProof/>
          </w:rPr>
          <w:t>Subscription Version Data</w:t>
        </w:r>
        <w:r>
          <w:rPr>
            <w:noProof/>
            <w:webHidden/>
          </w:rPr>
          <w:tab/>
        </w:r>
        <w:r>
          <w:rPr>
            <w:noProof/>
            <w:webHidden/>
          </w:rPr>
          <w:fldChar w:fldCharType="begin"/>
        </w:r>
        <w:r>
          <w:rPr>
            <w:noProof/>
            <w:webHidden/>
          </w:rPr>
          <w:instrText xml:space="preserve"> PAGEREF _Toc270960651 \h </w:instrText>
        </w:r>
        <w:r>
          <w:rPr>
            <w:noProof/>
            <w:webHidden/>
          </w:rPr>
        </w:r>
        <w:r>
          <w:rPr>
            <w:noProof/>
            <w:webHidden/>
          </w:rPr>
          <w:fldChar w:fldCharType="separate"/>
        </w:r>
        <w:r>
          <w:rPr>
            <w:noProof/>
            <w:webHidden/>
          </w:rPr>
          <w:t>3-1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52" w:history="1">
        <w:r w:rsidRPr="001466CA">
          <w:rPr>
            <w:rStyle w:val="Hyperlink"/>
            <w:noProof/>
          </w:rPr>
          <w:t>3.1.4</w:t>
        </w:r>
        <w:r>
          <w:rPr>
            <w:rFonts w:asciiTheme="minorHAnsi" w:eastAsiaTheme="minorEastAsia" w:hAnsiTheme="minorHAnsi" w:cstheme="minorBidi"/>
            <w:noProof/>
            <w:sz w:val="22"/>
            <w:szCs w:val="22"/>
          </w:rPr>
          <w:tab/>
        </w:r>
        <w:r w:rsidRPr="001466CA">
          <w:rPr>
            <w:rStyle w:val="Hyperlink"/>
            <w:noProof/>
          </w:rPr>
          <w:t>Network Data</w:t>
        </w:r>
        <w:r>
          <w:rPr>
            <w:noProof/>
            <w:webHidden/>
          </w:rPr>
          <w:tab/>
        </w:r>
        <w:r>
          <w:rPr>
            <w:noProof/>
            <w:webHidden/>
          </w:rPr>
          <w:fldChar w:fldCharType="begin"/>
        </w:r>
        <w:r>
          <w:rPr>
            <w:noProof/>
            <w:webHidden/>
          </w:rPr>
          <w:instrText xml:space="preserve"> PAGEREF _Toc270960652 \h </w:instrText>
        </w:r>
        <w:r>
          <w:rPr>
            <w:noProof/>
            <w:webHidden/>
          </w:rPr>
        </w:r>
        <w:r>
          <w:rPr>
            <w:noProof/>
            <w:webHidden/>
          </w:rPr>
          <w:fldChar w:fldCharType="separate"/>
        </w:r>
        <w:r>
          <w:rPr>
            <w:noProof/>
            <w:webHidden/>
          </w:rPr>
          <w:t>3-25</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53" w:history="1">
        <w:r w:rsidRPr="001466CA">
          <w:rPr>
            <w:rStyle w:val="Hyperlink"/>
            <w:noProof/>
          </w:rPr>
          <w:t>3.2</w:t>
        </w:r>
        <w:r>
          <w:rPr>
            <w:rFonts w:asciiTheme="minorHAnsi" w:eastAsiaTheme="minorEastAsia" w:hAnsiTheme="minorHAnsi" w:cstheme="minorBidi"/>
            <w:b w:val="0"/>
            <w:noProof/>
            <w:sz w:val="22"/>
            <w:szCs w:val="22"/>
          </w:rPr>
          <w:tab/>
        </w:r>
        <w:r w:rsidRPr="001466CA">
          <w:rPr>
            <w:rStyle w:val="Hyperlink"/>
            <w:noProof/>
          </w:rPr>
          <w:t>NPAC Personnel Functionality</w:t>
        </w:r>
        <w:r>
          <w:rPr>
            <w:noProof/>
            <w:webHidden/>
          </w:rPr>
          <w:tab/>
        </w:r>
        <w:r>
          <w:rPr>
            <w:noProof/>
            <w:webHidden/>
          </w:rPr>
          <w:fldChar w:fldCharType="begin"/>
        </w:r>
        <w:r>
          <w:rPr>
            <w:noProof/>
            <w:webHidden/>
          </w:rPr>
          <w:instrText xml:space="preserve"> PAGEREF _Toc270960653 \h </w:instrText>
        </w:r>
        <w:r>
          <w:rPr>
            <w:noProof/>
            <w:webHidden/>
          </w:rPr>
        </w:r>
        <w:r>
          <w:rPr>
            <w:noProof/>
            <w:webHidden/>
          </w:rPr>
          <w:fldChar w:fldCharType="separate"/>
        </w:r>
        <w:r>
          <w:rPr>
            <w:noProof/>
            <w:webHidden/>
          </w:rPr>
          <w:t>3-2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54" w:history="1">
        <w:r w:rsidRPr="001466CA">
          <w:rPr>
            <w:rStyle w:val="Hyperlink"/>
            <w:noProof/>
          </w:rPr>
          <w:t>3.2.1</w:t>
        </w:r>
        <w:r>
          <w:rPr>
            <w:rFonts w:asciiTheme="minorHAnsi" w:eastAsiaTheme="minorEastAsia" w:hAnsiTheme="minorHAnsi" w:cstheme="minorBidi"/>
            <w:noProof/>
            <w:sz w:val="22"/>
            <w:szCs w:val="22"/>
          </w:rPr>
          <w:tab/>
        </w:r>
        <w:r w:rsidRPr="001466CA">
          <w:rPr>
            <w:rStyle w:val="Hyperlink"/>
            <w:noProof/>
          </w:rPr>
          <w:t>Block Holder, Mass Update</w:t>
        </w:r>
        <w:r>
          <w:rPr>
            <w:noProof/>
            <w:webHidden/>
          </w:rPr>
          <w:tab/>
        </w:r>
        <w:r>
          <w:rPr>
            <w:noProof/>
            <w:webHidden/>
          </w:rPr>
          <w:fldChar w:fldCharType="begin"/>
        </w:r>
        <w:r>
          <w:rPr>
            <w:noProof/>
            <w:webHidden/>
          </w:rPr>
          <w:instrText xml:space="preserve"> PAGEREF _Toc270960654 \h </w:instrText>
        </w:r>
        <w:r>
          <w:rPr>
            <w:noProof/>
            <w:webHidden/>
          </w:rPr>
        </w:r>
        <w:r>
          <w:rPr>
            <w:noProof/>
            <w:webHidden/>
          </w:rPr>
          <w:fldChar w:fldCharType="separate"/>
        </w:r>
        <w:r>
          <w:rPr>
            <w:noProof/>
            <w:webHidden/>
          </w:rPr>
          <w:t>3-3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55" w:history="1">
        <w:r w:rsidRPr="001466CA">
          <w:rPr>
            <w:rStyle w:val="Hyperlink"/>
            <w:noProof/>
          </w:rPr>
          <w:t>3.2.2</w:t>
        </w:r>
        <w:r>
          <w:rPr>
            <w:rFonts w:asciiTheme="minorHAnsi" w:eastAsiaTheme="minorEastAsia" w:hAnsiTheme="minorHAnsi" w:cstheme="minorBidi"/>
            <w:noProof/>
            <w:sz w:val="22"/>
            <w:szCs w:val="22"/>
          </w:rPr>
          <w:tab/>
        </w:r>
        <w:r w:rsidRPr="001466CA">
          <w:rPr>
            <w:rStyle w:val="Hyperlink"/>
            <w:noProof/>
          </w:rPr>
          <w:t>Service Provider ID (SPID) Migration Update</w:t>
        </w:r>
        <w:r>
          <w:rPr>
            <w:noProof/>
            <w:webHidden/>
          </w:rPr>
          <w:tab/>
        </w:r>
        <w:r>
          <w:rPr>
            <w:noProof/>
            <w:webHidden/>
          </w:rPr>
          <w:fldChar w:fldCharType="begin"/>
        </w:r>
        <w:r>
          <w:rPr>
            <w:noProof/>
            <w:webHidden/>
          </w:rPr>
          <w:instrText xml:space="preserve"> PAGEREF _Toc270960655 \h </w:instrText>
        </w:r>
        <w:r>
          <w:rPr>
            <w:noProof/>
            <w:webHidden/>
          </w:rPr>
        </w:r>
        <w:r>
          <w:rPr>
            <w:noProof/>
            <w:webHidden/>
          </w:rPr>
          <w:fldChar w:fldCharType="separate"/>
        </w:r>
        <w:r>
          <w:rPr>
            <w:noProof/>
            <w:webHidden/>
          </w:rPr>
          <w:t>3-31</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56" w:history="1">
        <w:r w:rsidRPr="001466CA">
          <w:rPr>
            <w:rStyle w:val="Hyperlink"/>
            <w:noProof/>
          </w:rPr>
          <w:t>3.2.2.1</w:t>
        </w:r>
        <w:r>
          <w:rPr>
            <w:rFonts w:asciiTheme="minorHAnsi" w:eastAsiaTheme="minorEastAsia" w:hAnsiTheme="minorHAnsi" w:cstheme="minorBidi"/>
            <w:noProof/>
            <w:sz w:val="22"/>
            <w:szCs w:val="22"/>
          </w:rPr>
          <w:tab/>
        </w:r>
        <w:r w:rsidRPr="001466CA">
          <w:rPr>
            <w:rStyle w:val="Hyperlink"/>
            <w:noProof/>
          </w:rPr>
          <w:t>SPID Migration Updates and Processing (NANC 323)</w:t>
        </w:r>
        <w:r>
          <w:rPr>
            <w:noProof/>
            <w:webHidden/>
          </w:rPr>
          <w:tab/>
        </w:r>
        <w:r>
          <w:rPr>
            <w:noProof/>
            <w:webHidden/>
          </w:rPr>
          <w:fldChar w:fldCharType="begin"/>
        </w:r>
        <w:r>
          <w:rPr>
            <w:noProof/>
            <w:webHidden/>
          </w:rPr>
          <w:instrText xml:space="preserve"> PAGEREF _Toc270960656 \h </w:instrText>
        </w:r>
        <w:r>
          <w:rPr>
            <w:noProof/>
            <w:webHidden/>
          </w:rPr>
        </w:r>
        <w:r>
          <w:rPr>
            <w:noProof/>
            <w:webHidden/>
          </w:rPr>
          <w:fldChar w:fldCharType="separate"/>
        </w:r>
        <w:r>
          <w:rPr>
            <w:noProof/>
            <w:webHidden/>
          </w:rPr>
          <w:t>3-3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57" w:history="1">
        <w:r w:rsidRPr="001466CA">
          <w:rPr>
            <w:rStyle w:val="Hyperlink"/>
            <w:noProof/>
          </w:rPr>
          <w:t>3.2.2.2</w:t>
        </w:r>
        <w:r>
          <w:rPr>
            <w:rFonts w:asciiTheme="minorHAnsi" w:eastAsiaTheme="minorEastAsia" w:hAnsiTheme="minorHAnsi" w:cstheme="minorBidi"/>
            <w:noProof/>
            <w:sz w:val="22"/>
            <w:szCs w:val="22"/>
          </w:rPr>
          <w:tab/>
        </w:r>
        <w:r w:rsidRPr="001466CA">
          <w:rPr>
            <w:rStyle w:val="Hyperlink"/>
            <w:noProof/>
          </w:rPr>
          <w:t>SPID Migration Online GUI (NANC 408)</w:t>
        </w:r>
        <w:r>
          <w:rPr>
            <w:noProof/>
            <w:webHidden/>
          </w:rPr>
          <w:tab/>
        </w:r>
        <w:r>
          <w:rPr>
            <w:noProof/>
            <w:webHidden/>
          </w:rPr>
          <w:fldChar w:fldCharType="begin"/>
        </w:r>
        <w:r>
          <w:rPr>
            <w:noProof/>
            <w:webHidden/>
          </w:rPr>
          <w:instrText xml:space="preserve"> PAGEREF _Toc270960657 \h </w:instrText>
        </w:r>
        <w:r>
          <w:rPr>
            <w:noProof/>
            <w:webHidden/>
          </w:rPr>
        </w:r>
        <w:r>
          <w:rPr>
            <w:noProof/>
            <w:webHidden/>
          </w:rPr>
          <w:fldChar w:fldCharType="separate"/>
        </w:r>
        <w:r>
          <w:rPr>
            <w:noProof/>
            <w:webHidden/>
          </w:rPr>
          <w:t>3-3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58" w:history="1">
        <w:r w:rsidRPr="001466CA">
          <w:rPr>
            <w:rStyle w:val="Hyperlink"/>
            <w:noProof/>
          </w:rPr>
          <w:t>3.2.2.3</w:t>
        </w:r>
        <w:r>
          <w:rPr>
            <w:rFonts w:asciiTheme="minorHAnsi" w:eastAsiaTheme="minorEastAsia" w:hAnsiTheme="minorHAnsi" w:cstheme="minorBidi"/>
            <w:noProof/>
            <w:sz w:val="22"/>
            <w:szCs w:val="22"/>
          </w:rPr>
          <w:tab/>
        </w:r>
        <w:r w:rsidRPr="001466CA">
          <w:rPr>
            <w:rStyle w:val="Hyperlink"/>
            <w:noProof/>
          </w:rPr>
          <w:t>SPID Migration Interface Messages (NANC 408)</w:t>
        </w:r>
        <w:r>
          <w:rPr>
            <w:noProof/>
            <w:webHidden/>
          </w:rPr>
          <w:tab/>
        </w:r>
        <w:r>
          <w:rPr>
            <w:noProof/>
            <w:webHidden/>
          </w:rPr>
          <w:fldChar w:fldCharType="begin"/>
        </w:r>
        <w:r>
          <w:rPr>
            <w:noProof/>
            <w:webHidden/>
          </w:rPr>
          <w:instrText xml:space="preserve"> PAGEREF _Toc270960658 \h </w:instrText>
        </w:r>
        <w:r>
          <w:rPr>
            <w:noProof/>
            <w:webHidden/>
          </w:rPr>
        </w:r>
        <w:r>
          <w:rPr>
            <w:noProof/>
            <w:webHidden/>
          </w:rPr>
          <w:fldChar w:fldCharType="separate"/>
        </w:r>
        <w:r>
          <w:rPr>
            <w:noProof/>
            <w:webHidden/>
          </w:rPr>
          <w:t>3-4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659" w:history="1">
        <w:r w:rsidRPr="001466CA">
          <w:rPr>
            <w:rStyle w:val="Hyperlink"/>
            <w:noProof/>
          </w:rPr>
          <w:t>3.2.2.4</w:t>
        </w:r>
        <w:r>
          <w:rPr>
            <w:rFonts w:asciiTheme="minorHAnsi" w:eastAsiaTheme="minorEastAsia" w:hAnsiTheme="minorHAnsi" w:cstheme="minorBidi"/>
            <w:noProof/>
            <w:sz w:val="22"/>
            <w:szCs w:val="22"/>
          </w:rPr>
          <w:tab/>
        </w:r>
        <w:r w:rsidRPr="001466CA">
          <w:rPr>
            <w:rStyle w:val="Hyperlink"/>
            <w:noProof/>
          </w:rPr>
          <w:t>SPID Migration Reports (NANC 418)</w:t>
        </w:r>
        <w:r>
          <w:rPr>
            <w:noProof/>
            <w:webHidden/>
          </w:rPr>
          <w:tab/>
        </w:r>
        <w:r>
          <w:rPr>
            <w:noProof/>
            <w:webHidden/>
          </w:rPr>
          <w:fldChar w:fldCharType="begin"/>
        </w:r>
        <w:r>
          <w:rPr>
            <w:noProof/>
            <w:webHidden/>
          </w:rPr>
          <w:instrText xml:space="preserve"> PAGEREF _Toc270960659 \h </w:instrText>
        </w:r>
        <w:r>
          <w:rPr>
            <w:noProof/>
            <w:webHidden/>
          </w:rPr>
        </w:r>
        <w:r>
          <w:rPr>
            <w:noProof/>
            <w:webHidden/>
          </w:rPr>
          <w:fldChar w:fldCharType="separate"/>
        </w:r>
        <w:r>
          <w:rPr>
            <w:noProof/>
            <w:webHidden/>
          </w:rPr>
          <w:t>3-46</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60" w:history="1">
        <w:r w:rsidRPr="001466CA">
          <w:rPr>
            <w:rStyle w:val="Hyperlink"/>
            <w:noProof/>
          </w:rPr>
          <w:t>3.3</w:t>
        </w:r>
        <w:r>
          <w:rPr>
            <w:rFonts w:asciiTheme="minorHAnsi" w:eastAsiaTheme="minorEastAsia" w:hAnsiTheme="minorHAnsi" w:cstheme="minorBidi"/>
            <w:b w:val="0"/>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660 \h </w:instrText>
        </w:r>
        <w:r>
          <w:rPr>
            <w:noProof/>
            <w:webHidden/>
          </w:rPr>
        </w:r>
        <w:r>
          <w:rPr>
            <w:noProof/>
            <w:webHidden/>
          </w:rPr>
          <w:fldChar w:fldCharType="separate"/>
        </w:r>
        <w:r>
          <w:rPr>
            <w:noProof/>
            <w:webHidden/>
          </w:rPr>
          <w:t>3-47</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61" w:history="1">
        <w:r w:rsidRPr="001466CA">
          <w:rPr>
            <w:rStyle w:val="Hyperlink"/>
            <w:noProof/>
          </w:rPr>
          <w:t>3.4</w:t>
        </w:r>
        <w:r>
          <w:rPr>
            <w:rFonts w:asciiTheme="minorHAnsi" w:eastAsiaTheme="minorEastAsia" w:hAnsiTheme="minorHAnsi" w:cstheme="minorBidi"/>
            <w:b w:val="0"/>
            <w:noProof/>
            <w:sz w:val="22"/>
            <w:szCs w:val="22"/>
          </w:rPr>
          <w:tab/>
        </w:r>
        <w:r w:rsidRPr="001466CA">
          <w:rPr>
            <w:rStyle w:val="Hyperlink"/>
            <w:noProof/>
          </w:rPr>
          <w:t>Additional Requirements</w:t>
        </w:r>
        <w:r>
          <w:rPr>
            <w:noProof/>
            <w:webHidden/>
          </w:rPr>
          <w:tab/>
        </w:r>
        <w:r>
          <w:rPr>
            <w:noProof/>
            <w:webHidden/>
          </w:rPr>
          <w:fldChar w:fldCharType="begin"/>
        </w:r>
        <w:r>
          <w:rPr>
            <w:noProof/>
            <w:webHidden/>
          </w:rPr>
          <w:instrText xml:space="preserve"> PAGEREF _Toc270960661 \h </w:instrText>
        </w:r>
        <w:r>
          <w:rPr>
            <w:noProof/>
            <w:webHidden/>
          </w:rPr>
        </w:r>
        <w:r>
          <w:rPr>
            <w:noProof/>
            <w:webHidden/>
          </w:rPr>
          <w:fldChar w:fldCharType="separate"/>
        </w:r>
        <w:r>
          <w:rPr>
            <w:noProof/>
            <w:webHidden/>
          </w:rPr>
          <w:t>3-5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2" w:history="1">
        <w:r w:rsidRPr="001466CA">
          <w:rPr>
            <w:rStyle w:val="Hyperlink"/>
            <w:noProof/>
          </w:rPr>
          <w:t>3.4.1</w:t>
        </w:r>
        <w:r>
          <w:rPr>
            <w:rFonts w:asciiTheme="minorHAnsi" w:eastAsiaTheme="minorEastAsia" w:hAnsiTheme="minorHAnsi" w:cstheme="minorBidi"/>
            <w:noProof/>
            <w:sz w:val="22"/>
            <w:szCs w:val="22"/>
          </w:rPr>
          <w:tab/>
        </w:r>
        <w:r w:rsidRPr="001466CA">
          <w:rPr>
            <w:rStyle w:val="Hyperlink"/>
            <w:noProof/>
          </w:rPr>
          <w:t>Valid NPA-NXXs in a Region Data Validations</w:t>
        </w:r>
        <w:r>
          <w:rPr>
            <w:noProof/>
            <w:webHidden/>
          </w:rPr>
          <w:tab/>
        </w:r>
        <w:r>
          <w:rPr>
            <w:noProof/>
            <w:webHidden/>
          </w:rPr>
          <w:fldChar w:fldCharType="begin"/>
        </w:r>
        <w:r>
          <w:rPr>
            <w:noProof/>
            <w:webHidden/>
          </w:rPr>
          <w:instrText xml:space="preserve"> PAGEREF _Toc270960662 \h </w:instrText>
        </w:r>
        <w:r>
          <w:rPr>
            <w:noProof/>
            <w:webHidden/>
          </w:rPr>
        </w:r>
        <w:r>
          <w:rPr>
            <w:noProof/>
            <w:webHidden/>
          </w:rPr>
          <w:fldChar w:fldCharType="separate"/>
        </w:r>
        <w:r>
          <w:rPr>
            <w:noProof/>
            <w:webHidden/>
          </w:rPr>
          <w:t>3-5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3" w:history="1">
        <w:r w:rsidRPr="001466CA">
          <w:rPr>
            <w:rStyle w:val="Hyperlink"/>
            <w:noProof/>
          </w:rPr>
          <w:t>3.4.2</w:t>
        </w:r>
        <w:r>
          <w:rPr>
            <w:rFonts w:asciiTheme="minorHAnsi" w:eastAsiaTheme="minorEastAsia" w:hAnsiTheme="minorHAnsi" w:cstheme="minorBidi"/>
            <w:noProof/>
            <w:sz w:val="22"/>
            <w:szCs w:val="22"/>
          </w:rPr>
          <w:tab/>
        </w:r>
        <w:r w:rsidRPr="001466CA">
          <w:rPr>
            <w:rStyle w:val="Hyperlink"/>
            <w:noProof/>
          </w:rPr>
          <w:t>NPA-NXX Modification</w:t>
        </w:r>
        <w:r>
          <w:rPr>
            <w:noProof/>
            <w:webHidden/>
          </w:rPr>
          <w:tab/>
        </w:r>
        <w:r>
          <w:rPr>
            <w:noProof/>
            <w:webHidden/>
          </w:rPr>
          <w:fldChar w:fldCharType="begin"/>
        </w:r>
        <w:r>
          <w:rPr>
            <w:noProof/>
            <w:webHidden/>
          </w:rPr>
          <w:instrText xml:space="preserve"> PAGEREF _Toc270960663 \h </w:instrText>
        </w:r>
        <w:r>
          <w:rPr>
            <w:noProof/>
            <w:webHidden/>
          </w:rPr>
        </w:r>
        <w:r>
          <w:rPr>
            <w:noProof/>
            <w:webHidden/>
          </w:rPr>
          <w:fldChar w:fldCharType="separate"/>
        </w:r>
        <w:r>
          <w:rPr>
            <w:noProof/>
            <w:webHidden/>
          </w:rPr>
          <w:t>3-5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4" w:history="1">
        <w:r w:rsidRPr="001466CA">
          <w:rPr>
            <w:rStyle w:val="Hyperlink"/>
            <w:noProof/>
          </w:rPr>
          <w:t>3.4.3</w:t>
        </w:r>
        <w:r>
          <w:rPr>
            <w:rFonts w:asciiTheme="minorHAnsi" w:eastAsiaTheme="minorEastAsia" w:hAnsiTheme="minorHAnsi" w:cstheme="minorBidi"/>
            <w:noProof/>
            <w:sz w:val="22"/>
            <w:szCs w:val="22"/>
          </w:rPr>
          <w:tab/>
        </w:r>
        <w:r w:rsidRPr="001466CA">
          <w:rPr>
            <w:rStyle w:val="Hyperlink"/>
            <w:noProof/>
          </w:rPr>
          <w:t>Valid NPA-NXXs for each Service Provider</w:t>
        </w:r>
        <w:r>
          <w:rPr>
            <w:noProof/>
            <w:webHidden/>
          </w:rPr>
          <w:tab/>
        </w:r>
        <w:r>
          <w:rPr>
            <w:noProof/>
            <w:webHidden/>
          </w:rPr>
          <w:fldChar w:fldCharType="begin"/>
        </w:r>
        <w:r>
          <w:rPr>
            <w:noProof/>
            <w:webHidden/>
          </w:rPr>
          <w:instrText xml:space="preserve"> PAGEREF _Toc270960664 \h </w:instrText>
        </w:r>
        <w:r>
          <w:rPr>
            <w:noProof/>
            <w:webHidden/>
          </w:rPr>
        </w:r>
        <w:r>
          <w:rPr>
            <w:noProof/>
            <w:webHidden/>
          </w:rPr>
          <w:fldChar w:fldCharType="separate"/>
        </w:r>
        <w:r>
          <w:rPr>
            <w:noProof/>
            <w:webHidden/>
          </w:rPr>
          <w:t>3-5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5" w:history="1">
        <w:r w:rsidRPr="001466CA">
          <w:rPr>
            <w:rStyle w:val="Hyperlink"/>
            <w:noProof/>
          </w:rPr>
          <w:t>3.4.4</w:t>
        </w:r>
        <w:r>
          <w:rPr>
            <w:rFonts w:asciiTheme="minorHAnsi" w:eastAsiaTheme="minorEastAsia" w:hAnsiTheme="minorHAnsi" w:cstheme="minorBidi"/>
            <w:noProof/>
            <w:sz w:val="22"/>
            <w:szCs w:val="22"/>
          </w:rPr>
          <w:tab/>
        </w:r>
        <w:r w:rsidRPr="001466CA">
          <w:rPr>
            <w:rStyle w:val="Hyperlink"/>
            <w:noProof/>
          </w:rPr>
          <w:t>Pseudo-LRN in a Region Data Validations</w:t>
        </w:r>
        <w:r>
          <w:rPr>
            <w:noProof/>
            <w:webHidden/>
          </w:rPr>
          <w:tab/>
        </w:r>
        <w:r>
          <w:rPr>
            <w:noProof/>
            <w:webHidden/>
          </w:rPr>
          <w:fldChar w:fldCharType="begin"/>
        </w:r>
        <w:r>
          <w:rPr>
            <w:noProof/>
            <w:webHidden/>
          </w:rPr>
          <w:instrText xml:space="preserve"> PAGEREF _Toc270960665 \h </w:instrText>
        </w:r>
        <w:r>
          <w:rPr>
            <w:noProof/>
            <w:webHidden/>
          </w:rPr>
        </w:r>
        <w:r>
          <w:rPr>
            <w:noProof/>
            <w:webHidden/>
          </w:rPr>
          <w:fldChar w:fldCharType="separate"/>
        </w:r>
        <w:r>
          <w:rPr>
            <w:noProof/>
            <w:webHidden/>
          </w:rPr>
          <w:t>3-59</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66" w:history="1">
        <w:r w:rsidRPr="001466CA">
          <w:rPr>
            <w:rStyle w:val="Hyperlink"/>
            <w:noProof/>
          </w:rPr>
          <w:t>3.5</w:t>
        </w:r>
        <w:r>
          <w:rPr>
            <w:rFonts w:asciiTheme="minorHAnsi" w:eastAsiaTheme="minorEastAsia" w:hAnsiTheme="minorHAnsi" w:cstheme="minorBidi"/>
            <w:b w:val="0"/>
            <w:noProof/>
            <w:sz w:val="22"/>
            <w:szCs w:val="22"/>
          </w:rPr>
          <w:tab/>
        </w:r>
        <w:r w:rsidRPr="001466CA">
          <w:rPr>
            <w:rStyle w:val="Hyperlink"/>
            <w:noProof/>
          </w:rPr>
          <w:t>NPA Splits Requirements</w:t>
        </w:r>
        <w:r>
          <w:rPr>
            <w:noProof/>
            <w:webHidden/>
          </w:rPr>
          <w:tab/>
        </w:r>
        <w:r>
          <w:rPr>
            <w:noProof/>
            <w:webHidden/>
          </w:rPr>
          <w:fldChar w:fldCharType="begin"/>
        </w:r>
        <w:r>
          <w:rPr>
            <w:noProof/>
            <w:webHidden/>
          </w:rPr>
          <w:instrText xml:space="preserve"> PAGEREF _Toc270960666 \h </w:instrText>
        </w:r>
        <w:r>
          <w:rPr>
            <w:noProof/>
            <w:webHidden/>
          </w:rPr>
        </w:r>
        <w:r>
          <w:rPr>
            <w:noProof/>
            <w:webHidden/>
          </w:rPr>
          <w:fldChar w:fldCharType="separate"/>
        </w:r>
        <w:r>
          <w:rPr>
            <w:noProof/>
            <w:webHidden/>
          </w:rPr>
          <w:t>3-6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7" w:history="1">
        <w:r w:rsidRPr="001466CA">
          <w:rPr>
            <w:rStyle w:val="Hyperlink"/>
            <w:noProof/>
          </w:rPr>
          <w:t>3.5.1</w:t>
        </w:r>
        <w:r>
          <w:rPr>
            <w:rFonts w:asciiTheme="minorHAnsi" w:eastAsiaTheme="minorEastAsia" w:hAnsiTheme="minorHAnsi" w:cstheme="minorBidi"/>
            <w:noProof/>
            <w:sz w:val="22"/>
            <w:szCs w:val="22"/>
          </w:rPr>
          <w:tab/>
        </w:r>
        <w:r w:rsidRPr="001466CA">
          <w:rPr>
            <w:rStyle w:val="Hyperlink"/>
            <w:noProof/>
          </w:rPr>
          <w:t>NPA-NXX-X, NPA Splits</w:t>
        </w:r>
        <w:r>
          <w:rPr>
            <w:noProof/>
            <w:webHidden/>
          </w:rPr>
          <w:tab/>
        </w:r>
        <w:r>
          <w:rPr>
            <w:noProof/>
            <w:webHidden/>
          </w:rPr>
          <w:fldChar w:fldCharType="begin"/>
        </w:r>
        <w:r>
          <w:rPr>
            <w:noProof/>
            <w:webHidden/>
          </w:rPr>
          <w:instrText xml:space="preserve"> PAGEREF _Toc270960667 \h </w:instrText>
        </w:r>
        <w:r>
          <w:rPr>
            <w:noProof/>
            <w:webHidden/>
          </w:rPr>
        </w:r>
        <w:r>
          <w:rPr>
            <w:noProof/>
            <w:webHidden/>
          </w:rPr>
          <w:fldChar w:fldCharType="separate"/>
        </w:r>
        <w:r>
          <w:rPr>
            <w:noProof/>
            <w:webHidden/>
          </w:rPr>
          <w:t>3-6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68" w:history="1">
        <w:r w:rsidRPr="001466CA">
          <w:rPr>
            <w:rStyle w:val="Hyperlink"/>
            <w:noProof/>
          </w:rPr>
          <w:t>3.5.2</w:t>
        </w:r>
        <w:r>
          <w:rPr>
            <w:rFonts w:asciiTheme="minorHAnsi" w:eastAsiaTheme="minorEastAsia" w:hAnsiTheme="minorHAnsi" w:cstheme="minorBidi"/>
            <w:noProof/>
            <w:sz w:val="22"/>
            <w:szCs w:val="22"/>
          </w:rPr>
          <w:tab/>
        </w:r>
        <w:r w:rsidRPr="001466CA">
          <w:rPr>
            <w:rStyle w:val="Hyperlink"/>
            <w:noProof/>
          </w:rPr>
          <w:t>Block Holder, NPA Splits</w:t>
        </w:r>
        <w:r>
          <w:rPr>
            <w:noProof/>
            <w:webHidden/>
          </w:rPr>
          <w:tab/>
        </w:r>
        <w:r>
          <w:rPr>
            <w:noProof/>
            <w:webHidden/>
          </w:rPr>
          <w:fldChar w:fldCharType="begin"/>
        </w:r>
        <w:r>
          <w:rPr>
            <w:noProof/>
            <w:webHidden/>
          </w:rPr>
          <w:instrText xml:space="preserve"> PAGEREF _Toc270960668 \h </w:instrText>
        </w:r>
        <w:r>
          <w:rPr>
            <w:noProof/>
            <w:webHidden/>
          </w:rPr>
        </w:r>
        <w:r>
          <w:rPr>
            <w:noProof/>
            <w:webHidden/>
          </w:rPr>
          <w:fldChar w:fldCharType="separate"/>
        </w:r>
        <w:r>
          <w:rPr>
            <w:noProof/>
            <w:webHidden/>
          </w:rPr>
          <w:t>3-70</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69" w:history="1">
        <w:r w:rsidRPr="001466CA">
          <w:rPr>
            <w:rStyle w:val="Hyperlink"/>
            <w:noProof/>
          </w:rPr>
          <w:t>3.6</w:t>
        </w:r>
        <w:r>
          <w:rPr>
            <w:rFonts w:asciiTheme="minorHAnsi" w:eastAsiaTheme="minorEastAsia" w:hAnsiTheme="minorHAnsi" w:cstheme="minorBidi"/>
            <w:b w:val="0"/>
            <w:noProof/>
            <w:sz w:val="22"/>
            <w:szCs w:val="22"/>
          </w:rPr>
          <w:tab/>
        </w:r>
        <w:r w:rsidRPr="001466CA">
          <w:rPr>
            <w:rStyle w:val="Hyperlink"/>
            <w:noProof/>
          </w:rPr>
          <w:t>NPA-NXX Filter Management Requirements</w:t>
        </w:r>
        <w:r>
          <w:rPr>
            <w:noProof/>
            <w:webHidden/>
          </w:rPr>
          <w:tab/>
        </w:r>
        <w:r>
          <w:rPr>
            <w:noProof/>
            <w:webHidden/>
          </w:rPr>
          <w:fldChar w:fldCharType="begin"/>
        </w:r>
        <w:r>
          <w:rPr>
            <w:noProof/>
            <w:webHidden/>
          </w:rPr>
          <w:instrText xml:space="preserve"> PAGEREF _Toc270960669 \h </w:instrText>
        </w:r>
        <w:r>
          <w:rPr>
            <w:noProof/>
            <w:webHidden/>
          </w:rPr>
        </w:r>
        <w:r>
          <w:rPr>
            <w:noProof/>
            <w:webHidden/>
          </w:rPr>
          <w:fldChar w:fldCharType="separate"/>
        </w:r>
        <w:r>
          <w:rPr>
            <w:noProof/>
            <w:webHidden/>
          </w:rPr>
          <w:t>3-7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0" w:history="1">
        <w:r w:rsidRPr="001466CA">
          <w:rPr>
            <w:rStyle w:val="Hyperlink"/>
            <w:noProof/>
          </w:rPr>
          <w:t>3.6.1</w:t>
        </w:r>
        <w:r>
          <w:rPr>
            <w:rFonts w:asciiTheme="minorHAnsi" w:eastAsiaTheme="minorEastAsia" w:hAnsiTheme="minorHAnsi" w:cstheme="minorBidi"/>
            <w:noProof/>
            <w:sz w:val="22"/>
            <w:szCs w:val="22"/>
          </w:rPr>
          <w:tab/>
        </w:r>
        <w:r w:rsidRPr="001466CA">
          <w:rPr>
            <w:rStyle w:val="Hyperlink"/>
            <w:noProof/>
          </w:rPr>
          <w:t>NPA-NXX Level Filters</w:t>
        </w:r>
        <w:r>
          <w:rPr>
            <w:noProof/>
            <w:webHidden/>
          </w:rPr>
          <w:tab/>
        </w:r>
        <w:r>
          <w:rPr>
            <w:noProof/>
            <w:webHidden/>
          </w:rPr>
          <w:fldChar w:fldCharType="begin"/>
        </w:r>
        <w:r>
          <w:rPr>
            <w:noProof/>
            <w:webHidden/>
          </w:rPr>
          <w:instrText xml:space="preserve"> PAGEREF _Toc270960670 \h </w:instrText>
        </w:r>
        <w:r>
          <w:rPr>
            <w:noProof/>
            <w:webHidden/>
          </w:rPr>
        </w:r>
        <w:r>
          <w:rPr>
            <w:noProof/>
            <w:webHidden/>
          </w:rPr>
          <w:fldChar w:fldCharType="separate"/>
        </w:r>
        <w:r>
          <w:rPr>
            <w:noProof/>
            <w:webHidden/>
          </w:rPr>
          <w:t>3-7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1" w:history="1">
        <w:r w:rsidRPr="001466CA">
          <w:rPr>
            <w:rStyle w:val="Hyperlink"/>
            <w:noProof/>
          </w:rPr>
          <w:t>3.6.2</w:t>
        </w:r>
        <w:r>
          <w:rPr>
            <w:rFonts w:asciiTheme="minorHAnsi" w:eastAsiaTheme="minorEastAsia" w:hAnsiTheme="minorHAnsi" w:cstheme="minorBidi"/>
            <w:noProof/>
            <w:sz w:val="22"/>
            <w:szCs w:val="22"/>
          </w:rPr>
          <w:tab/>
        </w:r>
        <w:r w:rsidRPr="001466CA">
          <w:rPr>
            <w:rStyle w:val="Hyperlink"/>
            <w:noProof/>
          </w:rPr>
          <w:t>NPA Level Filters</w:t>
        </w:r>
        <w:r>
          <w:rPr>
            <w:noProof/>
            <w:webHidden/>
          </w:rPr>
          <w:tab/>
        </w:r>
        <w:r>
          <w:rPr>
            <w:noProof/>
            <w:webHidden/>
          </w:rPr>
          <w:fldChar w:fldCharType="begin"/>
        </w:r>
        <w:r>
          <w:rPr>
            <w:noProof/>
            <w:webHidden/>
          </w:rPr>
          <w:instrText xml:space="preserve"> PAGEREF _Toc270960671 \h </w:instrText>
        </w:r>
        <w:r>
          <w:rPr>
            <w:noProof/>
            <w:webHidden/>
          </w:rPr>
        </w:r>
        <w:r>
          <w:rPr>
            <w:noProof/>
            <w:webHidden/>
          </w:rPr>
          <w:fldChar w:fldCharType="separate"/>
        </w:r>
        <w:r>
          <w:rPr>
            <w:noProof/>
            <w:webHidden/>
          </w:rPr>
          <w:t>3-72</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72" w:history="1">
        <w:r w:rsidRPr="001466CA">
          <w:rPr>
            <w:rStyle w:val="Hyperlink"/>
            <w:noProof/>
          </w:rPr>
          <w:t>3.7</w:t>
        </w:r>
        <w:r>
          <w:rPr>
            <w:rFonts w:asciiTheme="minorHAnsi" w:eastAsiaTheme="minorEastAsia" w:hAnsiTheme="minorHAnsi" w:cstheme="minorBidi"/>
            <w:b w:val="0"/>
            <w:noProof/>
            <w:sz w:val="22"/>
            <w:szCs w:val="22"/>
          </w:rPr>
          <w:tab/>
        </w:r>
        <w:r w:rsidRPr="001466CA">
          <w:rPr>
            <w:rStyle w:val="Hyperlink"/>
            <w:noProof/>
          </w:rPr>
          <w:t>Business Hour and Days Requirements</w:t>
        </w:r>
        <w:r>
          <w:rPr>
            <w:noProof/>
            <w:webHidden/>
          </w:rPr>
          <w:tab/>
        </w:r>
        <w:r>
          <w:rPr>
            <w:noProof/>
            <w:webHidden/>
          </w:rPr>
          <w:fldChar w:fldCharType="begin"/>
        </w:r>
        <w:r>
          <w:rPr>
            <w:noProof/>
            <w:webHidden/>
          </w:rPr>
          <w:instrText xml:space="preserve"> PAGEREF _Toc270960672 \h </w:instrText>
        </w:r>
        <w:r>
          <w:rPr>
            <w:noProof/>
            <w:webHidden/>
          </w:rPr>
        </w:r>
        <w:r>
          <w:rPr>
            <w:noProof/>
            <w:webHidden/>
          </w:rPr>
          <w:fldChar w:fldCharType="separate"/>
        </w:r>
        <w:r>
          <w:rPr>
            <w:noProof/>
            <w:webHidden/>
          </w:rPr>
          <w:t>3-7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73" w:history="1">
        <w:r w:rsidRPr="001466CA">
          <w:rPr>
            <w:rStyle w:val="Hyperlink"/>
            <w:noProof/>
          </w:rPr>
          <w:t>3.8</w:t>
        </w:r>
        <w:r>
          <w:rPr>
            <w:rFonts w:asciiTheme="minorHAnsi" w:eastAsiaTheme="minorEastAsia" w:hAnsiTheme="minorHAnsi" w:cstheme="minorBidi"/>
            <w:b w:val="0"/>
            <w:noProof/>
            <w:sz w:val="22"/>
            <w:szCs w:val="22"/>
          </w:rPr>
          <w:tab/>
        </w:r>
        <w:r w:rsidRPr="001466CA">
          <w:rPr>
            <w:rStyle w:val="Hyperlink"/>
            <w:noProof/>
          </w:rPr>
          <w:t>Notifications</w:t>
        </w:r>
        <w:r>
          <w:rPr>
            <w:noProof/>
            <w:webHidden/>
          </w:rPr>
          <w:tab/>
        </w:r>
        <w:r>
          <w:rPr>
            <w:noProof/>
            <w:webHidden/>
          </w:rPr>
          <w:fldChar w:fldCharType="begin"/>
        </w:r>
        <w:r>
          <w:rPr>
            <w:noProof/>
            <w:webHidden/>
          </w:rPr>
          <w:instrText xml:space="preserve"> PAGEREF _Toc270960673 \h </w:instrText>
        </w:r>
        <w:r>
          <w:rPr>
            <w:noProof/>
            <w:webHidden/>
          </w:rPr>
        </w:r>
        <w:r>
          <w:rPr>
            <w:noProof/>
            <w:webHidden/>
          </w:rPr>
          <w:fldChar w:fldCharType="separate"/>
        </w:r>
        <w:r>
          <w:rPr>
            <w:noProof/>
            <w:webHidden/>
          </w:rPr>
          <w:t>3-7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4" w:history="1">
        <w:r w:rsidRPr="001466CA">
          <w:rPr>
            <w:rStyle w:val="Hyperlink"/>
            <w:noProof/>
          </w:rPr>
          <w:t>3.8.1</w:t>
        </w:r>
        <w:r>
          <w:rPr>
            <w:rFonts w:asciiTheme="minorHAnsi" w:eastAsiaTheme="minorEastAsia" w:hAnsiTheme="minorHAnsi" w:cstheme="minorBidi"/>
            <w:noProof/>
            <w:sz w:val="22"/>
            <w:szCs w:val="22"/>
          </w:rPr>
          <w:tab/>
        </w:r>
        <w:r w:rsidRPr="001466CA">
          <w:rPr>
            <w:rStyle w:val="Hyperlink"/>
            <w:noProof/>
          </w:rPr>
          <w:t>TN Range Notification Indicator</w:t>
        </w:r>
        <w:r>
          <w:rPr>
            <w:noProof/>
            <w:webHidden/>
          </w:rPr>
          <w:tab/>
        </w:r>
        <w:r>
          <w:rPr>
            <w:noProof/>
            <w:webHidden/>
          </w:rPr>
          <w:fldChar w:fldCharType="begin"/>
        </w:r>
        <w:r>
          <w:rPr>
            <w:noProof/>
            <w:webHidden/>
          </w:rPr>
          <w:instrText xml:space="preserve"> PAGEREF _Toc270960674 \h </w:instrText>
        </w:r>
        <w:r>
          <w:rPr>
            <w:noProof/>
            <w:webHidden/>
          </w:rPr>
        </w:r>
        <w:r>
          <w:rPr>
            <w:noProof/>
            <w:webHidden/>
          </w:rPr>
          <w:fldChar w:fldCharType="separate"/>
        </w:r>
        <w:r>
          <w:rPr>
            <w:noProof/>
            <w:webHidden/>
          </w:rPr>
          <w:t>3-7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5" w:history="1">
        <w:r w:rsidRPr="001466CA">
          <w:rPr>
            <w:rStyle w:val="Hyperlink"/>
            <w:noProof/>
          </w:rPr>
          <w:t>3.8.2</w:t>
        </w:r>
        <w:r>
          <w:rPr>
            <w:rFonts w:asciiTheme="minorHAnsi" w:eastAsiaTheme="minorEastAsia" w:hAnsiTheme="minorHAnsi" w:cstheme="minorBidi"/>
            <w:noProof/>
            <w:sz w:val="22"/>
            <w:szCs w:val="22"/>
          </w:rPr>
          <w:tab/>
        </w:r>
        <w:r w:rsidRPr="001466CA">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270960675 \h </w:instrText>
        </w:r>
        <w:r>
          <w:rPr>
            <w:noProof/>
            <w:webHidden/>
          </w:rPr>
        </w:r>
        <w:r>
          <w:rPr>
            <w:noProof/>
            <w:webHidden/>
          </w:rPr>
          <w:fldChar w:fldCharType="separate"/>
        </w:r>
        <w:r>
          <w:rPr>
            <w:noProof/>
            <w:webHidden/>
          </w:rPr>
          <w:t>3-7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6" w:history="1">
        <w:r w:rsidRPr="001466CA">
          <w:rPr>
            <w:rStyle w:val="Hyperlink"/>
            <w:noProof/>
          </w:rPr>
          <w:t>3.8.3</w:t>
        </w:r>
        <w:r>
          <w:rPr>
            <w:rFonts w:asciiTheme="minorHAnsi" w:eastAsiaTheme="minorEastAsia" w:hAnsiTheme="minorHAnsi" w:cstheme="minorBidi"/>
            <w:noProof/>
            <w:sz w:val="22"/>
            <w:szCs w:val="22"/>
          </w:rPr>
          <w:tab/>
        </w:r>
        <w:r w:rsidRPr="001466CA">
          <w:rPr>
            <w:rStyle w:val="Hyperlink"/>
            <w:noProof/>
          </w:rPr>
          <w:t>SOA Notification Priority</w:t>
        </w:r>
        <w:r>
          <w:rPr>
            <w:noProof/>
            <w:webHidden/>
          </w:rPr>
          <w:tab/>
        </w:r>
        <w:r>
          <w:rPr>
            <w:noProof/>
            <w:webHidden/>
          </w:rPr>
          <w:fldChar w:fldCharType="begin"/>
        </w:r>
        <w:r>
          <w:rPr>
            <w:noProof/>
            <w:webHidden/>
          </w:rPr>
          <w:instrText xml:space="preserve"> PAGEREF _Toc270960676 \h </w:instrText>
        </w:r>
        <w:r>
          <w:rPr>
            <w:noProof/>
            <w:webHidden/>
          </w:rPr>
        </w:r>
        <w:r>
          <w:rPr>
            <w:noProof/>
            <w:webHidden/>
          </w:rPr>
          <w:fldChar w:fldCharType="separate"/>
        </w:r>
        <w:r>
          <w:rPr>
            <w:noProof/>
            <w:webHidden/>
          </w:rPr>
          <w:t>3-7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7" w:history="1">
        <w:r w:rsidRPr="001466CA">
          <w:rPr>
            <w:rStyle w:val="Hyperlink"/>
            <w:noProof/>
          </w:rPr>
          <w:t>3.8.4</w:t>
        </w:r>
        <w:r>
          <w:rPr>
            <w:rFonts w:asciiTheme="minorHAnsi" w:eastAsiaTheme="minorEastAsia" w:hAnsiTheme="minorHAnsi" w:cstheme="minorBidi"/>
            <w:noProof/>
            <w:sz w:val="22"/>
            <w:szCs w:val="22"/>
          </w:rPr>
          <w:tab/>
        </w:r>
        <w:r w:rsidRPr="001466CA">
          <w:rPr>
            <w:rStyle w:val="Hyperlink"/>
            <w:noProof/>
          </w:rPr>
          <w:t>TN and Number Pool Block in Notifications</w:t>
        </w:r>
        <w:r>
          <w:rPr>
            <w:noProof/>
            <w:webHidden/>
          </w:rPr>
          <w:tab/>
        </w:r>
        <w:r>
          <w:rPr>
            <w:noProof/>
            <w:webHidden/>
          </w:rPr>
          <w:fldChar w:fldCharType="begin"/>
        </w:r>
        <w:r>
          <w:rPr>
            <w:noProof/>
            <w:webHidden/>
          </w:rPr>
          <w:instrText xml:space="preserve"> PAGEREF _Toc270960677 \h </w:instrText>
        </w:r>
        <w:r>
          <w:rPr>
            <w:noProof/>
            <w:webHidden/>
          </w:rPr>
        </w:r>
        <w:r>
          <w:rPr>
            <w:noProof/>
            <w:webHidden/>
          </w:rPr>
          <w:fldChar w:fldCharType="separate"/>
        </w:r>
        <w:r>
          <w:rPr>
            <w:noProof/>
            <w:webHidden/>
          </w:rPr>
          <w:t>3-77</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678" w:history="1">
        <w:r w:rsidRPr="001466CA">
          <w:rPr>
            <w:rStyle w:val="Hyperlink"/>
            <w:noProof/>
          </w:rPr>
          <w:t>3.9</w:t>
        </w:r>
        <w:r>
          <w:rPr>
            <w:rFonts w:asciiTheme="minorHAnsi" w:eastAsiaTheme="minorEastAsia" w:hAnsiTheme="minorHAnsi" w:cstheme="minorBidi"/>
            <w:b w:val="0"/>
            <w:noProof/>
            <w:sz w:val="22"/>
            <w:szCs w:val="22"/>
          </w:rPr>
          <w:tab/>
        </w:r>
        <w:r w:rsidRPr="001466CA">
          <w:rPr>
            <w:rStyle w:val="Hyperlink"/>
            <w:noProof/>
          </w:rPr>
          <w:t>Service Provider Support Indicators</w:t>
        </w:r>
        <w:r>
          <w:rPr>
            <w:noProof/>
            <w:webHidden/>
          </w:rPr>
          <w:tab/>
        </w:r>
        <w:r>
          <w:rPr>
            <w:noProof/>
            <w:webHidden/>
          </w:rPr>
          <w:fldChar w:fldCharType="begin"/>
        </w:r>
        <w:r>
          <w:rPr>
            <w:noProof/>
            <w:webHidden/>
          </w:rPr>
          <w:instrText xml:space="preserve"> PAGEREF _Toc270960678 \h </w:instrText>
        </w:r>
        <w:r>
          <w:rPr>
            <w:noProof/>
            <w:webHidden/>
          </w:rPr>
        </w:r>
        <w:r>
          <w:rPr>
            <w:noProof/>
            <w:webHidden/>
          </w:rPr>
          <w:fldChar w:fldCharType="separate"/>
        </w:r>
        <w:r>
          <w:rPr>
            <w:noProof/>
            <w:webHidden/>
          </w:rPr>
          <w:t>3-7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79" w:history="1">
        <w:r w:rsidRPr="001466CA">
          <w:rPr>
            <w:rStyle w:val="Hyperlink"/>
            <w:noProof/>
          </w:rPr>
          <w:t>3.9.1</w:t>
        </w:r>
        <w:r>
          <w:rPr>
            <w:rFonts w:asciiTheme="minorHAnsi" w:eastAsiaTheme="minorEastAsia" w:hAnsiTheme="minorHAnsi" w:cstheme="minorBidi"/>
            <w:noProof/>
            <w:sz w:val="22"/>
            <w:szCs w:val="22"/>
          </w:rPr>
          <w:tab/>
        </w:r>
        <w:r w:rsidRPr="001466CA">
          <w:rPr>
            <w:rStyle w:val="Hyperlink"/>
            <w:noProof/>
          </w:rPr>
          <w:t>SV Type and Alternative SPID Indicators</w:t>
        </w:r>
        <w:r>
          <w:rPr>
            <w:noProof/>
            <w:webHidden/>
          </w:rPr>
          <w:tab/>
        </w:r>
        <w:r>
          <w:rPr>
            <w:noProof/>
            <w:webHidden/>
          </w:rPr>
          <w:fldChar w:fldCharType="begin"/>
        </w:r>
        <w:r>
          <w:rPr>
            <w:noProof/>
            <w:webHidden/>
          </w:rPr>
          <w:instrText xml:space="preserve"> PAGEREF _Toc270960679 \h </w:instrText>
        </w:r>
        <w:r>
          <w:rPr>
            <w:noProof/>
            <w:webHidden/>
          </w:rPr>
        </w:r>
        <w:r>
          <w:rPr>
            <w:noProof/>
            <w:webHidden/>
          </w:rPr>
          <w:fldChar w:fldCharType="separate"/>
        </w:r>
        <w:r>
          <w:rPr>
            <w:noProof/>
            <w:webHidden/>
          </w:rPr>
          <w:t>3-7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0" w:history="1">
        <w:r w:rsidRPr="001466CA">
          <w:rPr>
            <w:rStyle w:val="Hyperlink"/>
            <w:noProof/>
          </w:rPr>
          <w:t>3.9.2</w:t>
        </w:r>
        <w:r>
          <w:rPr>
            <w:rFonts w:asciiTheme="minorHAnsi" w:eastAsiaTheme="minorEastAsia" w:hAnsiTheme="minorHAnsi" w:cstheme="minorBidi"/>
            <w:noProof/>
            <w:sz w:val="22"/>
            <w:szCs w:val="22"/>
          </w:rPr>
          <w:tab/>
        </w:r>
        <w:r w:rsidRPr="001466CA">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270960680 \h </w:instrText>
        </w:r>
        <w:r>
          <w:rPr>
            <w:noProof/>
            <w:webHidden/>
          </w:rPr>
        </w:r>
        <w:r>
          <w:rPr>
            <w:noProof/>
            <w:webHidden/>
          </w:rPr>
          <w:fldChar w:fldCharType="separate"/>
        </w:r>
        <w:r>
          <w:rPr>
            <w:noProof/>
            <w:webHidden/>
          </w:rPr>
          <w:t>3-8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1" w:history="1">
        <w:r w:rsidRPr="001466CA">
          <w:rPr>
            <w:rStyle w:val="Hyperlink"/>
            <w:noProof/>
          </w:rPr>
          <w:t>3.9.3</w:t>
        </w:r>
        <w:r>
          <w:rPr>
            <w:rFonts w:asciiTheme="minorHAnsi" w:eastAsiaTheme="minorEastAsia" w:hAnsiTheme="minorHAnsi" w:cstheme="minorBidi"/>
            <w:noProof/>
            <w:sz w:val="22"/>
            <w:szCs w:val="22"/>
          </w:rPr>
          <w:tab/>
        </w:r>
        <w:r w:rsidRPr="001466CA">
          <w:rPr>
            <w:rStyle w:val="Hyperlink"/>
            <w:noProof/>
          </w:rPr>
          <w:t>URI Indicators</w:t>
        </w:r>
        <w:r>
          <w:rPr>
            <w:noProof/>
            <w:webHidden/>
          </w:rPr>
          <w:tab/>
        </w:r>
        <w:r>
          <w:rPr>
            <w:noProof/>
            <w:webHidden/>
          </w:rPr>
          <w:fldChar w:fldCharType="begin"/>
        </w:r>
        <w:r>
          <w:rPr>
            <w:noProof/>
            <w:webHidden/>
          </w:rPr>
          <w:instrText xml:space="preserve"> PAGEREF _Toc270960681 \h </w:instrText>
        </w:r>
        <w:r>
          <w:rPr>
            <w:noProof/>
            <w:webHidden/>
          </w:rPr>
        </w:r>
        <w:r>
          <w:rPr>
            <w:noProof/>
            <w:webHidden/>
          </w:rPr>
          <w:fldChar w:fldCharType="separate"/>
        </w:r>
        <w:r>
          <w:rPr>
            <w:noProof/>
            <w:webHidden/>
          </w:rPr>
          <w:t>3-8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2" w:history="1">
        <w:r w:rsidRPr="001466CA">
          <w:rPr>
            <w:rStyle w:val="Hyperlink"/>
            <w:noProof/>
          </w:rPr>
          <w:t>3.9.4</w:t>
        </w:r>
        <w:r>
          <w:rPr>
            <w:rFonts w:asciiTheme="minorHAnsi" w:eastAsiaTheme="minorEastAsia" w:hAnsiTheme="minorHAnsi" w:cstheme="minorBidi"/>
            <w:noProof/>
            <w:sz w:val="22"/>
            <w:szCs w:val="22"/>
          </w:rPr>
          <w:tab/>
        </w:r>
        <w:r w:rsidRPr="001466CA">
          <w:rPr>
            <w:rStyle w:val="Hyperlink"/>
            <w:noProof/>
          </w:rPr>
          <w:t>Medium Timers Support Indicators</w:t>
        </w:r>
        <w:r>
          <w:rPr>
            <w:noProof/>
            <w:webHidden/>
          </w:rPr>
          <w:tab/>
        </w:r>
        <w:r>
          <w:rPr>
            <w:noProof/>
            <w:webHidden/>
          </w:rPr>
          <w:fldChar w:fldCharType="begin"/>
        </w:r>
        <w:r>
          <w:rPr>
            <w:noProof/>
            <w:webHidden/>
          </w:rPr>
          <w:instrText xml:space="preserve"> PAGEREF _Toc270960682 \h </w:instrText>
        </w:r>
        <w:r>
          <w:rPr>
            <w:noProof/>
            <w:webHidden/>
          </w:rPr>
        </w:r>
        <w:r>
          <w:rPr>
            <w:noProof/>
            <w:webHidden/>
          </w:rPr>
          <w:fldChar w:fldCharType="separate"/>
        </w:r>
        <w:r>
          <w:rPr>
            <w:noProof/>
            <w:webHidden/>
          </w:rPr>
          <w:t>3-8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3" w:history="1">
        <w:r w:rsidRPr="001466CA">
          <w:rPr>
            <w:rStyle w:val="Hyperlink"/>
            <w:noProof/>
          </w:rPr>
          <w:t>3.9.5</w:t>
        </w:r>
        <w:r>
          <w:rPr>
            <w:rFonts w:asciiTheme="minorHAnsi" w:eastAsiaTheme="minorEastAsia" w:hAnsiTheme="minorHAnsi" w:cstheme="minorBidi"/>
            <w:noProof/>
            <w:sz w:val="22"/>
            <w:szCs w:val="22"/>
          </w:rPr>
          <w:tab/>
        </w:r>
        <w:r w:rsidRPr="001466CA">
          <w:rPr>
            <w:rStyle w:val="Hyperlink"/>
            <w:noProof/>
          </w:rPr>
          <w:t>Pseudo-LRN Support Indicators</w:t>
        </w:r>
        <w:r>
          <w:rPr>
            <w:noProof/>
            <w:webHidden/>
          </w:rPr>
          <w:tab/>
        </w:r>
        <w:r>
          <w:rPr>
            <w:noProof/>
            <w:webHidden/>
          </w:rPr>
          <w:fldChar w:fldCharType="begin"/>
        </w:r>
        <w:r>
          <w:rPr>
            <w:noProof/>
            <w:webHidden/>
          </w:rPr>
          <w:instrText xml:space="preserve"> PAGEREF _Toc270960683 \h </w:instrText>
        </w:r>
        <w:r>
          <w:rPr>
            <w:noProof/>
            <w:webHidden/>
          </w:rPr>
        </w:r>
        <w:r>
          <w:rPr>
            <w:noProof/>
            <w:webHidden/>
          </w:rPr>
          <w:fldChar w:fldCharType="separate"/>
        </w:r>
        <w:r>
          <w:rPr>
            <w:noProof/>
            <w:webHidden/>
          </w:rPr>
          <w:t>3-83</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684" w:history="1">
        <w:r w:rsidRPr="001466CA">
          <w:rPr>
            <w:rStyle w:val="Hyperlink"/>
            <w:noProof/>
          </w:rPr>
          <w:t>3.10</w:t>
        </w:r>
        <w:r>
          <w:rPr>
            <w:rFonts w:asciiTheme="minorHAnsi" w:eastAsiaTheme="minorEastAsia" w:hAnsiTheme="minorHAnsi" w:cstheme="minorBidi"/>
            <w:b w:val="0"/>
            <w:noProof/>
            <w:sz w:val="22"/>
            <w:szCs w:val="22"/>
          </w:rPr>
          <w:tab/>
        </w:r>
        <w:r w:rsidRPr="001466CA">
          <w:rPr>
            <w:rStyle w:val="Hyperlink"/>
            <w:noProof/>
          </w:rPr>
          <w:t>Multiple Service Provider Ids Per SOA Association Requirements</w:t>
        </w:r>
        <w:r>
          <w:rPr>
            <w:noProof/>
            <w:webHidden/>
          </w:rPr>
          <w:tab/>
        </w:r>
        <w:r>
          <w:rPr>
            <w:noProof/>
            <w:webHidden/>
          </w:rPr>
          <w:fldChar w:fldCharType="begin"/>
        </w:r>
        <w:r>
          <w:rPr>
            <w:noProof/>
            <w:webHidden/>
          </w:rPr>
          <w:instrText xml:space="preserve"> PAGEREF _Toc270960684 \h </w:instrText>
        </w:r>
        <w:r>
          <w:rPr>
            <w:noProof/>
            <w:webHidden/>
          </w:rPr>
        </w:r>
        <w:r>
          <w:rPr>
            <w:noProof/>
            <w:webHidden/>
          </w:rPr>
          <w:fldChar w:fldCharType="separate"/>
        </w:r>
        <w:r>
          <w:rPr>
            <w:noProof/>
            <w:webHidden/>
          </w:rPr>
          <w:t>3-85</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685" w:history="1">
        <w:r w:rsidRPr="001466CA">
          <w:rPr>
            <w:rStyle w:val="Hyperlink"/>
            <w:noProof/>
          </w:rPr>
          <w:t>3.11</w:t>
        </w:r>
        <w:r>
          <w:rPr>
            <w:rFonts w:asciiTheme="minorHAnsi" w:eastAsiaTheme="minorEastAsia" w:hAnsiTheme="minorHAnsi" w:cstheme="minorBidi"/>
            <w:b w:val="0"/>
            <w:noProof/>
            <w:sz w:val="22"/>
            <w:szCs w:val="22"/>
          </w:rPr>
          <w:tab/>
        </w:r>
        <w:r w:rsidRPr="001466CA">
          <w:rPr>
            <w:rStyle w:val="Hyperlink"/>
            <w:noProof/>
          </w:rPr>
          <w:t>Bulk Data Download Functionality</w:t>
        </w:r>
        <w:r>
          <w:rPr>
            <w:noProof/>
            <w:webHidden/>
          </w:rPr>
          <w:tab/>
        </w:r>
        <w:r>
          <w:rPr>
            <w:noProof/>
            <w:webHidden/>
          </w:rPr>
          <w:fldChar w:fldCharType="begin"/>
        </w:r>
        <w:r>
          <w:rPr>
            <w:noProof/>
            <w:webHidden/>
          </w:rPr>
          <w:instrText xml:space="preserve"> PAGEREF _Toc270960685 \h </w:instrText>
        </w:r>
        <w:r>
          <w:rPr>
            <w:noProof/>
            <w:webHidden/>
          </w:rPr>
        </w:r>
        <w:r>
          <w:rPr>
            <w:noProof/>
            <w:webHidden/>
          </w:rPr>
          <w:fldChar w:fldCharType="separate"/>
        </w:r>
        <w:r>
          <w:rPr>
            <w:noProof/>
            <w:webHidden/>
          </w:rPr>
          <w:t>3-8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6" w:history="1">
        <w:r w:rsidRPr="001466CA">
          <w:rPr>
            <w:rStyle w:val="Hyperlink"/>
            <w:noProof/>
          </w:rPr>
          <w:t>3.11.1</w:t>
        </w:r>
        <w:r>
          <w:rPr>
            <w:rFonts w:asciiTheme="minorHAnsi" w:eastAsiaTheme="minorEastAsia" w:hAnsiTheme="minorHAnsi" w:cstheme="minorBidi"/>
            <w:noProof/>
            <w:sz w:val="22"/>
            <w:szCs w:val="22"/>
          </w:rPr>
          <w:tab/>
        </w:r>
        <w:r w:rsidRPr="001466CA">
          <w:rPr>
            <w:rStyle w:val="Hyperlink"/>
            <w:noProof/>
          </w:rPr>
          <w:t>Bulk Data Download Functionality - General</w:t>
        </w:r>
        <w:r>
          <w:rPr>
            <w:noProof/>
            <w:webHidden/>
          </w:rPr>
          <w:tab/>
        </w:r>
        <w:r>
          <w:rPr>
            <w:noProof/>
            <w:webHidden/>
          </w:rPr>
          <w:fldChar w:fldCharType="begin"/>
        </w:r>
        <w:r>
          <w:rPr>
            <w:noProof/>
            <w:webHidden/>
          </w:rPr>
          <w:instrText xml:space="preserve"> PAGEREF _Toc270960686 \h </w:instrText>
        </w:r>
        <w:r>
          <w:rPr>
            <w:noProof/>
            <w:webHidden/>
          </w:rPr>
        </w:r>
        <w:r>
          <w:rPr>
            <w:noProof/>
            <w:webHidden/>
          </w:rPr>
          <w:fldChar w:fldCharType="separate"/>
        </w:r>
        <w:r>
          <w:rPr>
            <w:noProof/>
            <w:webHidden/>
          </w:rPr>
          <w:t>3-8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7" w:history="1">
        <w:r w:rsidRPr="001466CA">
          <w:rPr>
            <w:rStyle w:val="Hyperlink"/>
            <w:noProof/>
          </w:rPr>
          <w:t>3.11.2</w:t>
        </w:r>
        <w:r>
          <w:rPr>
            <w:rFonts w:asciiTheme="minorHAnsi" w:eastAsiaTheme="minorEastAsia" w:hAnsiTheme="minorHAnsi" w:cstheme="minorBidi"/>
            <w:noProof/>
            <w:sz w:val="22"/>
            <w:szCs w:val="22"/>
          </w:rPr>
          <w:tab/>
        </w:r>
        <w:r w:rsidRPr="001466CA">
          <w:rPr>
            <w:rStyle w:val="Hyperlink"/>
            <w:noProof/>
          </w:rPr>
          <w:t>Network Data, Bulk Data Download</w:t>
        </w:r>
        <w:r>
          <w:rPr>
            <w:noProof/>
            <w:webHidden/>
          </w:rPr>
          <w:tab/>
        </w:r>
        <w:r>
          <w:rPr>
            <w:noProof/>
            <w:webHidden/>
          </w:rPr>
          <w:fldChar w:fldCharType="begin"/>
        </w:r>
        <w:r>
          <w:rPr>
            <w:noProof/>
            <w:webHidden/>
          </w:rPr>
          <w:instrText xml:space="preserve"> PAGEREF _Toc270960687 \h </w:instrText>
        </w:r>
        <w:r>
          <w:rPr>
            <w:noProof/>
            <w:webHidden/>
          </w:rPr>
        </w:r>
        <w:r>
          <w:rPr>
            <w:noProof/>
            <w:webHidden/>
          </w:rPr>
          <w:fldChar w:fldCharType="separate"/>
        </w:r>
        <w:r>
          <w:rPr>
            <w:noProof/>
            <w:webHidden/>
          </w:rPr>
          <w:t>3-8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8" w:history="1">
        <w:r w:rsidRPr="001466CA">
          <w:rPr>
            <w:rStyle w:val="Hyperlink"/>
            <w:noProof/>
          </w:rPr>
          <w:t>3.11.3</w:t>
        </w:r>
        <w:r>
          <w:rPr>
            <w:rFonts w:asciiTheme="minorHAnsi" w:eastAsiaTheme="minorEastAsia" w:hAnsiTheme="minorHAnsi" w:cstheme="minorBidi"/>
            <w:noProof/>
            <w:sz w:val="22"/>
            <w:szCs w:val="22"/>
          </w:rPr>
          <w:tab/>
        </w:r>
        <w:r w:rsidRPr="001466CA">
          <w:rPr>
            <w:rStyle w:val="Hyperlink"/>
            <w:noProof/>
          </w:rPr>
          <w:t>Subscription Version, Bulk Data Download</w:t>
        </w:r>
        <w:r>
          <w:rPr>
            <w:noProof/>
            <w:webHidden/>
          </w:rPr>
          <w:tab/>
        </w:r>
        <w:r>
          <w:rPr>
            <w:noProof/>
            <w:webHidden/>
          </w:rPr>
          <w:fldChar w:fldCharType="begin"/>
        </w:r>
        <w:r>
          <w:rPr>
            <w:noProof/>
            <w:webHidden/>
          </w:rPr>
          <w:instrText xml:space="preserve"> PAGEREF _Toc270960688 \h </w:instrText>
        </w:r>
        <w:r>
          <w:rPr>
            <w:noProof/>
            <w:webHidden/>
          </w:rPr>
        </w:r>
        <w:r>
          <w:rPr>
            <w:noProof/>
            <w:webHidden/>
          </w:rPr>
          <w:fldChar w:fldCharType="separate"/>
        </w:r>
        <w:r>
          <w:rPr>
            <w:noProof/>
            <w:webHidden/>
          </w:rPr>
          <w:t>3-8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89" w:history="1">
        <w:r w:rsidRPr="001466CA">
          <w:rPr>
            <w:rStyle w:val="Hyperlink"/>
            <w:noProof/>
          </w:rPr>
          <w:t>3.11.4</w:t>
        </w:r>
        <w:r>
          <w:rPr>
            <w:rFonts w:asciiTheme="minorHAnsi" w:eastAsiaTheme="minorEastAsia" w:hAnsiTheme="minorHAnsi" w:cstheme="minorBidi"/>
            <w:noProof/>
            <w:sz w:val="22"/>
            <w:szCs w:val="22"/>
          </w:rPr>
          <w:tab/>
        </w:r>
        <w:r w:rsidRPr="001466CA">
          <w:rPr>
            <w:rStyle w:val="Hyperlink"/>
            <w:noProof/>
          </w:rPr>
          <w:t>NPA-NXX-X Holder, Bulk Data Download</w:t>
        </w:r>
        <w:r>
          <w:rPr>
            <w:noProof/>
            <w:webHidden/>
          </w:rPr>
          <w:tab/>
        </w:r>
        <w:r>
          <w:rPr>
            <w:noProof/>
            <w:webHidden/>
          </w:rPr>
          <w:fldChar w:fldCharType="begin"/>
        </w:r>
        <w:r>
          <w:rPr>
            <w:noProof/>
            <w:webHidden/>
          </w:rPr>
          <w:instrText xml:space="preserve"> PAGEREF _Toc270960689 \h </w:instrText>
        </w:r>
        <w:r>
          <w:rPr>
            <w:noProof/>
            <w:webHidden/>
          </w:rPr>
        </w:r>
        <w:r>
          <w:rPr>
            <w:noProof/>
            <w:webHidden/>
          </w:rPr>
          <w:fldChar w:fldCharType="separate"/>
        </w:r>
        <w:r>
          <w:rPr>
            <w:noProof/>
            <w:webHidden/>
          </w:rPr>
          <w:t>3-9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0" w:history="1">
        <w:r w:rsidRPr="001466CA">
          <w:rPr>
            <w:rStyle w:val="Hyperlink"/>
            <w:noProof/>
          </w:rPr>
          <w:t>3.11.5</w:t>
        </w:r>
        <w:r>
          <w:rPr>
            <w:rFonts w:asciiTheme="minorHAnsi" w:eastAsiaTheme="minorEastAsia" w:hAnsiTheme="minorHAnsi" w:cstheme="minorBidi"/>
            <w:noProof/>
            <w:sz w:val="22"/>
            <w:szCs w:val="22"/>
          </w:rPr>
          <w:tab/>
        </w:r>
        <w:r w:rsidRPr="001466CA">
          <w:rPr>
            <w:rStyle w:val="Hyperlink"/>
            <w:noProof/>
          </w:rPr>
          <w:t>Block Holder, Bulk Data Downloads</w:t>
        </w:r>
        <w:r>
          <w:rPr>
            <w:noProof/>
            <w:webHidden/>
          </w:rPr>
          <w:tab/>
        </w:r>
        <w:r>
          <w:rPr>
            <w:noProof/>
            <w:webHidden/>
          </w:rPr>
          <w:fldChar w:fldCharType="begin"/>
        </w:r>
        <w:r>
          <w:rPr>
            <w:noProof/>
            <w:webHidden/>
          </w:rPr>
          <w:instrText xml:space="preserve"> PAGEREF _Toc270960690 \h </w:instrText>
        </w:r>
        <w:r>
          <w:rPr>
            <w:noProof/>
            <w:webHidden/>
          </w:rPr>
        </w:r>
        <w:r>
          <w:rPr>
            <w:noProof/>
            <w:webHidden/>
          </w:rPr>
          <w:fldChar w:fldCharType="separate"/>
        </w:r>
        <w:r>
          <w:rPr>
            <w:noProof/>
            <w:webHidden/>
          </w:rPr>
          <w:t>3-9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1" w:history="1">
        <w:r w:rsidRPr="001466CA">
          <w:rPr>
            <w:rStyle w:val="Hyperlink"/>
            <w:noProof/>
          </w:rPr>
          <w:t>3.11.6</w:t>
        </w:r>
        <w:r>
          <w:rPr>
            <w:rFonts w:asciiTheme="minorHAnsi" w:eastAsiaTheme="minorEastAsia" w:hAnsiTheme="minorHAnsi" w:cstheme="minorBidi"/>
            <w:noProof/>
            <w:sz w:val="22"/>
            <w:szCs w:val="22"/>
          </w:rPr>
          <w:tab/>
        </w:r>
        <w:r w:rsidRPr="001466CA">
          <w:rPr>
            <w:rStyle w:val="Hyperlink"/>
            <w:noProof/>
          </w:rPr>
          <w:t>Notifications, Bulk Data Download</w:t>
        </w:r>
        <w:r>
          <w:rPr>
            <w:noProof/>
            <w:webHidden/>
          </w:rPr>
          <w:tab/>
        </w:r>
        <w:r>
          <w:rPr>
            <w:noProof/>
            <w:webHidden/>
          </w:rPr>
          <w:fldChar w:fldCharType="begin"/>
        </w:r>
        <w:r>
          <w:rPr>
            <w:noProof/>
            <w:webHidden/>
          </w:rPr>
          <w:instrText xml:space="preserve"> PAGEREF _Toc270960691 \h </w:instrText>
        </w:r>
        <w:r>
          <w:rPr>
            <w:noProof/>
            <w:webHidden/>
          </w:rPr>
        </w:r>
        <w:r>
          <w:rPr>
            <w:noProof/>
            <w:webHidden/>
          </w:rPr>
          <w:fldChar w:fldCharType="separate"/>
        </w:r>
        <w:r>
          <w:rPr>
            <w:noProof/>
            <w:webHidden/>
          </w:rPr>
          <w:t>3-9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2" w:history="1">
        <w:r w:rsidRPr="001466CA">
          <w:rPr>
            <w:rStyle w:val="Hyperlink"/>
            <w:noProof/>
          </w:rPr>
          <w:t>3.11.7</w:t>
        </w:r>
        <w:r>
          <w:rPr>
            <w:rFonts w:asciiTheme="minorHAnsi" w:eastAsiaTheme="minorEastAsia" w:hAnsiTheme="minorHAnsi" w:cstheme="minorBidi"/>
            <w:noProof/>
            <w:sz w:val="22"/>
            <w:szCs w:val="22"/>
          </w:rPr>
          <w:tab/>
        </w:r>
        <w:r w:rsidRPr="001466CA">
          <w:rPr>
            <w:rStyle w:val="Hyperlink"/>
            <w:noProof/>
          </w:rPr>
          <w:t>Bulk Data Download Response Files</w:t>
        </w:r>
        <w:r>
          <w:rPr>
            <w:noProof/>
            <w:webHidden/>
          </w:rPr>
          <w:tab/>
        </w:r>
        <w:r>
          <w:rPr>
            <w:noProof/>
            <w:webHidden/>
          </w:rPr>
          <w:fldChar w:fldCharType="begin"/>
        </w:r>
        <w:r>
          <w:rPr>
            <w:noProof/>
            <w:webHidden/>
          </w:rPr>
          <w:instrText xml:space="preserve"> PAGEREF _Toc270960692 \h </w:instrText>
        </w:r>
        <w:r>
          <w:rPr>
            <w:noProof/>
            <w:webHidden/>
          </w:rPr>
        </w:r>
        <w:r>
          <w:rPr>
            <w:noProof/>
            <w:webHidden/>
          </w:rPr>
          <w:fldChar w:fldCharType="separate"/>
        </w:r>
        <w:r>
          <w:rPr>
            <w:noProof/>
            <w:webHidden/>
          </w:rPr>
          <w:t>3-96</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693" w:history="1">
        <w:r w:rsidRPr="001466CA">
          <w:rPr>
            <w:rStyle w:val="Hyperlink"/>
            <w:noProof/>
          </w:rPr>
          <w:t>3.12</w:t>
        </w:r>
        <w:r>
          <w:rPr>
            <w:rFonts w:asciiTheme="minorHAnsi" w:eastAsiaTheme="minorEastAsia" w:hAnsiTheme="minorHAnsi" w:cstheme="minorBidi"/>
            <w:b w:val="0"/>
            <w:noProof/>
            <w:sz w:val="22"/>
            <w:szCs w:val="22"/>
          </w:rPr>
          <w:tab/>
        </w:r>
        <w:r w:rsidRPr="001466CA">
          <w:rPr>
            <w:rStyle w:val="Hyperlink"/>
            <w:noProof/>
          </w:rPr>
          <w:t>NPA-NXX-X Information</w:t>
        </w:r>
        <w:r>
          <w:rPr>
            <w:noProof/>
            <w:webHidden/>
          </w:rPr>
          <w:tab/>
        </w:r>
        <w:r>
          <w:rPr>
            <w:noProof/>
            <w:webHidden/>
          </w:rPr>
          <w:fldChar w:fldCharType="begin"/>
        </w:r>
        <w:r>
          <w:rPr>
            <w:noProof/>
            <w:webHidden/>
          </w:rPr>
          <w:instrText xml:space="preserve"> PAGEREF _Toc270960693 \h </w:instrText>
        </w:r>
        <w:r>
          <w:rPr>
            <w:noProof/>
            <w:webHidden/>
          </w:rPr>
        </w:r>
        <w:r>
          <w:rPr>
            <w:noProof/>
            <w:webHidden/>
          </w:rPr>
          <w:fldChar w:fldCharType="separate"/>
        </w:r>
        <w:r>
          <w:rPr>
            <w:noProof/>
            <w:webHidden/>
          </w:rPr>
          <w:t>3-9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4" w:history="1">
        <w:r w:rsidRPr="001466CA">
          <w:rPr>
            <w:rStyle w:val="Hyperlink"/>
            <w:noProof/>
          </w:rPr>
          <w:t>3.12.1</w:t>
        </w:r>
        <w:r>
          <w:rPr>
            <w:rFonts w:asciiTheme="minorHAnsi" w:eastAsiaTheme="minorEastAsia" w:hAnsiTheme="minorHAnsi" w:cstheme="minorBidi"/>
            <w:noProof/>
            <w:sz w:val="22"/>
            <w:szCs w:val="22"/>
          </w:rPr>
          <w:tab/>
        </w:r>
        <w:r w:rsidRPr="001466CA">
          <w:rPr>
            <w:rStyle w:val="Hyperlink"/>
            <w:noProof/>
          </w:rPr>
          <w:t>NPA-NXX-X Download Indicator Management</w:t>
        </w:r>
        <w:r>
          <w:rPr>
            <w:noProof/>
            <w:webHidden/>
          </w:rPr>
          <w:tab/>
        </w:r>
        <w:r>
          <w:rPr>
            <w:noProof/>
            <w:webHidden/>
          </w:rPr>
          <w:fldChar w:fldCharType="begin"/>
        </w:r>
        <w:r>
          <w:rPr>
            <w:noProof/>
            <w:webHidden/>
          </w:rPr>
          <w:instrText xml:space="preserve"> PAGEREF _Toc270960694 \h </w:instrText>
        </w:r>
        <w:r>
          <w:rPr>
            <w:noProof/>
            <w:webHidden/>
          </w:rPr>
        </w:r>
        <w:r>
          <w:rPr>
            <w:noProof/>
            <w:webHidden/>
          </w:rPr>
          <w:fldChar w:fldCharType="separate"/>
        </w:r>
        <w:r>
          <w:rPr>
            <w:noProof/>
            <w:webHidden/>
          </w:rPr>
          <w:t>3-9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5" w:history="1">
        <w:r w:rsidRPr="001466CA">
          <w:rPr>
            <w:rStyle w:val="Hyperlink"/>
            <w:noProof/>
          </w:rPr>
          <w:t>3.12.2</w:t>
        </w:r>
        <w:r>
          <w:rPr>
            <w:rFonts w:asciiTheme="minorHAnsi" w:eastAsiaTheme="minorEastAsia" w:hAnsiTheme="minorHAnsi" w:cstheme="minorBidi"/>
            <w:noProof/>
            <w:sz w:val="22"/>
            <w:szCs w:val="22"/>
          </w:rPr>
          <w:tab/>
        </w:r>
        <w:r w:rsidRPr="001466CA">
          <w:rPr>
            <w:rStyle w:val="Hyperlink"/>
            <w:noProof/>
          </w:rPr>
          <w:t>NPA-NXX-X Holder Information</w:t>
        </w:r>
        <w:r>
          <w:rPr>
            <w:noProof/>
            <w:webHidden/>
          </w:rPr>
          <w:tab/>
        </w:r>
        <w:r>
          <w:rPr>
            <w:noProof/>
            <w:webHidden/>
          </w:rPr>
          <w:fldChar w:fldCharType="begin"/>
        </w:r>
        <w:r>
          <w:rPr>
            <w:noProof/>
            <w:webHidden/>
          </w:rPr>
          <w:instrText xml:space="preserve"> PAGEREF _Toc270960695 \h </w:instrText>
        </w:r>
        <w:r>
          <w:rPr>
            <w:noProof/>
            <w:webHidden/>
          </w:rPr>
        </w:r>
        <w:r>
          <w:rPr>
            <w:noProof/>
            <w:webHidden/>
          </w:rPr>
          <w:fldChar w:fldCharType="separate"/>
        </w:r>
        <w:r>
          <w:rPr>
            <w:noProof/>
            <w:webHidden/>
          </w:rPr>
          <w:t>3-9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6" w:history="1">
        <w:r w:rsidRPr="001466CA">
          <w:rPr>
            <w:rStyle w:val="Hyperlink"/>
            <w:noProof/>
          </w:rPr>
          <w:t>3.12.3</w:t>
        </w:r>
        <w:r>
          <w:rPr>
            <w:rFonts w:asciiTheme="minorHAnsi" w:eastAsiaTheme="minorEastAsia" w:hAnsiTheme="minorHAnsi" w:cstheme="minorBidi"/>
            <w:noProof/>
            <w:sz w:val="22"/>
            <w:szCs w:val="22"/>
          </w:rPr>
          <w:tab/>
        </w:r>
        <w:r w:rsidRPr="001466CA">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270960696 \h </w:instrText>
        </w:r>
        <w:r>
          <w:rPr>
            <w:noProof/>
            <w:webHidden/>
          </w:rPr>
        </w:r>
        <w:r>
          <w:rPr>
            <w:noProof/>
            <w:webHidden/>
          </w:rPr>
          <w:fldChar w:fldCharType="separate"/>
        </w:r>
        <w:r>
          <w:rPr>
            <w:noProof/>
            <w:webHidden/>
          </w:rPr>
          <w:t>3-10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7" w:history="1">
        <w:r w:rsidRPr="001466CA">
          <w:rPr>
            <w:rStyle w:val="Hyperlink"/>
            <w:noProof/>
          </w:rPr>
          <w:t>3.12.4</w:t>
        </w:r>
        <w:r>
          <w:rPr>
            <w:rFonts w:asciiTheme="minorHAnsi" w:eastAsiaTheme="minorEastAsia" w:hAnsiTheme="minorHAnsi" w:cstheme="minorBidi"/>
            <w:noProof/>
            <w:sz w:val="22"/>
            <w:szCs w:val="22"/>
          </w:rPr>
          <w:tab/>
        </w:r>
        <w:r w:rsidRPr="001466CA">
          <w:rPr>
            <w:rStyle w:val="Hyperlink"/>
            <w:noProof/>
          </w:rPr>
          <w:t>NPA-NXX-X Holder, Addition</w:t>
        </w:r>
        <w:r>
          <w:rPr>
            <w:noProof/>
            <w:webHidden/>
          </w:rPr>
          <w:tab/>
        </w:r>
        <w:r>
          <w:rPr>
            <w:noProof/>
            <w:webHidden/>
          </w:rPr>
          <w:fldChar w:fldCharType="begin"/>
        </w:r>
        <w:r>
          <w:rPr>
            <w:noProof/>
            <w:webHidden/>
          </w:rPr>
          <w:instrText xml:space="preserve"> PAGEREF _Toc270960697 \h </w:instrText>
        </w:r>
        <w:r>
          <w:rPr>
            <w:noProof/>
            <w:webHidden/>
          </w:rPr>
        </w:r>
        <w:r>
          <w:rPr>
            <w:noProof/>
            <w:webHidden/>
          </w:rPr>
          <w:fldChar w:fldCharType="separate"/>
        </w:r>
        <w:r>
          <w:rPr>
            <w:noProof/>
            <w:webHidden/>
          </w:rPr>
          <w:t>3-10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8" w:history="1">
        <w:r w:rsidRPr="001466CA">
          <w:rPr>
            <w:rStyle w:val="Hyperlink"/>
            <w:noProof/>
          </w:rPr>
          <w:t>3.12.5</w:t>
        </w:r>
        <w:r>
          <w:rPr>
            <w:rFonts w:asciiTheme="minorHAnsi" w:eastAsiaTheme="minorEastAsia" w:hAnsiTheme="minorHAnsi" w:cstheme="minorBidi"/>
            <w:noProof/>
            <w:sz w:val="22"/>
            <w:szCs w:val="22"/>
          </w:rPr>
          <w:tab/>
        </w:r>
        <w:r w:rsidRPr="001466CA">
          <w:rPr>
            <w:rStyle w:val="Hyperlink"/>
            <w:noProof/>
          </w:rPr>
          <w:t>NPA-NXX-X Holder, Modification</w:t>
        </w:r>
        <w:r>
          <w:rPr>
            <w:noProof/>
            <w:webHidden/>
          </w:rPr>
          <w:tab/>
        </w:r>
        <w:r>
          <w:rPr>
            <w:noProof/>
            <w:webHidden/>
          </w:rPr>
          <w:fldChar w:fldCharType="begin"/>
        </w:r>
        <w:r>
          <w:rPr>
            <w:noProof/>
            <w:webHidden/>
          </w:rPr>
          <w:instrText xml:space="preserve"> PAGEREF _Toc270960698 \h </w:instrText>
        </w:r>
        <w:r>
          <w:rPr>
            <w:noProof/>
            <w:webHidden/>
          </w:rPr>
        </w:r>
        <w:r>
          <w:rPr>
            <w:noProof/>
            <w:webHidden/>
          </w:rPr>
          <w:fldChar w:fldCharType="separate"/>
        </w:r>
        <w:r>
          <w:rPr>
            <w:noProof/>
            <w:webHidden/>
          </w:rPr>
          <w:t>3-10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699" w:history="1">
        <w:r w:rsidRPr="001466CA">
          <w:rPr>
            <w:rStyle w:val="Hyperlink"/>
            <w:noProof/>
          </w:rPr>
          <w:t>3.12.6</w:t>
        </w:r>
        <w:r>
          <w:rPr>
            <w:rFonts w:asciiTheme="minorHAnsi" w:eastAsiaTheme="minorEastAsia" w:hAnsiTheme="minorHAnsi" w:cstheme="minorBidi"/>
            <w:noProof/>
            <w:sz w:val="22"/>
            <w:szCs w:val="22"/>
          </w:rPr>
          <w:tab/>
        </w:r>
        <w:r w:rsidRPr="001466CA">
          <w:rPr>
            <w:rStyle w:val="Hyperlink"/>
            <w:noProof/>
          </w:rPr>
          <w:t>NPA-NXX-X Holder, Deletion</w:t>
        </w:r>
        <w:r>
          <w:rPr>
            <w:noProof/>
            <w:webHidden/>
          </w:rPr>
          <w:tab/>
        </w:r>
        <w:r>
          <w:rPr>
            <w:noProof/>
            <w:webHidden/>
          </w:rPr>
          <w:fldChar w:fldCharType="begin"/>
        </w:r>
        <w:r>
          <w:rPr>
            <w:noProof/>
            <w:webHidden/>
          </w:rPr>
          <w:instrText xml:space="preserve"> PAGEREF _Toc270960699 \h </w:instrText>
        </w:r>
        <w:r>
          <w:rPr>
            <w:noProof/>
            <w:webHidden/>
          </w:rPr>
        </w:r>
        <w:r>
          <w:rPr>
            <w:noProof/>
            <w:webHidden/>
          </w:rPr>
          <w:fldChar w:fldCharType="separate"/>
        </w:r>
        <w:r>
          <w:rPr>
            <w:noProof/>
            <w:webHidden/>
          </w:rPr>
          <w:t>3-10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0" w:history="1">
        <w:r w:rsidRPr="001466CA">
          <w:rPr>
            <w:rStyle w:val="Hyperlink"/>
            <w:noProof/>
          </w:rPr>
          <w:t>3.12.7</w:t>
        </w:r>
        <w:r>
          <w:rPr>
            <w:rFonts w:asciiTheme="minorHAnsi" w:eastAsiaTheme="minorEastAsia" w:hAnsiTheme="minorHAnsi" w:cstheme="minorBidi"/>
            <w:noProof/>
            <w:sz w:val="22"/>
            <w:szCs w:val="22"/>
          </w:rPr>
          <w:tab/>
        </w:r>
        <w:r w:rsidRPr="001466CA">
          <w:rPr>
            <w:rStyle w:val="Hyperlink"/>
            <w:noProof/>
          </w:rPr>
          <w:t>NPA-NXX-X Holder, First Port Notification</w:t>
        </w:r>
        <w:r>
          <w:rPr>
            <w:noProof/>
            <w:webHidden/>
          </w:rPr>
          <w:tab/>
        </w:r>
        <w:r>
          <w:rPr>
            <w:noProof/>
            <w:webHidden/>
          </w:rPr>
          <w:fldChar w:fldCharType="begin"/>
        </w:r>
        <w:r>
          <w:rPr>
            <w:noProof/>
            <w:webHidden/>
          </w:rPr>
          <w:instrText xml:space="preserve"> PAGEREF _Toc270960700 \h </w:instrText>
        </w:r>
        <w:r>
          <w:rPr>
            <w:noProof/>
            <w:webHidden/>
          </w:rPr>
        </w:r>
        <w:r>
          <w:rPr>
            <w:noProof/>
            <w:webHidden/>
          </w:rPr>
          <w:fldChar w:fldCharType="separate"/>
        </w:r>
        <w:r>
          <w:rPr>
            <w:noProof/>
            <w:webHidden/>
          </w:rPr>
          <w:t>3-10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1" w:history="1">
        <w:r w:rsidRPr="001466CA">
          <w:rPr>
            <w:rStyle w:val="Hyperlink"/>
            <w:noProof/>
          </w:rPr>
          <w:t>3.12.8</w:t>
        </w:r>
        <w:r>
          <w:rPr>
            <w:rFonts w:asciiTheme="minorHAnsi" w:eastAsiaTheme="minorEastAsia" w:hAnsiTheme="minorHAnsi" w:cstheme="minorBidi"/>
            <w:noProof/>
            <w:sz w:val="22"/>
            <w:szCs w:val="22"/>
          </w:rPr>
          <w:tab/>
        </w:r>
        <w:r w:rsidRPr="001466CA">
          <w:rPr>
            <w:rStyle w:val="Hyperlink"/>
            <w:noProof/>
          </w:rPr>
          <w:t>NPA-NXX-X Holder, Query</w:t>
        </w:r>
        <w:r>
          <w:rPr>
            <w:noProof/>
            <w:webHidden/>
          </w:rPr>
          <w:tab/>
        </w:r>
        <w:r>
          <w:rPr>
            <w:noProof/>
            <w:webHidden/>
          </w:rPr>
          <w:fldChar w:fldCharType="begin"/>
        </w:r>
        <w:r>
          <w:rPr>
            <w:noProof/>
            <w:webHidden/>
          </w:rPr>
          <w:instrText xml:space="preserve"> PAGEREF _Toc270960701 \h </w:instrText>
        </w:r>
        <w:r>
          <w:rPr>
            <w:noProof/>
            <w:webHidden/>
          </w:rPr>
        </w:r>
        <w:r>
          <w:rPr>
            <w:noProof/>
            <w:webHidden/>
          </w:rPr>
          <w:fldChar w:fldCharType="separate"/>
        </w:r>
        <w:r>
          <w:rPr>
            <w:noProof/>
            <w:webHidden/>
          </w:rPr>
          <w:t>3-110</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02" w:history="1">
        <w:r w:rsidRPr="001466CA">
          <w:rPr>
            <w:rStyle w:val="Hyperlink"/>
            <w:noProof/>
          </w:rPr>
          <w:t>3.13</w:t>
        </w:r>
        <w:r>
          <w:rPr>
            <w:rFonts w:asciiTheme="minorHAnsi" w:eastAsiaTheme="minorEastAsia" w:hAnsiTheme="minorHAnsi" w:cstheme="minorBidi"/>
            <w:b w:val="0"/>
            <w:noProof/>
            <w:sz w:val="22"/>
            <w:szCs w:val="22"/>
          </w:rPr>
          <w:tab/>
        </w:r>
        <w:r w:rsidRPr="001466CA">
          <w:rPr>
            <w:rStyle w:val="Hyperlink"/>
            <w:noProof/>
          </w:rPr>
          <w:t>Block Information</w:t>
        </w:r>
        <w:r>
          <w:rPr>
            <w:noProof/>
            <w:webHidden/>
          </w:rPr>
          <w:tab/>
        </w:r>
        <w:r>
          <w:rPr>
            <w:noProof/>
            <w:webHidden/>
          </w:rPr>
          <w:fldChar w:fldCharType="begin"/>
        </w:r>
        <w:r>
          <w:rPr>
            <w:noProof/>
            <w:webHidden/>
          </w:rPr>
          <w:instrText xml:space="preserve"> PAGEREF _Toc270960702 \h </w:instrText>
        </w:r>
        <w:r>
          <w:rPr>
            <w:noProof/>
            <w:webHidden/>
          </w:rPr>
        </w:r>
        <w:r>
          <w:rPr>
            <w:noProof/>
            <w:webHidden/>
          </w:rPr>
          <w:fldChar w:fldCharType="separate"/>
        </w:r>
        <w:r>
          <w:rPr>
            <w:noProof/>
            <w:webHidden/>
          </w:rPr>
          <w:t>3-1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3" w:history="1">
        <w:r w:rsidRPr="001466CA">
          <w:rPr>
            <w:rStyle w:val="Hyperlink"/>
            <w:noProof/>
          </w:rPr>
          <w:t>3.13.1</w:t>
        </w:r>
        <w:r>
          <w:rPr>
            <w:rFonts w:asciiTheme="minorHAnsi" w:eastAsiaTheme="minorEastAsia" w:hAnsiTheme="minorHAnsi" w:cstheme="minorBidi"/>
            <w:noProof/>
            <w:sz w:val="22"/>
            <w:szCs w:val="22"/>
          </w:rPr>
          <w:tab/>
        </w:r>
        <w:r w:rsidRPr="001466CA">
          <w:rPr>
            <w:rStyle w:val="Hyperlink"/>
            <w:noProof/>
          </w:rPr>
          <w:t>Version Status</w:t>
        </w:r>
        <w:r>
          <w:rPr>
            <w:noProof/>
            <w:webHidden/>
          </w:rPr>
          <w:tab/>
        </w:r>
        <w:r>
          <w:rPr>
            <w:noProof/>
            <w:webHidden/>
          </w:rPr>
          <w:fldChar w:fldCharType="begin"/>
        </w:r>
        <w:r>
          <w:rPr>
            <w:noProof/>
            <w:webHidden/>
          </w:rPr>
          <w:instrText xml:space="preserve"> PAGEREF _Toc270960703 \h </w:instrText>
        </w:r>
        <w:r>
          <w:rPr>
            <w:noProof/>
            <w:webHidden/>
          </w:rPr>
        </w:r>
        <w:r>
          <w:rPr>
            <w:noProof/>
            <w:webHidden/>
          </w:rPr>
          <w:fldChar w:fldCharType="separate"/>
        </w:r>
        <w:r>
          <w:rPr>
            <w:noProof/>
            <w:webHidden/>
          </w:rPr>
          <w:t>3-110</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4" w:history="1">
        <w:r w:rsidRPr="001466CA">
          <w:rPr>
            <w:rStyle w:val="Hyperlink"/>
            <w:noProof/>
          </w:rPr>
          <w:t>3.13.2</w:t>
        </w:r>
        <w:r>
          <w:rPr>
            <w:rFonts w:asciiTheme="minorHAnsi" w:eastAsiaTheme="minorEastAsia" w:hAnsiTheme="minorHAnsi" w:cstheme="minorBidi"/>
            <w:noProof/>
            <w:sz w:val="22"/>
            <w:szCs w:val="22"/>
          </w:rPr>
          <w:tab/>
        </w:r>
        <w:r w:rsidRPr="001466CA">
          <w:rPr>
            <w:rStyle w:val="Hyperlink"/>
            <w:noProof/>
          </w:rPr>
          <w:t>Block Holder, General</w:t>
        </w:r>
        <w:r>
          <w:rPr>
            <w:noProof/>
            <w:webHidden/>
          </w:rPr>
          <w:tab/>
        </w:r>
        <w:r>
          <w:rPr>
            <w:noProof/>
            <w:webHidden/>
          </w:rPr>
          <w:fldChar w:fldCharType="begin"/>
        </w:r>
        <w:r>
          <w:rPr>
            <w:noProof/>
            <w:webHidden/>
          </w:rPr>
          <w:instrText xml:space="preserve"> PAGEREF _Toc270960704 \h </w:instrText>
        </w:r>
        <w:r>
          <w:rPr>
            <w:noProof/>
            <w:webHidden/>
          </w:rPr>
        </w:r>
        <w:r>
          <w:rPr>
            <w:noProof/>
            <w:webHidden/>
          </w:rPr>
          <w:fldChar w:fldCharType="separate"/>
        </w:r>
        <w:r>
          <w:rPr>
            <w:noProof/>
            <w:webHidden/>
          </w:rPr>
          <w:t>3-1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5" w:history="1">
        <w:r w:rsidRPr="001466CA">
          <w:rPr>
            <w:rStyle w:val="Hyperlink"/>
            <w:noProof/>
          </w:rPr>
          <w:t>3.13.3</w:t>
        </w:r>
        <w:r>
          <w:rPr>
            <w:rFonts w:asciiTheme="minorHAnsi" w:eastAsiaTheme="minorEastAsia" w:hAnsiTheme="minorHAnsi" w:cstheme="minorBidi"/>
            <w:noProof/>
            <w:sz w:val="22"/>
            <w:szCs w:val="22"/>
          </w:rPr>
          <w:tab/>
        </w:r>
        <w:r w:rsidRPr="001466CA">
          <w:rPr>
            <w:rStyle w:val="Hyperlink"/>
            <w:noProof/>
          </w:rPr>
          <w:t>Block Holder, Addition</w:t>
        </w:r>
        <w:r>
          <w:rPr>
            <w:noProof/>
            <w:webHidden/>
          </w:rPr>
          <w:tab/>
        </w:r>
        <w:r>
          <w:rPr>
            <w:noProof/>
            <w:webHidden/>
          </w:rPr>
          <w:fldChar w:fldCharType="begin"/>
        </w:r>
        <w:r>
          <w:rPr>
            <w:noProof/>
            <w:webHidden/>
          </w:rPr>
          <w:instrText xml:space="preserve"> PAGEREF _Toc270960705 \h </w:instrText>
        </w:r>
        <w:r>
          <w:rPr>
            <w:noProof/>
            <w:webHidden/>
          </w:rPr>
        </w:r>
        <w:r>
          <w:rPr>
            <w:noProof/>
            <w:webHidden/>
          </w:rPr>
          <w:fldChar w:fldCharType="separate"/>
        </w:r>
        <w:r>
          <w:rPr>
            <w:noProof/>
            <w:webHidden/>
          </w:rPr>
          <w:t>3-12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6" w:history="1">
        <w:r w:rsidRPr="001466CA">
          <w:rPr>
            <w:rStyle w:val="Hyperlink"/>
            <w:noProof/>
          </w:rPr>
          <w:t>3.13.4</w:t>
        </w:r>
        <w:r>
          <w:rPr>
            <w:rFonts w:asciiTheme="minorHAnsi" w:eastAsiaTheme="minorEastAsia" w:hAnsiTheme="minorHAnsi" w:cstheme="minorBidi"/>
            <w:noProof/>
            <w:sz w:val="22"/>
            <w:szCs w:val="22"/>
          </w:rPr>
          <w:tab/>
        </w:r>
        <w:r w:rsidRPr="001466CA">
          <w:rPr>
            <w:rStyle w:val="Hyperlink"/>
            <w:noProof/>
          </w:rPr>
          <w:t>Block Holder, Modification</w:t>
        </w:r>
        <w:r>
          <w:rPr>
            <w:noProof/>
            <w:webHidden/>
          </w:rPr>
          <w:tab/>
        </w:r>
        <w:r>
          <w:rPr>
            <w:noProof/>
            <w:webHidden/>
          </w:rPr>
          <w:fldChar w:fldCharType="begin"/>
        </w:r>
        <w:r>
          <w:rPr>
            <w:noProof/>
            <w:webHidden/>
          </w:rPr>
          <w:instrText xml:space="preserve"> PAGEREF _Toc270960706 \h </w:instrText>
        </w:r>
        <w:r>
          <w:rPr>
            <w:noProof/>
            <w:webHidden/>
          </w:rPr>
        </w:r>
        <w:r>
          <w:rPr>
            <w:noProof/>
            <w:webHidden/>
          </w:rPr>
          <w:fldChar w:fldCharType="separate"/>
        </w:r>
        <w:r>
          <w:rPr>
            <w:noProof/>
            <w:webHidden/>
          </w:rPr>
          <w:t>3-12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7" w:history="1">
        <w:r w:rsidRPr="001466CA">
          <w:rPr>
            <w:rStyle w:val="Hyperlink"/>
            <w:noProof/>
          </w:rPr>
          <w:t>3.13.5</w:t>
        </w:r>
        <w:r>
          <w:rPr>
            <w:rFonts w:asciiTheme="minorHAnsi" w:eastAsiaTheme="minorEastAsia" w:hAnsiTheme="minorHAnsi" w:cstheme="minorBidi"/>
            <w:noProof/>
            <w:sz w:val="22"/>
            <w:szCs w:val="22"/>
          </w:rPr>
          <w:tab/>
        </w:r>
        <w:r w:rsidRPr="001466CA">
          <w:rPr>
            <w:rStyle w:val="Hyperlink"/>
            <w:noProof/>
          </w:rPr>
          <w:t>Block Holder, Deletion</w:t>
        </w:r>
        <w:r>
          <w:rPr>
            <w:noProof/>
            <w:webHidden/>
          </w:rPr>
          <w:tab/>
        </w:r>
        <w:r>
          <w:rPr>
            <w:noProof/>
            <w:webHidden/>
          </w:rPr>
          <w:fldChar w:fldCharType="begin"/>
        </w:r>
        <w:r>
          <w:rPr>
            <w:noProof/>
            <w:webHidden/>
          </w:rPr>
          <w:instrText xml:space="preserve"> PAGEREF _Toc270960707 \h </w:instrText>
        </w:r>
        <w:r>
          <w:rPr>
            <w:noProof/>
            <w:webHidden/>
          </w:rPr>
        </w:r>
        <w:r>
          <w:rPr>
            <w:noProof/>
            <w:webHidden/>
          </w:rPr>
          <w:fldChar w:fldCharType="separate"/>
        </w:r>
        <w:r>
          <w:rPr>
            <w:noProof/>
            <w:webHidden/>
          </w:rPr>
          <w:t>3-12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8" w:history="1">
        <w:r w:rsidRPr="001466CA">
          <w:rPr>
            <w:rStyle w:val="Hyperlink"/>
            <w:noProof/>
          </w:rPr>
          <w:t>3.13.6</w:t>
        </w:r>
        <w:r>
          <w:rPr>
            <w:rFonts w:asciiTheme="minorHAnsi" w:eastAsiaTheme="minorEastAsia" w:hAnsiTheme="minorHAnsi" w:cstheme="minorBidi"/>
            <w:noProof/>
            <w:sz w:val="22"/>
            <w:szCs w:val="22"/>
          </w:rPr>
          <w:tab/>
        </w:r>
        <w:r w:rsidRPr="001466CA">
          <w:rPr>
            <w:rStyle w:val="Hyperlink"/>
            <w:noProof/>
          </w:rPr>
          <w:t>Block Holder, Query</w:t>
        </w:r>
        <w:r>
          <w:rPr>
            <w:noProof/>
            <w:webHidden/>
          </w:rPr>
          <w:tab/>
        </w:r>
        <w:r>
          <w:rPr>
            <w:noProof/>
            <w:webHidden/>
          </w:rPr>
          <w:fldChar w:fldCharType="begin"/>
        </w:r>
        <w:r>
          <w:rPr>
            <w:noProof/>
            <w:webHidden/>
          </w:rPr>
          <w:instrText xml:space="preserve"> PAGEREF _Toc270960708 \h </w:instrText>
        </w:r>
        <w:r>
          <w:rPr>
            <w:noProof/>
            <w:webHidden/>
          </w:rPr>
        </w:r>
        <w:r>
          <w:rPr>
            <w:noProof/>
            <w:webHidden/>
          </w:rPr>
          <w:fldChar w:fldCharType="separate"/>
        </w:r>
        <w:r>
          <w:rPr>
            <w:noProof/>
            <w:webHidden/>
          </w:rPr>
          <w:t>3-13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09" w:history="1">
        <w:r w:rsidRPr="001466CA">
          <w:rPr>
            <w:rStyle w:val="Hyperlink"/>
            <w:noProof/>
          </w:rPr>
          <w:t>3.13.7</w:t>
        </w:r>
        <w:r>
          <w:rPr>
            <w:rFonts w:asciiTheme="minorHAnsi" w:eastAsiaTheme="minorEastAsia" w:hAnsiTheme="minorHAnsi" w:cstheme="minorBidi"/>
            <w:noProof/>
            <w:sz w:val="22"/>
            <w:szCs w:val="22"/>
          </w:rPr>
          <w:tab/>
        </w:r>
        <w:r w:rsidRPr="001466CA">
          <w:rPr>
            <w:rStyle w:val="Hyperlink"/>
            <w:noProof/>
          </w:rPr>
          <w:t>Block Holder, Default Routing Restoration</w:t>
        </w:r>
        <w:r>
          <w:rPr>
            <w:noProof/>
            <w:webHidden/>
          </w:rPr>
          <w:tab/>
        </w:r>
        <w:r>
          <w:rPr>
            <w:noProof/>
            <w:webHidden/>
          </w:rPr>
          <w:fldChar w:fldCharType="begin"/>
        </w:r>
        <w:r>
          <w:rPr>
            <w:noProof/>
            <w:webHidden/>
          </w:rPr>
          <w:instrText xml:space="preserve"> PAGEREF _Toc270960709 \h </w:instrText>
        </w:r>
        <w:r>
          <w:rPr>
            <w:noProof/>
            <w:webHidden/>
          </w:rPr>
        </w:r>
        <w:r>
          <w:rPr>
            <w:noProof/>
            <w:webHidden/>
          </w:rPr>
          <w:fldChar w:fldCharType="separate"/>
        </w:r>
        <w:r>
          <w:rPr>
            <w:noProof/>
            <w:webHidden/>
          </w:rPr>
          <w:t>3-13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10" w:history="1">
        <w:r w:rsidRPr="001466CA">
          <w:rPr>
            <w:rStyle w:val="Hyperlink"/>
            <w:noProof/>
          </w:rPr>
          <w:t>3.13.8</w:t>
        </w:r>
        <w:r>
          <w:rPr>
            <w:rFonts w:asciiTheme="minorHAnsi" w:eastAsiaTheme="minorEastAsia" w:hAnsiTheme="minorHAnsi" w:cstheme="minorBidi"/>
            <w:noProof/>
            <w:sz w:val="22"/>
            <w:szCs w:val="22"/>
          </w:rPr>
          <w:tab/>
        </w:r>
        <w:r w:rsidRPr="001466CA">
          <w:rPr>
            <w:rStyle w:val="Hyperlink"/>
            <w:noProof/>
          </w:rPr>
          <w:t>Block Holder, Re-Send</w:t>
        </w:r>
        <w:r>
          <w:rPr>
            <w:noProof/>
            <w:webHidden/>
          </w:rPr>
          <w:tab/>
        </w:r>
        <w:r>
          <w:rPr>
            <w:noProof/>
            <w:webHidden/>
          </w:rPr>
          <w:fldChar w:fldCharType="begin"/>
        </w:r>
        <w:r>
          <w:rPr>
            <w:noProof/>
            <w:webHidden/>
          </w:rPr>
          <w:instrText xml:space="preserve"> PAGEREF _Toc270960710 \h </w:instrText>
        </w:r>
        <w:r>
          <w:rPr>
            <w:noProof/>
            <w:webHidden/>
          </w:rPr>
        </w:r>
        <w:r>
          <w:rPr>
            <w:noProof/>
            <w:webHidden/>
          </w:rPr>
          <w:fldChar w:fldCharType="separate"/>
        </w:r>
        <w:r>
          <w:rPr>
            <w:noProof/>
            <w:webHidden/>
          </w:rPr>
          <w:t>3-132</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11" w:history="1">
        <w:r w:rsidRPr="001466CA">
          <w:rPr>
            <w:rStyle w:val="Hyperlink"/>
            <w:noProof/>
          </w:rPr>
          <w:t>3.14</w:t>
        </w:r>
        <w:r>
          <w:rPr>
            <w:rFonts w:asciiTheme="minorHAnsi" w:eastAsiaTheme="minorEastAsia" w:hAnsiTheme="minorHAnsi" w:cstheme="minorBidi"/>
            <w:b w:val="0"/>
            <w:noProof/>
            <w:sz w:val="22"/>
            <w:szCs w:val="22"/>
          </w:rPr>
          <w:tab/>
        </w:r>
        <w:r w:rsidRPr="001466CA">
          <w:rPr>
            <w:rStyle w:val="Hyperlink"/>
            <w:noProof/>
          </w:rPr>
          <w:t>Linked Action Replies</w:t>
        </w:r>
        <w:r>
          <w:rPr>
            <w:noProof/>
            <w:webHidden/>
          </w:rPr>
          <w:tab/>
        </w:r>
        <w:r>
          <w:rPr>
            <w:noProof/>
            <w:webHidden/>
          </w:rPr>
          <w:fldChar w:fldCharType="begin"/>
        </w:r>
        <w:r>
          <w:rPr>
            <w:noProof/>
            <w:webHidden/>
          </w:rPr>
          <w:instrText xml:space="preserve"> PAGEREF _Toc270960711 \h </w:instrText>
        </w:r>
        <w:r>
          <w:rPr>
            <w:noProof/>
            <w:webHidden/>
          </w:rPr>
        </w:r>
        <w:r>
          <w:rPr>
            <w:noProof/>
            <w:webHidden/>
          </w:rPr>
          <w:fldChar w:fldCharType="separate"/>
        </w:r>
        <w:r>
          <w:rPr>
            <w:noProof/>
            <w:webHidden/>
          </w:rPr>
          <w:t>3-134</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12" w:history="1">
        <w:r w:rsidRPr="001466CA">
          <w:rPr>
            <w:rStyle w:val="Hyperlink"/>
            <w:noProof/>
          </w:rPr>
          <w:t>3.15</w:t>
        </w:r>
        <w:r>
          <w:rPr>
            <w:rFonts w:asciiTheme="minorHAnsi" w:eastAsiaTheme="minorEastAsia" w:hAnsiTheme="minorHAnsi" w:cstheme="minorBidi"/>
            <w:b w:val="0"/>
            <w:noProof/>
            <w:sz w:val="22"/>
            <w:szCs w:val="22"/>
          </w:rPr>
          <w:tab/>
        </w:r>
        <w:r w:rsidRPr="001466CA">
          <w:rPr>
            <w:rStyle w:val="Hyperlink"/>
            <w:noProof/>
          </w:rPr>
          <w:t>GTT Validation Processing by the NPAC SMS</w:t>
        </w:r>
        <w:r>
          <w:rPr>
            <w:noProof/>
            <w:webHidden/>
          </w:rPr>
          <w:tab/>
        </w:r>
        <w:r>
          <w:rPr>
            <w:noProof/>
            <w:webHidden/>
          </w:rPr>
          <w:fldChar w:fldCharType="begin"/>
        </w:r>
        <w:r>
          <w:rPr>
            <w:noProof/>
            <w:webHidden/>
          </w:rPr>
          <w:instrText xml:space="preserve"> PAGEREF _Toc270960712 \h </w:instrText>
        </w:r>
        <w:r>
          <w:rPr>
            <w:noProof/>
            <w:webHidden/>
          </w:rPr>
        </w:r>
        <w:r>
          <w:rPr>
            <w:noProof/>
            <w:webHidden/>
          </w:rPr>
          <w:fldChar w:fldCharType="separate"/>
        </w:r>
        <w:r>
          <w:rPr>
            <w:noProof/>
            <w:webHidden/>
          </w:rPr>
          <w:t>3-13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13" w:history="1">
        <w:r w:rsidRPr="001466CA">
          <w:rPr>
            <w:rStyle w:val="Hyperlink"/>
            <w:noProof/>
          </w:rPr>
          <w:t>3.15.1</w:t>
        </w:r>
        <w:r>
          <w:rPr>
            <w:rFonts w:asciiTheme="minorHAnsi" w:eastAsiaTheme="minorEastAsia" w:hAnsiTheme="minorHAnsi" w:cstheme="minorBidi"/>
            <w:noProof/>
            <w:sz w:val="22"/>
            <w:szCs w:val="22"/>
          </w:rPr>
          <w:tab/>
        </w:r>
        <w:r w:rsidRPr="001466CA">
          <w:rPr>
            <w:rStyle w:val="Hyperlink"/>
            <w:noProof/>
          </w:rPr>
          <w:t>Sub System Number (SSN) Edit Flag Indicator</w:t>
        </w:r>
        <w:r>
          <w:rPr>
            <w:noProof/>
            <w:webHidden/>
          </w:rPr>
          <w:tab/>
        </w:r>
        <w:r>
          <w:rPr>
            <w:noProof/>
            <w:webHidden/>
          </w:rPr>
          <w:fldChar w:fldCharType="begin"/>
        </w:r>
        <w:r>
          <w:rPr>
            <w:noProof/>
            <w:webHidden/>
          </w:rPr>
          <w:instrText xml:space="preserve"> PAGEREF _Toc270960713 \h </w:instrText>
        </w:r>
        <w:r>
          <w:rPr>
            <w:noProof/>
            <w:webHidden/>
          </w:rPr>
        </w:r>
        <w:r>
          <w:rPr>
            <w:noProof/>
            <w:webHidden/>
          </w:rPr>
          <w:fldChar w:fldCharType="separate"/>
        </w:r>
        <w:r>
          <w:rPr>
            <w:noProof/>
            <w:webHidden/>
          </w:rPr>
          <w:t>3-13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14" w:history="1">
        <w:r w:rsidRPr="001466CA">
          <w:rPr>
            <w:rStyle w:val="Hyperlink"/>
            <w:noProof/>
          </w:rPr>
          <w:t>3.15.2</w:t>
        </w:r>
        <w:r>
          <w:rPr>
            <w:rFonts w:asciiTheme="minorHAnsi" w:eastAsiaTheme="minorEastAsia" w:hAnsiTheme="minorHAnsi" w:cstheme="minorBidi"/>
            <w:noProof/>
            <w:sz w:val="22"/>
            <w:szCs w:val="22"/>
          </w:rPr>
          <w:tab/>
        </w:r>
        <w:r w:rsidRPr="001466CA">
          <w:rPr>
            <w:rStyle w:val="Hyperlink"/>
            <w:noProof/>
          </w:rPr>
          <w:t>Global GTT Validations</w:t>
        </w:r>
        <w:r>
          <w:rPr>
            <w:noProof/>
            <w:webHidden/>
          </w:rPr>
          <w:tab/>
        </w:r>
        <w:r>
          <w:rPr>
            <w:noProof/>
            <w:webHidden/>
          </w:rPr>
          <w:fldChar w:fldCharType="begin"/>
        </w:r>
        <w:r>
          <w:rPr>
            <w:noProof/>
            <w:webHidden/>
          </w:rPr>
          <w:instrText xml:space="preserve"> PAGEREF _Toc270960714 \h </w:instrText>
        </w:r>
        <w:r>
          <w:rPr>
            <w:noProof/>
            <w:webHidden/>
          </w:rPr>
        </w:r>
        <w:r>
          <w:rPr>
            <w:noProof/>
            <w:webHidden/>
          </w:rPr>
          <w:fldChar w:fldCharType="separate"/>
        </w:r>
        <w:r>
          <w:rPr>
            <w:noProof/>
            <w:webHidden/>
          </w:rPr>
          <w:t>3-139</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15" w:history="1">
        <w:r w:rsidRPr="001466CA">
          <w:rPr>
            <w:rStyle w:val="Hyperlink"/>
            <w:noProof/>
          </w:rPr>
          <w:t>3.16</w:t>
        </w:r>
        <w:r>
          <w:rPr>
            <w:rFonts w:asciiTheme="minorHAnsi" w:eastAsiaTheme="minorEastAsia" w:hAnsiTheme="minorHAnsi" w:cstheme="minorBidi"/>
            <w:b w:val="0"/>
            <w:noProof/>
            <w:sz w:val="22"/>
            <w:szCs w:val="22"/>
          </w:rPr>
          <w:tab/>
        </w:r>
        <w:r w:rsidRPr="001466CA">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270960715 \h </w:instrText>
        </w:r>
        <w:r>
          <w:rPr>
            <w:noProof/>
            <w:webHidden/>
          </w:rPr>
        </w:r>
        <w:r>
          <w:rPr>
            <w:noProof/>
            <w:webHidden/>
          </w:rPr>
          <w:fldChar w:fldCharType="separate"/>
        </w:r>
        <w:r>
          <w:rPr>
            <w:noProof/>
            <w:webHidden/>
          </w:rPr>
          <w:t>3-146</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716" w:history="1">
        <w:r w:rsidRPr="001466CA">
          <w:rPr>
            <w:rStyle w:val="Hyperlink"/>
            <w:noProof/>
          </w:rPr>
          <w:t>4.</w:t>
        </w:r>
        <w:r>
          <w:rPr>
            <w:rFonts w:asciiTheme="minorHAnsi" w:eastAsiaTheme="minorEastAsia" w:hAnsiTheme="minorHAnsi" w:cstheme="minorBidi"/>
            <w:b w:val="0"/>
            <w:caps w:val="0"/>
            <w:noProof/>
            <w:sz w:val="22"/>
            <w:szCs w:val="22"/>
            <w:u w:val="none"/>
          </w:rPr>
          <w:tab/>
        </w:r>
        <w:r w:rsidRPr="001466CA">
          <w:rPr>
            <w:rStyle w:val="Hyperlink"/>
            <w:noProof/>
          </w:rPr>
          <w:t>Service Provider Data Administration</w:t>
        </w:r>
        <w:r>
          <w:rPr>
            <w:noProof/>
            <w:webHidden/>
          </w:rPr>
          <w:tab/>
        </w:r>
        <w:r>
          <w:rPr>
            <w:noProof/>
            <w:webHidden/>
          </w:rPr>
          <w:fldChar w:fldCharType="begin"/>
        </w:r>
        <w:r>
          <w:rPr>
            <w:noProof/>
            <w:webHidden/>
          </w:rPr>
          <w:instrText xml:space="preserve"> PAGEREF _Toc270960716 \h </w:instrText>
        </w:r>
        <w:r>
          <w:rPr>
            <w:noProof/>
            <w:webHidden/>
          </w:rPr>
        </w:r>
        <w:r>
          <w:rPr>
            <w:noProof/>
            <w:webHidden/>
          </w:rPr>
          <w:fldChar w:fldCharType="separate"/>
        </w:r>
        <w:r>
          <w:rPr>
            <w:noProof/>
            <w:webHidden/>
          </w:rPr>
          <w:t>4-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17" w:history="1">
        <w:r w:rsidRPr="001466CA">
          <w:rPr>
            <w:rStyle w:val="Hyperlink"/>
            <w:noProof/>
          </w:rPr>
          <w:t>4.1</w:t>
        </w:r>
        <w:r>
          <w:rPr>
            <w:rFonts w:asciiTheme="minorHAnsi" w:eastAsiaTheme="minorEastAsia" w:hAnsiTheme="minorHAnsi" w:cstheme="minorBidi"/>
            <w:b w:val="0"/>
            <w:noProof/>
            <w:sz w:val="22"/>
            <w:szCs w:val="22"/>
          </w:rPr>
          <w:tab/>
        </w:r>
        <w:r w:rsidRPr="001466CA">
          <w:rPr>
            <w:rStyle w:val="Hyperlink"/>
            <w:noProof/>
          </w:rPr>
          <w:t>Service Provider Data Administration and Management</w:t>
        </w:r>
        <w:r>
          <w:rPr>
            <w:noProof/>
            <w:webHidden/>
          </w:rPr>
          <w:tab/>
        </w:r>
        <w:r>
          <w:rPr>
            <w:noProof/>
            <w:webHidden/>
          </w:rPr>
          <w:fldChar w:fldCharType="begin"/>
        </w:r>
        <w:r>
          <w:rPr>
            <w:noProof/>
            <w:webHidden/>
          </w:rPr>
          <w:instrText xml:space="preserve"> PAGEREF _Toc270960717 \h </w:instrText>
        </w:r>
        <w:r>
          <w:rPr>
            <w:noProof/>
            <w:webHidden/>
          </w:rPr>
        </w:r>
        <w:r>
          <w:rPr>
            <w:noProof/>
            <w:webHidden/>
          </w:rPr>
          <w:fldChar w:fldCharType="separate"/>
        </w:r>
        <w:r>
          <w:rPr>
            <w:noProof/>
            <w:webHidden/>
          </w:rPr>
          <w:t>4-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18" w:history="1">
        <w:r w:rsidRPr="001466CA">
          <w:rPr>
            <w:rStyle w:val="Hyperlink"/>
            <w:noProof/>
          </w:rPr>
          <w:t>4.1.1</w:t>
        </w:r>
        <w:r>
          <w:rPr>
            <w:rFonts w:asciiTheme="minorHAnsi" w:eastAsiaTheme="minorEastAsia" w:hAnsiTheme="minorHAnsi" w:cstheme="minorBidi"/>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718 \h </w:instrText>
        </w:r>
        <w:r>
          <w:rPr>
            <w:noProof/>
            <w:webHidden/>
          </w:rPr>
        </w:r>
        <w:r>
          <w:rPr>
            <w:noProof/>
            <w:webHidden/>
          </w:rPr>
          <w:fldChar w:fldCharType="separate"/>
        </w:r>
        <w:r>
          <w:rPr>
            <w:noProof/>
            <w:webHidden/>
          </w:rPr>
          <w:t>4-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19" w:history="1">
        <w:r w:rsidRPr="001466CA">
          <w:rPr>
            <w:rStyle w:val="Hyperlink"/>
            <w:noProof/>
          </w:rPr>
          <w:t>4.1.2</w:t>
        </w:r>
        <w:r>
          <w:rPr>
            <w:rFonts w:asciiTheme="minorHAnsi" w:eastAsiaTheme="minorEastAsia" w:hAnsiTheme="minorHAnsi" w:cstheme="minorBidi"/>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719 \h </w:instrText>
        </w:r>
        <w:r>
          <w:rPr>
            <w:noProof/>
            <w:webHidden/>
          </w:rPr>
        </w:r>
        <w:r>
          <w:rPr>
            <w:noProof/>
            <w:webHidden/>
          </w:rPr>
          <w:fldChar w:fldCharType="separate"/>
        </w:r>
        <w:r>
          <w:rPr>
            <w:noProof/>
            <w:webHidden/>
          </w:rPr>
          <w:t>4-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20" w:history="1">
        <w:r w:rsidRPr="001466CA">
          <w:rPr>
            <w:rStyle w:val="Hyperlink"/>
            <w:noProof/>
          </w:rPr>
          <w:t>4.1.2.1</w:t>
        </w:r>
        <w:r>
          <w:rPr>
            <w:rFonts w:asciiTheme="minorHAnsi" w:eastAsiaTheme="minorEastAsia" w:hAnsiTheme="minorHAnsi" w:cstheme="minorBidi"/>
            <w:noProof/>
            <w:sz w:val="22"/>
            <w:szCs w:val="22"/>
          </w:rPr>
          <w:tab/>
        </w:r>
        <w:r w:rsidRPr="001466CA">
          <w:rPr>
            <w:rStyle w:val="Hyperlink"/>
            <w:noProof/>
          </w:rPr>
          <w:t>Service Provider Data Creation</w:t>
        </w:r>
        <w:r>
          <w:rPr>
            <w:noProof/>
            <w:webHidden/>
          </w:rPr>
          <w:tab/>
        </w:r>
        <w:r>
          <w:rPr>
            <w:noProof/>
            <w:webHidden/>
          </w:rPr>
          <w:fldChar w:fldCharType="begin"/>
        </w:r>
        <w:r>
          <w:rPr>
            <w:noProof/>
            <w:webHidden/>
          </w:rPr>
          <w:instrText xml:space="preserve"> PAGEREF _Toc270960720 \h </w:instrText>
        </w:r>
        <w:r>
          <w:rPr>
            <w:noProof/>
            <w:webHidden/>
          </w:rPr>
        </w:r>
        <w:r>
          <w:rPr>
            <w:noProof/>
            <w:webHidden/>
          </w:rPr>
          <w:fldChar w:fldCharType="separate"/>
        </w:r>
        <w:r>
          <w:rPr>
            <w:noProof/>
            <w:webHidden/>
          </w:rPr>
          <w:t>4-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21" w:history="1">
        <w:r w:rsidRPr="001466CA">
          <w:rPr>
            <w:rStyle w:val="Hyperlink"/>
            <w:noProof/>
          </w:rPr>
          <w:t>4.1.2.2</w:t>
        </w:r>
        <w:r>
          <w:rPr>
            <w:rFonts w:asciiTheme="minorHAnsi" w:eastAsiaTheme="minorEastAsia" w:hAnsiTheme="minorHAnsi" w:cstheme="minorBidi"/>
            <w:noProof/>
            <w:sz w:val="22"/>
            <w:szCs w:val="22"/>
          </w:rPr>
          <w:tab/>
        </w:r>
        <w:r w:rsidRPr="001466CA">
          <w:rPr>
            <w:rStyle w:val="Hyperlink"/>
            <w:noProof/>
          </w:rPr>
          <w:t>Service Provider Data Modification</w:t>
        </w:r>
        <w:r>
          <w:rPr>
            <w:noProof/>
            <w:webHidden/>
          </w:rPr>
          <w:tab/>
        </w:r>
        <w:r>
          <w:rPr>
            <w:noProof/>
            <w:webHidden/>
          </w:rPr>
          <w:fldChar w:fldCharType="begin"/>
        </w:r>
        <w:r>
          <w:rPr>
            <w:noProof/>
            <w:webHidden/>
          </w:rPr>
          <w:instrText xml:space="preserve"> PAGEREF _Toc270960721 \h </w:instrText>
        </w:r>
        <w:r>
          <w:rPr>
            <w:noProof/>
            <w:webHidden/>
          </w:rPr>
        </w:r>
        <w:r>
          <w:rPr>
            <w:noProof/>
            <w:webHidden/>
          </w:rPr>
          <w:fldChar w:fldCharType="separate"/>
        </w:r>
        <w:r>
          <w:rPr>
            <w:noProof/>
            <w:webHidden/>
          </w:rPr>
          <w:t>4-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22" w:history="1">
        <w:r w:rsidRPr="001466CA">
          <w:rPr>
            <w:rStyle w:val="Hyperlink"/>
            <w:noProof/>
          </w:rPr>
          <w:t>4.1.2.3</w:t>
        </w:r>
        <w:r>
          <w:rPr>
            <w:rFonts w:asciiTheme="minorHAnsi" w:eastAsiaTheme="minorEastAsia" w:hAnsiTheme="minorHAnsi" w:cstheme="minorBidi"/>
            <w:noProof/>
            <w:sz w:val="22"/>
            <w:szCs w:val="22"/>
          </w:rPr>
          <w:tab/>
        </w:r>
        <w:r w:rsidRPr="001466CA">
          <w:rPr>
            <w:rStyle w:val="Hyperlink"/>
            <w:noProof/>
          </w:rPr>
          <w:t>Delete Service Provider Data</w:t>
        </w:r>
        <w:r>
          <w:rPr>
            <w:noProof/>
            <w:webHidden/>
          </w:rPr>
          <w:tab/>
        </w:r>
        <w:r>
          <w:rPr>
            <w:noProof/>
            <w:webHidden/>
          </w:rPr>
          <w:fldChar w:fldCharType="begin"/>
        </w:r>
        <w:r>
          <w:rPr>
            <w:noProof/>
            <w:webHidden/>
          </w:rPr>
          <w:instrText xml:space="preserve"> PAGEREF _Toc270960722 \h </w:instrText>
        </w:r>
        <w:r>
          <w:rPr>
            <w:noProof/>
            <w:webHidden/>
          </w:rPr>
        </w:r>
        <w:r>
          <w:rPr>
            <w:noProof/>
            <w:webHidden/>
          </w:rPr>
          <w:fldChar w:fldCharType="separate"/>
        </w:r>
        <w:r>
          <w:rPr>
            <w:noProof/>
            <w:webHidden/>
          </w:rPr>
          <w:t>4-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23" w:history="1">
        <w:r w:rsidRPr="001466CA">
          <w:rPr>
            <w:rStyle w:val="Hyperlink"/>
            <w:noProof/>
          </w:rPr>
          <w:t>4.1.3</w:t>
        </w:r>
        <w:r>
          <w:rPr>
            <w:rFonts w:asciiTheme="minorHAnsi" w:eastAsiaTheme="minorEastAsia" w:hAnsiTheme="minorHAnsi" w:cstheme="minorBidi"/>
            <w:noProof/>
            <w:sz w:val="22"/>
            <w:szCs w:val="22"/>
          </w:rPr>
          <w:tab/>
        </w:r>
        <w:r w:rsidRPr="001466CA">
          <w:rPr>
            <w:rStyle w:val="Hyperlink"/>
            <w:noProof/>
          </w:rPr>
          <w:t>Service Provider Queries</w:t>
        </w:r>
        <w:r>
          <w:rPr>
            <w:noProof/>
            <w:webHidden/>
          </w:rPr>
          <w:tab/>
        </w:r>
        <w:r>
          <w:rPr>
            <w:noProof/>
            <w:webHidden/>
          </w:rPr>
          <w:fldChar w:fldCharType="begin"/>
        </w:r>
        <w:r>
          <w:rPr>
            <w:noProof/>
            <w:webHidden/>
          </w:rPr>
          <w:instrText xml:space="preserve"> PAGEREF _Toc270960723 \h </w:instrText>
        </w:r>
        <w:r>
          <w:rPr>
            <w:noProof/>
            <w:webHidden/>
          </w:rPr>
        </w:r>
        <w:r>
          <w:rPr>
            <w:noProof/>
            <w:webHidden/>
          </w:rPr>
          <w:fldChar w:fldCharType="separate"/>
        </w:r>
        <w:r>
          <w:rPr>
            <w:noProof/>
            <w:webHidden/>
          </w:rPr>
          <w:t>4-7</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24" w:history="1">
        <w:r w:rsidRPr="001466CA">
          <w:rPr>
            <w:rStyle w:val="Hyperlink"/>
            <w:noProof/>
          </w:rPr>
          <w:t>4.1.3.1</w:t>
        </w:r>
        <w:r>
          <w:rPr>
            <w:rFonts w:asciiTheme="minorHAnsi" w:eastAsiaTheme="minorEastAsia" w:hAnsiTheme="minorHAnsi" w:cstheme="minorBidi"/>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724 \h </w:instrText>
        </w:r>
        <w:r>
          <w:rPr>
            <w:noProof/>
            <w:webHidden/>
          </w:rPr>
        </w:r>
        <w:r>
          <w:rPr>
            <w:noProof/>
            <w:webHidden/>
          </w:rPr>
          <w:fldChar w:fldCharType="separate"/>
        </w:r>
        <w:r>
          <w:rPr>
            <w:noProof/>
            <w:webHidden/>
          </w:rPr>
          <w:t>4-7</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25" w:history="1">
        <w:r w:rsidRPr="001466CA">
          <w:rPr>
            <w:rStyle w:val="Hyperlink"/>
            <w:noProof/>
          </w:rPr>
          <w:t>4.1.3.2</w:t>
        </w:r>
        <w:r>
          <w:rPr>
            <w:rFonts w:asciiTheme="minorHAnsi" w:eastAsiaTheme="minorEastAsia" w:hAnsiTheme="minorHAnsi" w:cstheme="minorBidi"/>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725 \h </w:instrText>
        </w:r>
        <w:r>
          <w:rPr>
            <w:noProof/>
            <w:webHidden/>
          </w:rPr>
        </w:r>
        <w:r>
          <w:rPr>
            <w:noProof/>
            <w:webHidden/>
          </w:rPr>
          <w:fldChar w:fldCharType="separate"/>
        </w:r>
        <w:r>
          <w:rPr>
            <w:noProof/>
            <w:webHidden/>
          </w:rPr>
          <w:t>4-7</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27" w:history="1">
        <w:r w:rsidRPr="001466CA">
          <w:rPr>
            <w:rStyle w:val="Hyperlink"/>
            <w:noProof/>
          </w:rPr>
          <w:t>4.1.4</w:t>
        </w:r>
        <w:r>
          <w:rPr>
            <w:rFonts w:asciiTheme="minorHAnsi" w:eastAsiaTheme="minorEastAsia" w:hAnsiTheme="minorHAnsi" w:cstheme="minorBidi"/>
            <w:noProof/>
            <w:sz w:val="22"/>
            <w:szCs w:val="22"/>
          </w:rPr>
          <w:tab/>
        </w:r>
        <w:r w:rsidRPr="001466CA">
          <w:rPr>
            <w:rStyle w:val="Hyperlink"/>
            <w:noProof/>
          </w:rPr>
          <w:t>Service Provider Accepted SPID List</w:t>
        </w:r>
        <w:r>
          <w:rPr>
            <w:noProof/>
            <w:webHidden/>
          </w:rPr>
          <w:tab/>
        </w:r>
        <w:r>
          <w:rPr>
            <w:noProof/>
            <w:webHidden/>
          </w:rPr>
          <w:fldChar w:fldCharType="begin"/>
        </w:r>
        <w:r>
          <w:rPr>
            <w:noProof/>
            <w:webHidden/>
          </w:rPr>
          <w:instrText xml:space="preserve"> PAGEREF _Toc270960727 \h </w:instrText>
        </w:r>
        <w:r>
          <w:rPr>
            <w:noProof/>
            <w:webHidden/>
          </w:rPr>
        </w:r>
        <w:r>
          <w:rPr>
            <w:noProof/>
            <w:webHidden/>
          </w:rPr>
          <w:fldChar w:fldCharType="separate"/>
        </w:r>
        <w:r>
          <w:rPr>
            <w:noProof/>
            <w:webHidden/>
          </w:rPr>
          <w:t>4-8</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28" w:history="1">
        <w:r w:rsidRPr="001466CA">
          <w:rPr>
            <w:rStyle w:val="Hyperlink"/>
            <w:noProof/>
          </w:rPr>
          <w:t>4.2</w:t>
        </w:r>
        <w:r>
          <w:rPr>
            <w:rFonts w:asciiTheme="minorHAnsi" w:eastAsiaTheme="minorEastAsia" w:hAnsiTheme="minorHAnsi" w:cstheme="minorBidi"/>
            <w:b w:val="0"/>
            <w:noProof/>
            <w:sz w:val="22"/>
            <w:szCs w:val="22"/>
          </w:rPr>
          <w:tab/>
        </w:r>
        <w:r w:rsidRPr="001466CA">
          <w:rPr>
            <w:rStyle w:val="Hyperlink"/>
            <w:noProof/>
          </w:rPr>
          <w:t>Additional Requirements</w:t>
        </w:r>
        <w:r>
          <w:rPr>
            <w:noProof/>
            <w:webHidden/>
          </w:rPr>
          <w:tab/>
        </w:r>
        <w:r>
          <w:rPr>
            <w:noProof/>
            <w:webHidden/>
          </w:rPr>
          <w:fldChar w:fldCharType="begin"/>
        </w:r>
        <w:r>
          <w:rPr>
            <w:noProof/>
            <w:webHidden/>
          </w:rPr>
          <w:instrText xml:space="preserve"> PAGEREF _Toc270960728 \h </w:instrText>
        </w:r>
        <w:r>
          <w:rPr>
            <w:noProof/>
            <w:webHidden/>
          </w:rPr>
        </w:r>
        <w:r>
          <w:rPr>
            <w:noProof/>
            <w:webHidden/>
          </w:rPr>
          <w:fldChar w:fldCharType="separate"/>
        </w:r>
        <w:r>
          <w:rPr>
            <w:noProof/>
            <w:webHidden/>
          </w:rPr>
          <w:t>4-8</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729" w:history="1">
        <w:r w:rsidRPr="001466CA">
          <w:rPr>
            <w:rStyle w:val="Hyperlink"/>
            <w:noProof/>
          </w:rPr>
          <w:t>5.</w:t>
        </w:r>
        <w:r>
          <w:rPr>
            <w:rFonts w:asciiTheme="minorHAnsi" w:eastAsiaTheme="minorEastAsia" w:hAnsiTheme="minorHAnsi" w:cstheme="minorBidi"/>
            <w:b w:val="0"/>
            <w:caps w:val="0"/>
            <w:noProof/>
            <w:sz w:val="22"/>
            <w:szCs w:val="22"/>
            <w:u w:val="none"/>
          </w:rPr>
          <w:tab/>
        </w:r>
        <w:r w:rsidRPr="001466CA">
          <w:rPr>
            <w:rStyle w:val="Hyperlink"/>
            <w:noProof/>
          </w:rPr>
          <w:t>Subscription Management</w:t>
        </w:r>
        <w:r>
          <w:rPr>
            <w:noProof/>
            <w:webHidden/>
          </w:rPr>
          <w:tab/>
        </w:r>
        <w:r>
          <w:rPr>
            <w:noProof/>
            <w:webHidden/>
          </w:rPr>
          <w:fldChar w:fldCharType="begin"/>
        </w:r>
        <w:r>
          <w:rPr>
            <w:noProof/>
            <w:webHidden/>
          </w:rPr>
          <w:instrText xml:space="preserve"> PAGEREF _Toc270960729 \h </w:instrText>
        </w:r>
        <w:r>
          <w:rPr>
            <w:noProof/>
            <w:webHidden/>
          </w:rPr>
        </w:r>
        <w:r>
          <w:rPr>
            <w:noProof/>
            <w:webHidden/>
          </w:rPr>
          <w:fldChar w:fldCharType="separate"/>
        </w:r>
        <w:r>
          <w:rPr>
            <w:noProof/>
            <w:webHidden/>
          </w:rPr>
          <w:t>5-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30" w:history="1">
        <w:r w:rsidRPr="001466CA">
          <w:rPr>
            <w:rStyle w:val="Hyperlink"/>
            <w:noProof/>
          </w:rPr>
          <w:t>5.1</w:t>
        </w:r>
        <w:r>
          <w:rPr>
            <w:rFonts w:asciiTheme="minorHAnsi" w:eastAsiaTheme="minorEastAsia" w:hAnsiTheme="minorHAnsi" w:cstheme="minorBidi"/>
            <w:b w:val="0"/>
            <w:noProof/>
            <w:sz w:val="22"/>
            <w:szCs w:val="22"/>
          </w:rPr>
          <w:tab/>
        </w:r>
        <w:r w:rsidRPr="001466CA">
          <w:rPr>
            <w:rStyle w:val="Hyperlink"/>
            <w:noProof/>
          </w:rPr>
          <w:t>Subscription Version Management</w:t>
        </w:r>
        <w:r>
          <w:rPr>
            <w:noProof/>
            <w:webHidden/>
          </w:rPr>
          <w:tab/>
        </w:r>
        <w:r>
          <w:rPr>
            <w:noProof/>
            <w:webHidden/>
          </w:rPr>
          <w:fldChar w:fldCharType="begin"/>
        </w:r>
        <w:r>
          <w:rPr>
            <w:noProof/>
            <w:webHidden/>
          </w:rPr>
          <w:instrText xml:space="preserve"> PAGEREF _Toc270960730 \h </w:instrText>
        </w:r>
        <w:r>
          <w:rPr>
            <w:noProof/>
            <w:webHidden/>
          </w:rPr>
        </w:r>
        <w:r>
          <w:rPr>
            <w:noProof/>
            <w:webHidden/>
          </w:rPr>
          <w:fldChar w:fldCharType="separate"/>
        </w:r>
        <w:r>
          <w:rPr>
            <w:noProof/>
            <w:webHidden/>
          </w:rPr>
          <w:t>5-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31" w:history="1">
        <w:r w:rsidRPr="001466CA">
          <w:rPr>
            <w:rStyle w:val="Hyperlink"/>
            <w:noProof/>
          </w:rPr>
          <w:t>5.1.1</w:t>
        </w:r>
        <w:r>
          <w:rPr>
            <w:rFonts w:asciiTheme="minorHAnsi" w:eastAsiaTheme="minorEastAsia" w:hAnsiTheme="minorHAnsi" w:cstheme="minorBidi"/>
            <w:noProof/>
            <w:sz w:val="22"/>
            <w:szCs w:val="22"/>
          </w:rPr>
          <w:tab/>
        </w:r>
        <w:r w:rsidRPr="001466CA">
          <w:rPr>
            <w:rStyle w:val="Hyperlink"/>
            <w:noProof/>
          </w:rPr>
          <w:t>Subscription Version Management</w:t>
        </w:r>
        <w:r>
          <w:rPr>
            <w:noProof/>
            <w:webHidden/>
          </w:rPr>
          <w:tab/>
        </w:r>
        <w:r>
          <w:rPr>
            <w:noProof/>
            <w:webHidden/>
          </w:rPr>
          <w:fldChar w:fldCharType="begin"/>
        </w:r>
        <w:r>
          <w:rPr>
            <w:noProof/>
            <w:webHidden/>
          </w:rPr>
          <w:instrText xml:space="preserve"> PAGEREF _Toc270960731 \h </w:instrText>
        </w:r>
        <w:r>
          <w:rPr>
            <w:noProof/>
            <w:webHidden/>
          </w:rPr>
        </w:r>
        <w:r>
          <w:rPr>
            <w:noProof/>
            <w:webHidden/>
          </w:rPr>
          <w:fldChar w:fldCharType="separate"/>
        </w:r>
        <w:r>
          <w:rPr>
            <w:noProof/>
            <w:webHidden/>
          </w:rPr>
          <w:t>5-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32" w:history="1">
        <w:r w:rsidRPr="001466CA">
          <w:rPr>
            <w:rStyle w:val="Hyperlink"/>
            <w:noProof/>
          </w:rPr>
          <w:t>5.1.1.1</w:t>
        </w:r>
        <w:r>
          <w:rPr>
            <w:rFonts w:asciiTheme="minorHAnsi" w:eastAsiaTheme="minorEastAsia" w:hAnsiTheme="minorHAnsi" w:cstheme="minorBidi"/>
            <w:noProof/>
            <w:sz w:val="22"/>
            <w:szCs w:val="22"/>
          </w:rPr>
          <w:tab/>
        </w:r>
        <w:r w:rsidRPr="001466CA">
          <w:rPr>
            <w:rStyle w:val="Hyperlink"/>
            <w:noProof/>
          </w:rPr>
          <w:t>Version Status</w:t>
        </w:r>
        <w:r>
          <w:rPr>
            <w:noProof/>
            <w:webHidden/>
          </w:rPr>
          <w:tab/>
        </w:r>
        <w:r>
          <w:rPr>
            <w:noProof/>
            <w:webHidden/>
          </w:rPr>
          <w:fldChar w:fldCharType="begin"/>
        </w:r>
        <w:r>
          <w:rPr>
            <w:noProof/>
            <w:webHidden/>
          </w:rPr>
          <w:instrText xml:space="preserve"> PAGEREF _Toc270960732 \h </w:instrText>
        </w:r>
        <w:r>
          <w:rPr>
            <w:noProof/>
            <w:webHidden/>
          </w:rPr>
        </w:r>
        <w:r>
          <w:rPr>
            <w:noProof/>
            <w:webHidden/>
          </w:rPr>
          <w:fldChar w:fldCharType="separate"/>
        </w:r>
        <w:r>
          <w:rPr>
            <w:noProof/>
            <w:webHidden/>
          </w:rPr>
          <w:t>5-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33" w:history="1">
        <w:r w:rsidRPr="001466CA">
          <w:rPr>
            <w:rStyle w:val="Hyperlink"/>
            <w:noProof/>
          </w:rPr>
          <w:t>5.1.2</w:t>
        </w:r>
        <w:r>
          <w:rPr>
            <w:rFonts w:asciiTheme="minorHAnsi" w:eastAsiaTheme="minorEastAsia" w:hAnsiTheme="minorHAnsi" w:cstheme="minorBidi"/>
            <w:noProof/>
            <w:sz w:val="22"/>
            <w:szCs w:val="22"/>
          </w:rPr>
          <w:tab/>
        </w:r>
        <w:r w:rsidRPr="001466CA">
          <w:rPr>
            <w:rStyle w:val="Hyperlink"/>
            <w:noProof/>
          </w:rPr>
          <w:t>Subscription Administration Requirements</w:t>
        </w:r>
        <w:r>
          <w:rPr>
            <w:noProof/>
            <w:webHidden/>
          </w:rPr>
          <w:tab/>
        </w:r>
        <w:r>
          <w:rPr>
            <w:noProof/>
            <w:webHidden/>
          </w:rPr>
          <w:fldChar w:fldCharType="begin"/>
        </w:r>
        <w:r>
          <w:rPr>
            <w:noProof/>
            <w:webHidden/>
          </w:rPr>
          <w:instrText xml:space="preserve"> PAGEREF _Toc270960733 \h </w:instrText>
        </w:r>
        <w:r>
          <w:rPr>
            <w:noProof/>
            <w:webHidden/>
          </w:rPr>
        </w:r>
        <w:r>
          <w:rPr>
            <w:noProof/>
            <w:webHidden/>
          </w:rPr>
          <w:fldChar w:fldCharType="separate"/>
        </w:r>
        <w:r>
          <w:rPr>
            <w:noProof/>
            <w:webHidden/>
          </w:rPr>
          <w:t>5-1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34" w:history="1">
        <w:r w:rsidRPr="001466CA">
          <w:rPr>
            <w:rStyle w:val="Hyperlink"/>
            <w:noProof/>
          </w:rPr>
          <w:t>5.1.2.1</w:t>
        </w:r>
        <w:r>
          <w:rPr>
            <w:rFonts w:asciiTheme="minorHAnsi" w:eastAsiaTheme="minorEastAsia" w:hAnsiTheme="minorHAnsi" w:cstheme="minorBidi"/>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734 \h </w:instrText>
        </w:r>
        <w:r>
          <w:rPr>
            <w:noProof/>
            <w:webHidden/>
          </w:rPr>
        </w:r>
        <w:r>
          <w:rPr>
            <w:noProof/>
            <w:webHidden/>
          </w:rPr>
          <w:fldChar w:fldCharType="separate"/>
        </w:r>
        <w:r>
          <w:rPr>
            <w:noProof/>
            <w:webHidden/>
          </w:rPr>
          <w:t>5-1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35" w:history="1">
        <w:r w:rsidRPr="001466CA">
          <w:rPr>
            <w:rStyle w:val="Hyperlink"/>
            <w:noProof/>
          </w:rPr>
          <w:t>5.1.2.2</w:t>
        </w:r>
        <w:r>
          <w:rPr>
            <w:rFonts w:asciiTheme="minorHAnsi" w:eastAsiaTheme="minorEastAsia" w:hAnsiTheme="minorHAnsi" w:cstheme="minorBidi"/>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735 \h </w:instrText>
        </w:r>
        <w:r>
          <w:rPr>
            <w:noProof/>
            <w:webHidden/>
          </w:rPr>
        </w:r>
        <w:r>
          <w:rPr>
            <w:noProof/>
            <w:webHidden/>
          </w:rPr>
          <w:fldChar w:fldCharType="separate"/>
        </w:r>
        <w:r>
          <w:rPr>
            <w:noProof/>
            <w:webHidden/>
          </w:rPr>
          <w:t>5-14</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36" w:history="1">
        <w:r w:rsidRPr="001466CA">
          <w:rPr>
            <w:rStyle w:val="Hyperlink"/>
            <w:noProof/>
          </w:rPr>
          <w:t>5.1.2.2.1</w:t>
        </w:r>
        <w:r>
          <w:rPr>
            <w:rFonts w:asciiTheme="minorHAnsi" w:eastAsiaTheme="minorEastAsia" w:hAnsiTheme="minorHAnsi" w:cstheme="minorBidi"/>
            <w:noProof/>
            <w:sz w:val="22"/>
            <w:szCs w:val="22"/>
          </w:rPr>
          <w:tab/>
        </w:r>
        <w:r w:rsidRPr="001466CA">
          <w:rPr>
            <w:rStyle w:val="Hyperlink"/>
            <w:noProof/>
          </w:rPr>
          <w:t>Subscription Version Creation</w:t>
        </w:r>
        <w:r>
          <w:rPr>
            <w:noProof/>
            <w:webHidden/>
          </w:rPr>
          <w:tab/>
        </w:r>
        <w:r>
          <w:rPr>
            <w:noProof/>
            <w:webHidden/>
          </w:rPr>
          <w:fldChar w:fldCharType="begin"/>
        </w:r>
        <w:r>
          <w:rPr>
            <w:noProof/>
            <w:webHidden/>
          </w:rPr>
          <w:instrText xml:space="preserve"> PAGEREF _Toc270960736 \h </w:instrText>
        </w:r>
        <w:r>
          <w:rPr>
            <w:noProof/>
            <w:webHidden/>
          </w:rPr>
        </w:r>
        <w:r>
          <w:rPr>
            <w:noProof/>
            <w:webHidden/>
          </w:rPr>
          <w:fldChar w:fldCharType="separate"/>
        </w:r>
        <w:r>
          <w:rPr>
            <w:noProof/>
            <w:webHidden/>
          </w:rPr>
          <w:t>5-14</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37" w:history="1">
        <w:r w:rsidRPr="001466CA">
          <w:rPr>
            <w:rStyle w:val="Hyperlink"/>
            <w:noProof/>
          </w:rPr>
          <w:t>5.1.2.2.1.1</w:t>
        </w:r>
        <w:r>
          <w:rPr>
            <w:rFonts w:asciiTheme="minorHAnsi" w:eastAsiaTheme="minorEastAsia" w:hAnsiTheme="minorHAnsi" w:cstheme="minorBidi"/>
            <w:noProof/>
            <w:sz w:val="22"/>
            <w:szCs w:val="22"/>
          </w:rPr>
          <w:tab/>
        </w:r>
        <w:r w:rsidRPr="001466CA">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270960737 \h </w:instrText>
        </w:r>
        <w:r>
          <w:rPr>
            <w:noProof/>
            <w:webHidden/>
          </w:rPr>
        </w:r>
        <w:r>
          <w:rPr>
            <w:noProof/>
            <w:webHidden/>
          </w:rPr>
          <w:fldChar w:fldCharType="separate"/>
        </w:r>
        <w:r>
          <w:rPr>
            <w:noProof/>
            <w:webHidden/>
          </w:rPr>
          <w:t>5-14</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38" w:history="1">
        <w:r w:rsidRPr="001466CA">
          <w:rPr>
            <w:rStyle w:val="Hyperlink"/>
            <w:noProof/>
          </w:rPr>
          <w:t>5.1.2.2.1.2</w:t>
        </w:r>
        <w:r>
          <w:rPr>
            <w:rFonts w:asciiTheme="minorHAnsi" w:eastAsiaTheme="minorEastAsia" w:hAnsiTheme="minorHAnsi" w:cstheme="minorBidi"/>
            <w:noProof/>
            <w:sz w:val="22"/>
            <w:szCs w:val="22"/>
          </w:rPr>
          <w:tab/>
        </w:r>
        <w:r w:rsidRPr="001466CA">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270960738 \h </w:instrText>
        </w:r>
        <w:r>
          <w:rPr>
            <w:noProof/>
            <w:webHidden/>
          </w:rPr>
        </w:r>
        <w:r>
          <w:rPr>
            <w:noProof/>
            <w:webHidden/>
          </w:rPr>
          <w:fldChar w:fldCharType="separate"/>
        </w:r>
        <w:r>
          <w:rPr>
            <w:noProof/>
            <w:webHidden/>
          </w:rPr>
          <w:t>5-23</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39" w:history="1">
        <w:r w:rsidRPr="001466CA">
          <w:rPr>
            <w:rStyle w:val="Hyperlink"/>
            <w:noProof/>
          </w:rPr>
          <w:t>5.1.2.2.2</w:t>
        </w:r>
        <w:r>
          <w:rPr>
            <w:rFonts w:asciiTheme="minorHAnsi" w:eastAsiaTheme="minorEastAsia" w:hAnsiTheme="minorHAnsi" w:cstheme="minorBidi"/>
            <w:noProof/>
            <w:sz w:val="22"/>
            <w:szCs w:val="22"/>
          </w:rPr>
          <w:tab/>
        </w:r>
        <w:r w:rsidRPr="001466CA">
          <w:rPr>
            <w:rStyle w:val="Hyperlink"/>
            <w:noProof/>
          </w:rPr>
          <w:t>Subscription Version Modification</w:t>
        </w:r>
        <w:r>
          <w:rPr>
            <w:noProof/>
            <w:webHidden/>
          </w:rPr>
          <w:tab/>
        </w:r>
        <w:r>
          <w:rPr>
            <w:noProof/>
            <w:webHidden/>
          </w:rPr>
          <w:fldChar w:fldCharType="begin"/>
        </w:r>
        <w:r>
          <w:rPr>
            <w:noProof/>
            <w:webHidden/>
          </w:rPr>
          <w:instrText xml:space="preserve"> PAGEREF _Toc270960739 \h </w:instrText>
        </w:r>
        <w:r>
          <w:rPr>
            <w:noProof/>
            <w:webHidden/>
          </w:rPr>
        </w:r>
        <w:r>
          <w:rPr>
            <w:noProof/>
            <w:webHidden/>
          </w:rPr>
          <w:fldChar w:fldCharType="separate"/>
        </w:r>
        <w:r>
          <w:rPr>
            <w:noProof/>
            <w:webHidden/>
          </w:rPr>
          <w:t>5-29</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40" w:history="1">
        <w:r w:rsidRPr="001466CA">
          <w:rPr>
            <w:rStyle w:val="Hyperlink"/>
            <w:noProof/>
          </w:rPr>
          <w:t>5.1.2.2.2.1</w:t>
        </w:r>
        <w:r>
          <w:rPr>
            <w:rFonts w:asciiTheme="minorHAnsi" w:eastAsiaTheme="minorEastAsia" w:hAnsiTheme="minorHAnsi" w:cstheme="minorBidi"/>
            <w:noProof/>
            <w:sz w:val="22"/>
            <w:szCs w:val="22"/>
          </w:rPr>
          <w:tab/>
        </w:r>
        <w:r w:rsidRPr="001466CA">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270960740 \h </w:instrText>
        </w:r>
        <w:r>
          <w:rPr>
            <w:noProof/>
            <w:webHidden/>
          </w:rPr>
        </w:r>
        <w:r>
          <w:rPr>
            <w:noProof/>
            <w:webHidden/>
          </w:rPr>
          <w:fldChar w:fldCharType="separate"/>
        </w:r>
        <w:r>
          <w:rPr>
            <w:noProof/>
            <w:webHidden/>
          </w:rPr>
          <w:t>5-30</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41" w:history="1">
        <w:r w:rsidRPr="001466CA">
          <w:rPr>
            <w:rStyle w:val="Hyperlink"/>
            <w:noProof/>
          </w:rPr>
          <w:t>5.1.2.2.2.2</w:t>
        </w:r>
        <w:r>
          <w:rPr>
            <w:rFonts w:asciiTheme="minorHAnsi" w:eastAsiaTheme="minorEastAsia" w:hAnsiTheme="minorHAnsi" w:cstheme="minorBidi"/>
            <w:noProof/>
            <w:sz w:val="22"/>
            <w:szCs w:val="22"/>
          </w:rPr>
          <w:tab/>
        </w:r>
        <w:r w:rsidRPr="001466CA">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270960741 \h </w:instrText>
        </w:r>
        <w:r>
          <w:rPr>
            <w:noProof/>
            <w:webHidden/>
          </w:rPr>
        </w:r>
        <w:r>
          <w:rPr>
            <w:noProof/>
            <w:webHidden/>
          </w:rPr>
          <w:fldChar w:fldCharType="separate"/>
        </w:r>
        <w:r>
          <w:rPr>
            <w:noProof/>
            <w:webHidden/>
          </w:rPr>
          <w:t>5-34</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42" w:history="1">
        <w:r w:rsidRPr="001466CA">
          <w:rPr>
            <w:rStyle w:val="Hyperlink"/>
            <w:noProof/>
          </w:rPr>
          <w:t>5.1.2.2.3</w:t>
        </w:r>
        <w:r>
          <w:rPr>
            <w:rFonts w:asciiTheme="minorHAnsi" w:eastAsiaTheme="minorEastAsia" w:hAnsiTheme="minorHAnsi" w:cstheme="minorBidi"/>
            <w:noProof/>
            <w:sz w:val="22"/>
            <w:szCs w:val="22"/>
          </w:rPr>
          <w:tab/>
        </w:r>
        <w:r w:rsidRPr="001466CA">
          <w:rPr>
            <w:rStyle w:val="Hyperlink"/>
            <w:noProof/>
          </w:rPr>
          <w:t>Subscription Version Conflict</w:t>
        </w:r>
        <w:r>
          <w:rPr>
            <w:noProof/>
            <w:webHidden/>
          </w:rPr>
          <w:tab/>
        </w:r>
        <w:r>
          <w:rPr>
            <w:noProof/>
            <w:webHidden/>
          </w:rPr>
          <w:fldChar w:fldCharType="begin"/>
        </w:r>
        <w:r>
          <w:rPr>
            <w:noProof/>
            <w:webHidden/>
          </w:rPr>
          <w:instrText xml:space="preserve"> PAGEREF _Toc270960742 \h </w:instrText>
        </w:r>
        <w:r>
          <w:rPr>
            <w:noProof/>
            <w:webHidden/>
          </w:rPr>
        </w:r>
        <w:r>
          <w:rPr>
            <w:noProof/>
            <w:webHidden/>
          </w:rPr>
          <w:fldChar w:fldCharType="separate"/>
        </w:r>
        <w:r>
          <w:rPr>
            <w:noProof/>
            <w:webHidden/>
          </w:rPr>
          <w:t>5-39</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43" w:history="1">
        <w:r w:rsidRPr="001466CA">
          <w:rPr>
            <w:rStyle w:val="Hyperlink"/>
            <w:noProof/>
          </w:rPr>
          <w:t>5.1.2.2.3.1</w:t>
        </w:r>
        <w:r>
          <w:rPr>
            <w:rFonts w:asciiTheme="minorHAnsi" w:eastAsiaTheme="minorEastAsia" w:hAnsiTheme="minorHAnsi" w:cstheme="minorBidi"/>
            <w:noProof/>
            <w:sz w:val="22"/>
            <w:szCs w:val="22"/>
          </w:rPr>
          <w:tab/>
        </w:r>
        <w:r w:rsidRPr="001466CA">
          <w:rPr>
            <w:rStyle w:val="Hyperlink"/>
            <w:noProof/>
          </w:rPr>
          <w:t>Placing a Subscription Version in Conflict</w:t>
        </w:r>
        <w:r>
          <w:rPr>
            <w:noProof/>
            <w:webHidden/>
          </w:rPr>
          <w:tab/>
        </w:r>
        <w:r>
          <w:rPr>
            <w:noProof/>
            <w:webHidden/>
          </w:rPr>
          <w:fldChar w:fldCharType="begin"/>
        </w:r>
        <w:r>
          <w:rPr>
            <w:noProof/>
            <w:webHidden/>
          </w:rPr>
          <w:instrText xml:space="preserve"> PAGEREF _Toc270960743 \h </w:instrText>
        </w:r>
        <w:r>
          <w:rPr>
            <w:noProof/>
            <w:webHidden/>
          </w:rPr>
        </w:r>
        <w:r>
          <w:rPr>
            <w:noProof/>
            <w:webHidden/>
          </w:rPr>
          <w:fldChar w:fldCharType="separate"/>
        </w:r>
        <w:r>
          <w:rPr>
            <w:noProof/>
            <w:webHidden/>
          </w:rPr>
          <w:t>5-39</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44" w:history="1">
        <w:r w:rsidRPr="001466CA">
          <w:rPr>
            <w:rStyle w:val="Hyperlink"/>
            <w:noProof/>
          </w:rPr>
          <w:t>5.1.2.2.3.2</w:t>
        </w:r>
        <w:r>
          <w:rPr>
            <w:rFonts w:asciiTheme="minorHAnsi" w:eastAsiaTheme="minorEastAsia" w:hAnsiTheme="minorHAnsi" w:cstheme="minorBidi"/>
            <w:noProof/>
            <w:sz w:val="22"/>
            <w:szCs w:val="22"/>
          </w:rPr>
          <w:tab/>
        </w:r>
        <w:r w:rsidRPr="001466CA">
          <w:rPr>
            <w:rStyle w:val="Hyperlink"/>
            <w:noProof/>
          </w:rPr>
          <w:t>Removing a Subscription Version from Conflict</w:t>
        </w:r>
        <w:r>
          <w:rPr>
            <w:noProof/>
            <w:webHidden/>
          </w:rPr>
          <w:tab/>
        </w:r>
        <w:r>
          <w:rPr>
            <w:noProof/>
            <w:webHidden/>
          </w:rPr>
          <w:fldChar w:fldCharType="begin"/>
        </w:r>
        <w:r>
          <w:rPr>
            <w:noProof/>
            <w:webHidden/>
          </w:rPr>
          <w:instrText xml:space="preserve"> PAGEREF _Toc270960744 \h </w:instrText>
        </w:r>
        <w:r>
          <w:rPr>
            <w:noProof/>
            <w:webHidden/>
          </w:rPr>
        </w:r>
        <w:r>
          <w:rPr>
            <w:noProof/>
            <w:webHidden/>
          </w:rPr>
          <w:fldChar w:fldCharType="separate"/>
        </w:r>
        <w:r>
          <w:rPr>
            <w:noProof/>
            <w:webHidden/>
          </w:rPr>
          <w:t>5-41</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45" w:history="1">
        <w:r w:rsidRPr="001466CA">
          <w:rPr>
            <w:rStyle w:val="Hyperlink"/>
            <w:noProof/>
          </w:rPr>
          <w:t>5.1.2.2.4</w:t>
        </w:r>
        <w:r>
          <w:rPr>
            <w:rFonts w:asciiTheme="minorHAnsi" w:eastAsiaTheme="minorEastAsia" w:hAnsiTheme="minorHAnsi" w:cstheme="minorBidi"/>
            <w:noProof/>
            <w:sz w:val="22"/>
            <w:szCs w:val="22"/>
          </w:rPr>
          <w:tab/>
        </w:r>
        <w:r w:rsidRPr="001466CA">
          <w:rPr>
            <w:rStyle w:val="Hyperlink"/>
            <w:noProof/>
          </w:rPr>
          <w:t>Subscription Version Activation</w:t>
        </w:r>
        <w:r>
          <w:rPr>
            <w:noProof/>
            <w:webHidden/>
          </w:rPr>
          <w:tab/>
        </w:r>
        <w:r>
          <w:rPr>
            <w:noProof/>
            <w:webHidden/>
          </w:rPr>
          <w:fldChar w:fldCharType="begin"/>
        </w:r>
        <w:r>
          <w:rPr>
            <w:noProof/>
            <w:webHidden/>
          </w:rPr>
          <w:instrText xml:space="preserve"> PAGEREF _Toc270960745 \h </w:instrText>
        </w:r>
        <w:r>
          <w:rPr>
            <w:noProof/>
            <w:webHidden/>
          </w:rPr>
        </w:r>
        <w:r>
          <w:rPr>
            <w:noProof/>
            <w:webHidden/>
          </w:rPr>
          <w:fldChar w:fldCharType="separate"/>
        </w:r>
        <w:r>
          <w:rPr>
            <w:noProof/>
            <w:webHidden/>
          </w:rPr>
          <w:t>5-43</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46" w:history="1">
        <w:r w:rsidRPr="001466CA">
          <w:rPr>
            <w:rStyle w:val="Hyperlink"/>
            <w:noProof/>
          </w:rPr>
          <w:t>5.1.2.2.5</w:t>
        </w:r>
        <w:r>
          <w:rPr>
            <w:rFonts w:asciiTheme="minorHAnsi" w:eastAsiaTheme="minorEastAsia" w:hAnsiTheme="minorHAnsi" w:cstheme="minorBidi"/>
            <w:noProof/>
            <w:sz w:val="22"/>
            <w:szCs w:val="22"/>
          </w:rPr>
          <w:tab/>
        </w:r>
        <w:r w:rsidRPr="001466CA">
          <w:rPr>
            <w:rStyle w:val="Hyperlink"/>
            <w:noProof/>
          </w:rPr>
          <w:t>Subscription Version Disconnect</w:t>
        </w:r>
        <w:r>
          <w:rPr>
            <w:noProof/>
            <w:webHidden/>
          </w:rPr>
          <w:tab/>
        </w:r>
        <w:r>
          <w:rPr>
            <w:noProof/>
            <w:webHidden/>
          </w:rPr>
          <w:fldChar w:fldCharType="begin"/>
        </w:r>
        <w:r>
          <w:rPr>
            <w:noProof/>
            <w:webHidden/>
          </w:rPr>
          <w:instrText xml:space="preserve"> PAGEREF _Toc270960746 \h </w:instrText>
        </w:r>
        <w:r>
          <w:rPr>
            <w:noProof/>
            <w:webHidden/>
          </w:rPr>
        </w:r>
        <w:r>
          <w:rPr>
            <w:noProof/>
            <w:webHidden/>
          </w:rPr>
          <w:fldChar w:fldCharType="separate"/>
        </w:r>
        <w:r>
          <w:rPr>
            <w:noProof/>
            <w:webHidden/>
          </w:rPr>
          <w:t>5-48</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47" w:history="1">
        <w:r w:rsidRPr="001466CA">
          <w:rPr>
            <w:rStyle w:val="Hyperlink"/>
            <w:noProof/>
          </w:rPr>
          <w:t>5.1.2.2.6</w:t>
        </w:r>
        <w:r>
          <w:rPr>
            <w:rFonts w:asciiTheme="minorHAnsi" w:eastAsiaTheme="minorEastAsia" w:hAnsiTheme="minorHAnsi" w:cstheme="minorBidi"/>
            <w:noProof/>
            <w:sz w:val="22"/>
            <w:szCs w:val="22"/>
          </w:rPr>
          <w:tab/>
        </w:r>
        <w:r w:rsidRPr="001466CA">
          <w:rPr>
            <w:rStyle w:val="Hyperlink"/>
            <w:noProof/>
          </w:rPr>
          <w:t>Subscription Version Cancellation</w:t>
        </w:r>
        <w:r>
          <w:rPr>
            <w:noProof/>
            <w:webHidden/>
          </w:rPr>
          <w:tab/>
        </w:r>
        <w:r>
          <w:rPr>
            <w:noProof/>
            <w:webHidden/>
          </w:rPr>
          <w:fldChar w:fldCharType="begin"/>
        </w:r>
        <w:r>
          <w:rPr>
            <w:noProof/>
            <w:webHidden/>
          </w:rPr>
          <w:instrText xml:space="preserve"> PAGEREF _Toc270960747 \h </w:instrText>
        </w:r>
        <w:r>
          <w:rPr>
            <w:noProof/>
            <w:webHidden/>
          </w:rPr>
        </w:r>
        <w:r>
          <w:rPr>
            <w:noProof/>
            <w:webHidden/>
          </w:rPr>
          <w:fldChar w:fldCharType="separate"/>
        </w:r>
        <w:r>
          <w:rPr>
            <w:noProof/>
            <w:webHidden/>
          </w:rPr>
          <w:t>5-54</w:t>
        </w:r>
        <w:r>
          <w:rPr>
            <w:noProof/>
            <w:webHidden/>
          </w:rPr>
          <w:fldChar w:fldCharType="end"/>
        </w:r>
      </w:hyperlink>
    </w:p>
    <w:p w:rsidR="00CA20B0" w:rsidRDefault="00CA20B0">
      <w:pPr>
        <w:pStyle w:val="TOC6"/>
        <w:tabs>
          <w:tab w:val="left" w:pos="2270"/>
        </w:tabs>
        <w:rPr>
          <w:rFonts w:asciiTheme="minorHAnsi" w:eastAsiaTheme="minorEastAsia" w:hAnsiTheme="minorHAnsi" w:cstheme="minorBidi"/>
          <w:noProof/>
          <w:sz w:val="22"/>
          <w:szCs w:val="22"/>
        </w:rPr>
      </w:pPr>
      <w:hyperlink w:anchor="_Toc270960748" w:history="1">
        <w:r w:rsidRPr="001466CA">
          <w:rPr>
            <w:rStyle w:val="Hyperlink"/>
            <w:noProof/>
          </w:rPr>
          <w:t>5.1.2.2.6.1</w:t>
        </w:r>
        <w:r>
          <w:rPr>
            <w:rFonts w:asciiTheme="minorHAnsi" w:eastAsiaTheme="minorEastAsia" w:hAnsiTheme="minorHAnsi" w:cstheme="minorBidi"/>
            <w:noProof/>
            <w:sz w:val="22"/>
            <w:szCs w:val="22"/>
          </w:rPr>
          <w:tab/>
        </w:r>
        <w:r w:rsidRPr="001466CA">
          <w:rPr>
            <w:rStyle w:val="Hyperlink"/>
            <w:noProof/>
          </w:rPr>
          <w:t>Un-do a “Cancel-Pending” Subscription</w:t>
        </w:r>
        <w:r>
          <w:rPr>
            <w:noProof/>
            <w:webHidden/>
          </w:rPr>
          <w:tab/>
        </w:r>
        <w:r>
          <w:rPr>
            <w:noProof/>
            <w:webHidden/>
          </w:rPr>
          <w:fldChar w:fldCharType="begin"/>
        </w:r>
        <w:r>
          <w:rPr>
            <w:noProof/>
            <w:webHidden/>
          </w:rPr>
          <w:instrText xml:space="preserve"> PAGEREF _Toc270960748 \h </w:instrText>
        </w:r>
        <w:r>
          <w:rPr>
            <w:noProof/>
            <w:webHidden/>
          </w:rPr>
        </w:r>
        <w:r>
          <w:rPr>
            <w:noProof/>
            <w:webHidden/>
          </w:rPr>
          <w:fldChar w:fldCharType="separate"/>
        </w:r>
        <w:r>
          <w:rPr>
            <w:noProof/>
            <w:webHidden/>
          </w:rPr>
          <w:t>5-58</w:t>
        </w:r>
        <w:r>
          <w:rPr>
            <w:noProof/>
            <w:webHidden/>
          </w:rPr>
          <w:fldChar w:fldCharType="end"/>
        </w:r>
      </w:hyperlink>
    </w:p>
    <w:p w:rsidR="00CA20B0" w:rsidRDefault="00CA20B0">
      <w:pPr>
        <w:pStyle w:val="TOC5"/>
        <w:tabs>
          <w:tab w:val="left" w:pos="1920"/>
        </w:tabs>
        <w:rPr>
          <w:rFonts w:asciiTheme="minorHAnsi" w:eastAsiaTheme="minorEastAsia" w:hAnsiTheme="minorHAnsi" w:cstheme="minorBidi"/>
          <w:noProof/>
          <w:sz w:val="22"/>
          <w:szCs w:val="22"/>
        </w:rPr>
      </w:pPr>
      <w:hyperlink w:anchor="_Toc270960749" w:history="1">
        <w:r w:rsidRPr="001466CA">
          <w:rPr>
            <w:rStyle w:val="Hyperlink"/>
            <w:noProof/>
          </w:rPr>
          <w:t>5.1.2.2.7</w:t>
        </w:r>
        <w:r>
          <w:rPr>
            <w:rFonts w:asciiTheme="minorHAnsi" w:eastAsiaTheme="minorEastAsia" w:hAnsiTheme="minorHAnsi" w:cstheme="minorBidi"/>
            <w:noProof/>
            <w:sz w:val="22"/>
            <w:szCs w:val="22"/>
          </w:rPr>
          <w:tab/>
        </w:r>
        <w:r w:rsidRPr="001466CA">
          <w:rPr>
            <w:rStyle w:val="Hyperlink"/>
            <w:noProof/>
          </w:rPr>
          <w:t>Subscription Version Resend</w:t>
        </w:r>
        <w:r>
          <w:rPr>
            <w:noProof/>
            <w:webHidden/>
          </w:rPr>
          <w:tab/>
        </w:r>
        <w:r>
          <w:rPr>
            <w:noProof/>
            <w:webHidden/>
          </w:rPr>
          <w:fldChar w:fldCharType="begin"/>
        </w:r>
        <w:r>
          <w:rPr>
            <w:noProof/>
            <w:webHidden/>
          </w:rPr>
          <w:instrText xml:space="preserve"> PAGEREF _Toc270960749 \h </w:instrText>
        </w:r>
        <w:r>
          <w:rPr>
            <w:noProof/>
            <w:webHidden/>
          </w:rPr>
        </w:r>
        <w:r>
          <w:rPr>
            <w:noProof/>
            <w:webHidden/>
          </w:rPr>
          <w:fldChar w:fldCharType="separate"/>
        </w:r>
        <w:r>
          <w:rPr>
            <w:noProof/>
            <w:webHidden/>
          </w:rPr>
          <w:t>5-5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50" w:history="1">
        <w:r w:rsidRPr="001466CA">
          <w:rPr>
            <w:rStyle w:val="Hyperlink"/>
            <w:noProof/>
          </w:rPr>
          <w:t>5.1.3</w:t>
        </w:r>
        <w:r>
          <w:rPr>
            <w:rFonts w:asciiTheme="minorHAnsi" w:eastAsiaTheme="minorEastAsia" w:hAnsiTheme="minorHAnsi" w:cstheme="minorBidi"/>
            <w:noProof/>
            <w:sz w:val="22"/>
            <w:szCs w:val="22"/>
          </w:rPr>
          <w:tab/>
        </w:r>
        <w:r w:rsidRPr="001466CA">
          <w:rPr>
            <w:rStyle w:val="Hyperlink"/>
            <w:noProof/>
          </w:rPr>
          <w:t>Subscription Queries</w:t>
        </w:r>
        <w:r>
          <w:rPr>
            <w:noProof/>
            <w:webHidden/>
          </w:rPr>
          <w:tab/>
        </w:r>
        <w:r>
          <w:rPr>
            <w:noProof/>
            <w:webHidden/>
          </w:rPr>
          <w:fldChar w:fldCharType="begin"/>
        </w:r>
        <w:r>
          <w:rPr>
            <w:noProof/>
            <w:webHidden/>
          </w:rPr>
          <w:instrText xml:space="preserve"> PAGEREF _Toc270960750 \h </w:instrText>
        </w:r>
        <w:r>
          <w:rPr>
            <w:noProof/>
            <w:webHidden/>
          </w:rPr>
        </w:r>
        <w:r>
          <w:rPr>
            <w:noProof/>
            <w:webHidden/>
          </w:rPr>
          <w:fldChar w:fldCharType="separate"/>
        </w:r>
        <w:r>
          <w:rPr>
            <w:noProof/>
            <w:webHidden/>
          </w:rPr>
          <w:t>5-6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1" w:history="1">
        <w:r w:rsidRPr="001466CA">
          <w:rPr>
            <w:rStyle w:val="Hyperlink"/>
            <w:noProof/>
          </w:rPr>
          <w:t>5.1.3.1</w:t>
        </w:r>
        <w:r>
          <w:rPr>
            <w:rFonts w:asciiTheme="minorHAnsi" w:eastAsiaTheme="minorEastAsia" w:hAnsiTheme="minorHAnsi" w:cstheme="minorBidi"/>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751 \h </w:instrText>
        </w:r>
        <w:r>
          <w:rPr>
            <w:noProof/>
            <w:webHidden/>
          </w:rPr>
        </w:r>
        <w:r>
          <w:rPr>
            <w:noProof/>
            <w:webHidden/>
          </w:rPr>
          <w:fldChar w:fldCharType="separate"/>
        </w:r>
        <w:r>
          <w:rPr>
            <w:noProof/>
            <w:webHidden/>
          </w:rPr>
          <w:t>5-6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2" w:history="1">
        <w:r w:rsidRPr="001466CA">
          <w:rPr>
            <w:rStyle w:val="Hyperlink"/>
            <w:noProof/>
          </w:rPr>
          <w:t>5.1.3.2</w:t>
        </w:r>
        <w:r>
          <w:rPr>
            <w:rFonts w:asciiTheme="minorHAnsi" w:eastAsiaTheme="minorEastAsia" w:hAnsiTheme="minorHAnsi" w:cstheme="minorBidi"/>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752 \h </w:instrText>
        </w:r>
        <w:r>
          <w:rPr>
            <w:noProof/>
            <w:webHidden/>
          </w:rPr>
        </w:r>
        <w:r>
          <w:rPr>
            <w:noProof/>
            <w:webHidden/>
          </w:rPr>
          <w:fldChar w:fldCharType="separate"/>
        </w:r>
        <w:r>
          <w:rPr>
            <w:noProof/>
            <w:webHidden/>
          </w:rPr>
          <w:t>5-6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53" w:history="1">
        <w:r w:rsidRPr="001466CA">
          <w:rPr>
            <w:rStyle w:val="Hyperlink"/>
            <w:noProof/>
          </w:rPr>
          <w:t>5.1.4</w:t>
        </w:r>
        <w:r>
          <w:rPr>
            <w:rFonts w:asciiTheme="minorHAnsi" w:eastAsiaTheme="minorEastAsia" w:hAnsiTheme="minorHAnsi" w:cstheme="minorBidi"/>
            <w:noProof/>
            <w:sz w:val="22"/>
            <w:szCs w:val="22"/>
          </w:rPr>
          <w:tab/>
        </w:r>
        <w:r w:rsidRPr="001466CA">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270960753 \h </w:instrText>
        </w:r>
        <w:r>
          <w:rPr>
            <w:noProof/>
            <w:webHidden/>
          </w:rPr>
        </w:r>
        <w:r>
          <w:rPr>
            <w:noProof/>
            <w:webHidden/>
          </w:rPr>
          <w:fldChar w:fldCharType="separate"/>
        </w:r>
        <w:r>
          <w:rPr>
            <w:noProof/>
            <w:webHidden/>
          </w:rPr>
          <w:t>5-69</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4" w:history="1">
        <w:r w:rsidRPr="001466CA">
          <w:rPr>
            <w:rStyle w:val="Hyperlink"/>
            <w:noProof/>
          </w:rPr>
          <w:t>5.1.4.1</w:t>
        </w:r>
        <w:r>
          <w:rPr>
            <w:rFonts w:asciiTheme="minorHAnsi" w:eastAsiaTheme="minorEastAsia" w:hAnsiTheme="minorHAnsi" w:cstheme="minorBidi"/>
            <w:noProof/>
            <w:sz w:val="22"/>
            <w:szCs w:val="22"/>
          </w:rPr>
          <w:tab/>
        </w:r>
        <w:r w:rsidRPr="001466CA">
          <w:rPr>
            <w:rStyle w:val="Hyperlink"/>
            <w:noProof/>
          </w:rPr>
          <w:t>Subscription Version, General</w:t>
        </w:r>
        <w:r>
          <w:rPr>
            <w:noProof/>
            <w:webHidden/>
          </w:rPr>
          <w:tab/>
        </w:r>
        <w:r>
          <w:rPr>
            <w:noProof/>
            <w:webHidden/>
          </w:rPr>
          <w:fldChar w:fldCharType="begin"/>
        </w:r>
        <w:r>
          <w:rPr>
            <w:noProof/>
            <w:webHidden/>
          </w:rPr>
          <w:instrText xml:space="preserve"> PAGEREF _Toc270960754 \h </w:instrText>
        </w:r>
        <w:r>
          <w:rPr>
            <w:noProof/>
            <w:webHidden/>
          </w:rPr>
        </w:r>
        <w:r>
          <w:rPr>
            <w:noProof/>
            <w:webHidden/>
          </w:rPr>
          <w:fldChar w:fldCharType="separate"/>
        </w:r>
        <w:r>
          <w:rPr>
            <w:noProof/>
            <w:webHidden/>
          </w:rPr>
          <w:t>5-70</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5" w:history="1">
        <w:r w:rsidRPr="001466CA">
          <w:rPr>
            <w:rStyle w:val="Hyperlink"/>
            <w:noProof/>
          </w:rPr>
          <w:t>5.1.4.2</w:t>
        </w:r>
        <w:r>
          <w:rPr>
            <w:rFonts w:asciiTheme="minorHAnsi" w:eastAsiaTheme="minorEastAsia" w:hAnsiTheme="minorHAnsi" w:cstheme="minorBidi"/>
            <w:noProof/>
            <w:sz w:val="22"/>
            <w:szCs w:val="22"/>
          </w:rPr>
          <w:tab/>
        </w:r>
        <w:r w:rsidRPr="001466CA">
          <w:rPr>
            <w:rStyle w:val="Hyperlink"/>
            <w:noProof/>
          </w:rPr>
          <w:t>Subscription Version, Addition for Number Pooling</w:t>
        </w:r>
        <w:r>
          <w:rPr>
            <w:noProof/>
            <w:webHidden/>
          </w:rPr>
          <w:tab/>
        </w:r>
        <w:r>
          <w:rPr>
            <w:noProof/>
            <w:webHidden/>
          </w:rPr>
          <w:fldChar w:fldCharType="begin"/>
        </w:r>
        <w:r>
          <w:rPr>
            <w:noProof/>
            <w:webHidden/>
          </w:rPr>
          <w:instrText xml:space="preserve"> PAGEREF _Toc270960755 \h </w:instrText>
        </w:r>
        <w:r>
          <w:rPr>
            <w:noProof/>
            <w:webHidden/>
          </w:rPr>
        </w:r>
        <w:r>
          <w:rPr>
            <w:noProof/>
            <w:webHidden/>
          </w:rPr>
          <w:fldChar w:fldCharType="separate"/>
        </w:r>
        <w:r>
          <w:rPr>
            <w:noProof/>
            <w:webHidden/>
          </w:rPr>
          <w:t>5-70</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6" w:history="1">
        <w:r w:rsidRPr="001466CA">
          <w:rPr>
            <w:rStyle w:val="Hyperlink"/>
            <w:noProof/>
          </w:rPr>
          <w:t>5.1.4.3</w:t>
        </w:r>
        <w:r>
          <w:rPr>
            <w:rFonts w:asciiTheme="minorHAnsi" w:eastAsiaTheme="minorEastAsia" w:hAnsiTheme="minorHAnsi" w:cstheme="minorBidi"/>
            <w:noProof/>
            <w:sz w:val="22"/>
            <w:szCs w:val="22"/>
          </w:rPr>
          <w:tab/>
        </w:r>
        <w:r w:rsidRPr="001466CA">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270960756 \h </w:instrText>
        </w:r>
        <w:r>
          <w:rPr>
            <w:noProof/>
            <w:webHidden/>
          </w:rPr>
        </w:r>
        <w:r>
          <w:rPr>
            <w:noProof/>
            <w:webHidden/>
          </w:rPr>
          <w:fldChar w:fldCharType="separate"/>
        </w:r>
        <w:r>
          <w:rPr>
            <w:noProof/>
            <w:webHidden/>
          </w:rPr>
          <w:t>5-72</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7" w:history="1">
        <w:r w:rsidRPr="001466CA">
          <w:rPr>
            <w:rStyle w:val="Hyperlink"/>
            <w:noProof/>
          </w:rPr>
          <w:t>5.1.4.4</w:t>
        </w:r>
        <w:r>
          <w:rPr>
            <w:rFonts w:asciiTheme="minorHAnsi" w:eastAsiaTheme="minorEastAsia" w:hAnsiTheme="minorHAnsi" w:cstheme="minorBidi"/>
            <w:noProof/>
            <w:sz w:val="22"/>
            <w:szCs w:val="22"/>
          </w:rPr>
          <w:tab/>
        </w:r>
        <w:r w:rsidRPr="001466CA">
          <w:rPr>
            <w:rStyle w:val="Hyperlink"/>
            <w:noProof/>
          </w:rPr>
          <w:t>Subscription Version, Modification for Number Pooling</w:t>
        </w:r>
        <w:r>
          <w:rPr>
            <w:noProof/>
            <w:webHidden/>
          </w:rPr>
          <w:tab/>
        </w:r>
        <w:r>
          <w:rPr>
            <w:noProof/>
            <w:webHidden/>
          </w:rPr>
          <w:fldChar w:fldCharType="begin"/>
        </w:r>
        <w:r>
          <w:rPr>
            <w:noProof/>
            <w:webHidden/>
          </w:rPr>
          <w:instrText xml:space="preserve"> PAGEREF _Toc270960757 \h </w:instrText>
        </w:r>
        <w:r>
          <w:rPr>
            <w:noProof/>
            <w:webHidden/>
          </w:rPr>
        </w:r>
        <w:r>
          <w:rPr>
            <w:noProof/>
            <w:webHidden/>
          </w:rPr>
          <w:fldChar w:fldCharType="separate"/>
        </w:r>
        <w:r>
          <w:rPr>
            <w:noProof/>
            <w:webHidden/>
          </w:rPr>
          <w:t>5-73</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8" w:history="1">
        <w:r w:rsidRPr="001466CA">
          <w:rPr>
            <w:rStyle w:val="Hyperlink"/>
            <w:noProof/>
          </w:rPr>
          <w:t>5.1.4.5</w:t>
        </w:r>
        <w:r>
          <w:rPr>
            <w:rFonts w:asciiTheme="minorHAnsi" w:eastAsiaTheme="minorEastAsia" w:hAnsiTheme="minorHAnsi" w:cstheme="minorBidi"/>
            <w:noProof/>
            <w:sz w:val="22"/>
            <w:szCs w:val="22"/>
          </w:rPr>
          <w:tab/>
        </w:r>
        <w:r w:rsidRPr="001466CA">
          <w:rPr>
            <w:rStyle w:val="Hyperlink"/>
            <w:noProof/>
          </w:rPr>
          <w:t>Subscription Version, Deletion for Number Pooling</w:t>
        </w:r>
        <w:r>
          <w:rPr>
            <w:noProof/>
            <w:webHidden/>
          </w:rPr>
          <w:tab/>
        </w:r>
        <w:r>
          <w:rPr>
            <w:noProof/>
            <w:webHidden/>
          </w:rPr>
          <w:fldChar w:fldCharType="begin"/>
        </w:r>
        <w:r>
          <w:rPr>
            <w:noProof/>
            <w:webHidden/>
          </w:rPr>
          <w:instrText xml:space="preserve"> PAGEREF _Toc270960758 \h </w:instrText>
        </w:r>
        <w:r>
          <w:rPr>
            <w:noProof/>
            <w:webHidden/>
          </w:rPr>
        </w:r>
        <w:r>
          <w:rPr>
            <w:noProof/>
            <w:webHidden/>
          </w:rPr>
          <w:fldChar w:fldCharType="separate"/>
        </w:r>
        <w:r>
          <w:rPr>
            <w:noProof/>
            <w:webHidden/>
          </w:rPr>
          <w:t>5-74</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759" w:history="1">
        <w:r w:rsidRPr="001466CA">
          <w:rPr>
            <w:rStyle w:val="Hyperlink"/>
            <w:noProof/>
          </w:rPr>
          <w:t>5.1.4.6</w:t>
        </w:r>
        <w:r>
          <w:rPr>
            <w:rFonts w:asciiTheme="minorHAnsi" w:eastAsiaTheme="minorEastAsia" w:hAnsiTheme="minorHAnsi" w:cstheme="minorBidi"/>
            <w:noProof/>
            <w:sz w:val="22"/>
            <w:szCs w:val="22"/>
          </w:rPr>
          <w:tab/>
        </w:r>
        <w:r w:rsidRPr="001466CA">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270960759 \h </w:instrText>
        </w:r>
        <w:r>
          <w:rPr>
            <w:noProof/>
            <w:webHidden/>
          </w:rPr>
        </w:r>
        <w:r>
          <w:rPr>
            <w:noProof/>
            <w:webHidden/>
          </w:rPr>
          <w:fldChar w:fldCharType="separate"/>
        </w:r>
        <w:r>
          <w:rPr>
            <w:noProof/>
            <w:webHidden/>
          </w:rPr>
          <w:t>5-75</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760" w:history="1">
        <w:r w:rsidRPr="001466CA">
          <w:rPr>
            <w:rStyle w:val="Hyperlink"/>
            <w:noProof/>
          </w:rPr>
          <w:t>6.</w:t>
        </w:r>
        <w:r>
          <w:rPr>
            <w:rFonts w:asciiTheme="minorHAnsi" w:eastAsiaTheme="minorEastAsia" w:hAnsiTheme="minorHAnsi" w:cstheme="minorBidi"/>
            <w:b w:val="0"/>
            <w:caps w:val="0"/>
            <w:noProof/>
            <w:sz w:val="22"/>
            <w:szCs w:val="22"/>
            <w:u w:val="none"/>
          </w:rPr>
          <w:tab/>
        </w:r>
        <w:r w:rsidRPr="001466CA">
          <w:rPr>
            <w:rStyle w:val="Hyperlink"/>
            <w:noProof/>
          </w:rPr>
          <w:t>NPAC SMS Interfaces</w:t>
        </w:r>
        <w:r>
          <w:rPr>
            <w:noProof/>
            <w:webHidden/>
          </w:rPr>
          <w:tab/>
        </w:r>
        <w:r>
          <w:rPr>
            <w:noProof/>
            <w:webHidden/>
          </w:rPr>
          <w:fldChar w:fldCharType="begin"/>
        </w:r>
        <w:r>
          <w:rPr>
            <w:noProof/>
            <w:webHidden/>
          </w:rPr>
          <w:instrText xml:space="preserve"> PAGEREF _Toc270960760 \h </w:instrText>
        </w:r>
        <w:r>
          <w:rPr>
            <w:noProof/>
            <w:webHidden/>
          </w:rPr>
        </w:r>
        <w:r>
          <w:rPr>
            <w:noProof/>
            <w:webHidden/>
          </w:rPr>
          <w:fldChar w:fldCharType="separate"/>
        </w:r>
        <w:r>
          <w:rPr>
            <w:noProof/>
            <w:webHidden/>
          </w:rPr>
          <w:t>6-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61" w:history="1">
        <w:r w:rsidRPr="001466CA">
          <w:rPr>
            <w:rStyle w:val="Hyperlink"/>
            <w:noProof/>
          </w:rPr>
          <w:t>6.1</w:t>
        </w:r>
        <w:r>
          <w:rPr>
            <w:rFonts w:asciiTheme="minorHAnsi" w:eastAsiaTheme="minorEastAsia" w:hAnsiTheme="minorHAnsi" w:cstheme="minorBidi"/>
            <w:b w:val="0"/>
            <w:noProof/>
            <w:sz w:val="22"/>
            <w:szCs w:val="22"/>
          </w:rPr>
          <w:tab/>
        </w:r>
        <w:r w:rsidRPr="001466CA">
          <w:rPr>
            <w:rStyle w:val="Hyperlink"/>
            <w:noProof/>
          </w:rPr>
          <w:t>SOA to NPAC SMS Interface</w:t>
        </w:r>
        <w:r>
          <w:rPr>
            <w:noProof/>
            <w:webHidden/>
          </w:rPr>
          <w:tab/>
        </w:r>
        <w:r>
          <w:rPr>
            <w:noProof/>
            <w:webHidden/>
          </w:rPr>
          <w:fldChar w:fldCharType="begin"/>
        </w:r>
        <w:r>
          <w:rPr>
            <w:noProof/>
            <w:webHidden/>
          </w:rPr>
          <w:instrText xml:space="preserve"> PAGEREF _Toc270960761 \h </w:instrText>
        </w:r>
        <w:r>
          <w:rPr>
            <w:noProof/>
            <w:webHidden/>
          </w:rPr>
        </w:r>
        <w:r>
          <w:rPr>
            <w:noProof/>
            <w:webHidden/>
          </w:rPr>
          <w:fldChar w:fldCharType="separate"/>
        </w:r>
        <w:r>
          <w:rPr>
            <w:noProof/>
            <w:webHidden/>
          </w:rPr>
          <w:t>6-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62" w:history="1">
        <w:r w:rsidRPr="001466CA">
          <w:rPr>
            <w:rStyle w:val="Hyperlink"/>
            <w:noProof/>
          </w:rPr>
          <w:t>6.2</w:t>
        </w:r>
        <w:r>
          <w:rPr>
            <w:rFonts w:asciiTheme="minorHAnsi" w:eastAsiaTheme="minorEastAsia" w:hAnsiTheme="minorHAnsi" w:cstheme="minorBidi"/>
            <w:b w:val="0"/>
            <w:noProof/>
            <w:sz w:val="22"/>
            <w:szCs w:val="22"/>
          </w:rPr>
          <w:tab/>
        </w:r>
        <w:r w:rsidRPr="001466CA">
          <w:rPr>
            <w:rStyle w:val="Hyperlink"/>
            <w:noProof/>
          </w:rPr>
          <w:t>NPAC SMS to Local SMS Interface</w:t>
        </w:r>
        <w:r>
          <w:rPr>
            <w:noProof/>
            <w:webHidden/>
          </w:rPr>
          <w:tab/>
        </w:r>
        <w:r>
          <w:rPr>
            <w:noProof/>
            <w:webHidden/>
          </w:rPr>
          <w:fldChar w:fldCharType="begin"/>
        </w:r>
        <w:r>
          <w:rPr>
            <w:noProof/>
            <w:webHidden/>
          </w:rPr>
          <w:instrText xml:space="preserve"> PAGEREF _Toc270960762 \h </w:instrText>
        </w:r>
        <w:r>
          <w:rPr>
            <w:noProof/>
            <w:webHidden/>
          </w:rPr>
        </w:r>
        <w:r>
          <w:rPr>
            <w:noProof/>
            <w:webHidden/>
          </w:rPr>
          <w:fldChar w:fldCharType="separate"/>
        </w:r>
        <w:r>
          <w:rPr>
            <w:noProof/>
            <w:webHidden/>
          </w:rPr>
          <w:t>6-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63" w:history="1">
        <w:r w:rsidRPr="001466CA">
          <w:rPr>
            <w:rStyle w:val="Hyperlink"/>
            <w:noProof/>
          </w:rPr>
          <w:t>6.3</w:t>
        </w:r>
        <w:r>
          <w:rPr>
            <w:rFonts w:asciiTheme="minorHAnsi" w:eastAsiaTheme="minorEastAsia" w:hAnsiTheme="minorHAnsi" w:cstheme="minorBidi"/>
            <w:b w:val="0"/>
            <w:noProof/>
            <w:sz w:val="22"/>
            <w:szCs w:val="22"/>
          </w:rPr>
          <w:tab/>
        </w:r>
        <w:r w:rsidRPr="001466CA">
          <w:rPr>
            <w:rStyle w:val="Hyperlink"/>
            <w:noProof/>
          </w:rPr>
          <w:t>Interface Transactions</w:t>
        </w:r>
        <w:r>
          <w:rPr>
            <w:noProof/>
            <w:webHidden/>
          </w:rPr>
          <w:tab/>
        </w:r>
        <w:r>
          <w:rPr>
            <w:noProof/>
            <w:webHidden/>
          </w:rPr>
          <w:fldChar w:fldCharType="begin"/>
        </w:r>
        <w:r>
          <w:rPr>
            <w:noProof/>
            <w:webHidden/>
          </w:rPr>
          <w:instrText xml:space="preserve"> PAGEREF _Toc270960763 \h </w:instrText>
        </w:r>
        <w:r>
          <w:rPr>
            <w:noProof/>
            <w:webHidden/>
          </w:rPr>
        </w:r>
        <w:r>
          <w:rPr>
            <w:noProof/>
            <w:webHidden/>
          </w:rPr>
          <w:fldChar w:fldCharType="separate"/>
        </w:r>
        <w:r>
          <w:rPr>
            <w:noProof/>
            <w:webHidden/>
          </w:rPr>
          <w:t>6-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64" w:history="1">
        <w:r w:rsidRPr="001466CA">
          <w:rPr>
            <w:rStyle w:val="Hyperlink"/>
            <w:noProof/>
          </w:rPr>
          <w:t>6.4</w:t>
        </w:r>
        <w:r>
          <w:rPr>
            <w:rFonts w:asciiTheme="minorHAnsi" w:eastAsiaTheme="minorEastAsia" w:hAnsiTheme="minorHAnsi" w:cstheme="minorBidi"/>
            <w:b w:val="0"/>
            <w:noProof/>
            <w:sz w:val="22"/>
            <w:szCs w:val="22"/>
          </w:rPr>
          <w:tab/>
        </w:r>
        <w:r w:rsidRPr="001466CA">
          <w:rPr>
            <w:rStyle w:val="Hyperlink"/>
            <w:noProof/>
          </w:rPr>
          <w:t>Interface and Protocol Requirements</w:t>
        </w:r>
        <w:r>
          <w:rPr>
            <w:noProof/>
            <w:webHidden/>
          </w:rPr>
          <w:tab/>
        </w:r>
        <w:r>
          <w:rPr>
            <w:noProof/>
            <w:webHidden/>
          </w:rPr>
          <w:fldChar w:fldCharType="begin"/>
        </w:r>
        <w:r>
          <w:rPr>
            <w:noProof/>
            <w:webHidden/>
          </w:rPr>
          <w:instrText xml:space="preserve"> PAGEREF _Toc270960764 \h </w:instrText>
        </w:r>
        <w:r>
          <w:rPr>
            <w:noProof/>
            <w:webHidden/>
          </w:rPr>
        </w:r>
        <w:r>
          <w:rPr>
            <w:noProof/>
            <w:webHidden/>
          </w:rPr>
          <w:fldChar w:fldCharType="separate"/>
        </w:r>
        <w:r>
          <w:rPr>
            <w:noProof/>
            <w:webHidden/>
          </w:rPr>
          <w:t>6-1</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65" w:history="1">
        <w:r w:rsidRPr="001466CA">
          <w:rPr>
            <w:rStyle w:val="Hyperlink"/>
            <w:noProof/>
          </w:rPr>
          <w:t>6.4.1</w:t>
        </w:r>
        <w:r>
          <w:rPr>
            <w:rFonts w:asciiTheme="minorHAnsi" w:eastAsiaTheme="minorEastAsia" w:hAnsiTheme="minorHAnsi" w:cstheme="minorBidi"/>
            <w:noProof/>
            <w:sz w:val="22"/>
            <w:szCs w:val="22"/>
          </w:rPr>
          <w:tab/>
        </w:r>
        <w:r w:rsidRPr="001466CA">
          <w:rPr>
            <w:rStyle w:val="Hyperlink"/>
            <w:noProof/>
          </w:rPr>
          <w:t>Protocol Requirements</w:t>
        </w:r>
        <w:r>
          <w:rPr>
            <w:noProof/>
            <w:webHidden/>
          </w:rPr>
          <w:tab/>
        </w:r>
        <w:r>
          <w:rPr>
            <w:noProof/>
            <w:webHidden/>
          </w:rPr>
          <w:fldChar w:fldCharType="begin"/>
        </w:r>
        <w:r>
          <w:rPr>
            <w:noProof/>
            <w:webHidden/>
          </w:rPr>
          <w:instrText xml:space="preserve"> PAGEREF _Toc270960765 \h </w:instrText>
        </w:r>
        <w:r>
          <w:rPr>
            <w:noProof/>
            <w:webHidden/>
          </w:rPr>
        </w:r>
        <w:r>
          <w:rPr>
            <w:noProof/>
            <w:webHidden/>
          </w:rPr>
          <w:fldChar w:fldCharType="separate"/>
        </w:r>
        <w:r>
          <w:rPr>
            <w:noProof/>
            <w:webHidden/>
          </w:rPr>
          <w:t>6-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66" w:history="1">
        <w:r w:rsidRPr="001466CA">
          <w:rPr>
            <w:rStyle w:val="Hyperlink"/>
            <w:noProof/>
          </w:rPr>
          <w:t>6.4.2</w:t>
        </w:r>
        <w:r>
          <w:rPr>
            <w:rFonts w:asciiTheme="minorHAnsi" w:eastAsiaTheme="minorEastAsia" w:hAnsiTheme="minorHAnsi" w:cstheme="minorBidi"/>
            <w:noProof/>
            <w:sz w:val="22"/>
            <w:szCs w:val="22"/>
          </w:rPr>
          <w:tab/>
        </w:r>
        <w:r w:rsidRPr="001466CA">
          <w:rPr>
            <w:rStyle w:val="Hyperlink"/>
            <w:noProof/>
          </w:rPr>
          <w:t>Interface Performance Requirements</w:t>
        </w:r>
        <w:r>
          <w:rPr>
            <w:noProof/>
            <w:webHidden/>
          </w:rPr>
          <w:tab/>
        </w:r>
        <w:r>
          <w:rPr>
            <w:noProof/>
            <w:webHidden/>
          </w:rPr>
          <w:fldChar w:fldCharType="begin"/>
        </w:r>
        <w:r>
          <w:rPr>
            <w:noProof/>
            <w:webHidden/>
          </w:rPr>
          <w:instrText xml:space="preserve"> PAGEREF _Toc270960766 \h </w:instrText>
        </w:r>
        <w:r>
          <w:rPr>
            <w:noProof/>
            <w:webHidden/>
          </w:rPr>
        </w:r>
        <w:r>
          <w:rPr>
            <w:noProof/>
            <w:webHidden/>
          </w:rPr>
          <w:fldChar w:fldCharType="separate"/>
        </w:r>
        <w:r>
          <w:rPr>
            <w:noProof/>
            <w:webHidden/>
          </w:rPr>
          <w:t>6-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67" w:history="1">
        <w:r w:rsidRPr="001466CA">
          <w:rPr>
            <w:rStyle w:val="Hyperlink"/>
            <w:noProof/>
          </w:rPr>
          <w:t>6.4.3</w:t>
        </w:r>
        <w:r>
          <w:rPr>
            <w:rFonts w:asciiTheme="minorHAnsi" w:eastAsiaTheme="minorEastAsia" w:hAnsiTheme="minorHAnsi" w:cstheme="minorBidi"/>
            <w:noProof/>
            <w:sz w:val="22"/>
            <w:szCs w:val="22"/>
          </w:rPr>
          <w:tab/>
        </w:r>
        <w:r w:rsidRPr="001466CA">
          <w:rPr>
            <w:rStyle w:val="Hyperlink"/>
            <w:noProof/>
          </w:rPr>
          <w:t>Interface Specification Requirements</w:t>
        </w:r>
        <w:r>
          <w:rPr>
            <w:noProof/>
            <w:webHidden/>
          </w:rPr>
          <w:tab/>
        </w:r>
        <w:r>
          <w:rPr>
            <w:noProof/>
            <w:webHidden/>
          </w:rPr>
          <w:fldChar w:fldCharType="begin"/>
        </w:r>
        <w:r>
          <w:rPr>
            <w:noProof/>
            <w:webHidden/>
          </w:rPr>
          <w:instrText xml:space="preserve"> PAGEREF _Toc270960767 \h </w:instrText>
        </w:r>
        <w:r>
          <w:rPr>
            <w:noProof/>
            <w:webHidden/>
          </w:rPr>
        </w:r>
        <w:r>
          <w:rPr>
            <w:noProof/>
            <w:webHidden/>
          </w:rPr>
          <w:fldChar w:fldCharType="separate"/>
        </w:r>
        <w:r>
          <w:rPr>
            <w:noProof/>
            <w:webHidden/>
          </w:rPr>
          <w:t>6-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68" w:history="1">
        <w:r w:rsidRPr="001466CA">
          <w:rPr>
            <w:rStyle w:val="Hyperlink"/>
            <w:noProof/>
          </w:rPr>
          <w:t>6.4.4</w:t>
        </w:r>
        <w:r>
          <w:rPr>
            <w:rFonts w:asciiTheme="minorHAnsi" w:eastAsiaTheme="minorEastAsia" w:hAnsiTheme="minorHAnsi" w:cstheme="minorBidi"/>
            <w:noProof/>
            <w:sz w:val="22"/>
            <w:szCs w:val="22"/>
          </w:rPr>
          <w:tab/>
        </w:r>
        <w:r w:rsidRPr="001466CA">
          <w:rPr>
            <w:rStyle w:val="Hyperlink"/>
            <w:noProof/>
          </w:rPr>
          <w:t>Request Restraints</w:t>
        </w:r>
        <w:r>
          <w:rPr>
            <w:noProof/>
            <w:webHidden/>
          </w:rPr>
          <w:tab/>
        </w:r>
        <w:r>
          <w:rPr>
            <w:noProof/>
            <w:webHidden/>
          </w:rPr>
          <w:fldChar w:fldCharType="begin"/>
        </w:r>
        <w:r>
          <w:rPr>
            <w:noProof/>
            <w:webHidden/>
          </w:rPr>
          <w:instrText xml:space="preserve"> PAGEREF _Toc270960768 \h </w:instrText>
        </w:r>
        <w:r>
          <w:rPr>
            <w:noProof/>
            <w:webHidden/>
          </w:rPr>
        </w:r>
        <w:r>
          <w:rPr>
            <w:noProof/>
            <w:webHidden/>
          </w:rPr>
          <w:fldChar w:fldCharType="separate"/>
        </w:r>
        <w:r>
          <w:rPr>
            <w:noProof/>
            <w:webHidden/>
          </w:rPr>
          <w:t>6-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69" w:history="1">
        <w:r w:rsidRPr="001466CA">
          <w:rPr>
            <w:rStyle w:val="Hyperlink"/>
            <w:noProof/>
          </w:rPr>
          <w:t>6.4.5</w:t>
        </w:r>
        <w:r>
          <w:rPr>
            <w:rFonts w:asciiTheme="minorHAnsi" w:eastAsiaTheme="minorEastAsia" w:hAnsiTheme="minorHAnsi" w:cstheme="minorBidi"/>
            <w:noProof/>
            <w:sz w:val="22"/>
            <w:szCs w:val="22"/>
          </w:rPr>
          <w:tab/>
        </w:r>
        <w:r w:rsidRPr="001466CA">
          <w:rPr>
            <w:rStyle w:val="Hyperlink"/>
            <w:noProof/>
          </w:rPr>
          <w:t>Application Level Errors</w:t>
        </w:r>
        <w:r>
          <w:rPr>
            <w:noProof/>
            <w:webHidden/>
          </w:rPr>
          <w:tab/>
        </w:r>
        <w:r>
          <w:rPr>
            <w:noProof/>
            <w:webHidden/>
          </w:rPr>
          <w:fldChar w:fldCharType="begin"/>
        </w:r>
        <w:r>
          <w:rPr>
            <w:noProof/>
            <w:webHidden/>
          </w:rPr>
          <w:instrText xml:space="preserve"> PAGEREF _Toc270960769 \h </w:instrText>
        </w:r>
        <w:r>
          <w:rPr>
            <w:noProof/>
            <w:webHidden/>
          </w:rPr>
        </w:r>
        <w:r>
          <w:rPr>
            <w:noProof/>
            <w:webHidden/>
          </w:rPr>
          <w:fldChar w:fldCharType="separate"/>
        </w:r>
        <w:r>
          <w:rPr>
            <w:noProof/>
            <w:webHidden/>
          </w:rPr>
          <w:t>6-4</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70" w:history="1">
        <w:r w:rsidRPr="001466CA">
          <w:rPr>
            <w:rStyle w:val="Hyperlink"/>
            <w:noProof/>
          </w:rPr>
          <w:t>6.5</w:t>
        </w:r>
        <w:r>
          <w:rPr>
            <w:rFonts w:asciiTheme="minorHAnsi" w:eastAsiaTheme="minorEastAsia" w:hAnsiTheme="minorHAnsi" w:cstheme="minorBidi"/>
            <w:b w:val="0"/>
            <w:noProof/>
            <w:sz w:val="22"/>
            <w:szCs w:val="22"/>
          </w:rPr>
          <w:tab/>
        </w:r>
        <w:r w:rsidRPr="001466CA">
          <w:rPr>
            <w:rStyle w:val="Hyperlink"/>
            <w:noProof/>
          </w:rPr>
          <w:t>NPAC SOA Low-tech Interface</w:t>
        </w:r>
        <w:r>
          <w:rPr>
            <w:noProof/>
            <w:webHidden/>
          </w:rPr>
          <w:tab/>
        </w:r>
        <w:r>
          <w:rPr>
            <w:noProof/>
            <w:webHidden/>
          </w:rPr>
          <w:fldChar w:fldCharType="begin"/>
        </w:r>
        <w:r>
          <w:rPr>
            <w:noProof/>
            <w:webHidden/>
          </w:rPr>
          <w:instrText xml:space="preserve"> PAGEREF _Toc270960770 \h </w:instrText>
        </w:r>
        <w:r>
          <w:rPr>
            <w:noProof/>
            <w:webHidden/>
          </w:rPr>
        </w:r>
        <w:r>
          <w:rPr>
            <w:noProof/>
            <w:webHidden/>
          </w:rPr>
          <w:fldChar w:fldCharType="separate"/>
        </w:r>
        <w:r>
          <w:rPr>
            <w:noProof/>
            <w:webHidden/>
          </w:rPr>
          <w:t>6-6</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71" w:history="1">
        <w:r w:rsidRPr="001466CA">
          <w:rPr>
            <w:rStyle w:val="Hyperlink"/>
            <w:noProof/>
          </w:rPr>
          <w:t>6.6</w:t>
        </w:r>
        <w:r>
          <w:rPr>
            <w:rFonts w:asciiTheme="minorHAnsi" w:eastAsiaTheme="minorEastAsia" w:hAnsiTheme="minorHAnsi" w:cstheme="minorBidi"/>
            <w:b w:val="0"/>
            <w:noProof/>
            <w:sz w:val="22"/>
            <w:szCs w:val="22"/>
          </w:rPr>
          <w:tab/>
        </w:r>
        <w:r w:rsidRPr="001466CA">
          <w:rPr>
            <w:rStyle w:val="Hyperlink"/>
            <w:noProof/>
          </w:rPr>
          <w:t>CMIP Request Retry Requirements</w:t>
        </w:r>
        <w:r>
          <w:rPr>
            <w:noProof/>
            <w:webHidden/>
          </w:rPr>
          <w:tab/>
        </w:r>
        <w:r>
          <w:rPr>
            <w:noProof/>
            <w:webHidden/>
          </w:rPr>
          <w:fldChar w:fldCharType="begin"/>
        </w:r>
        <w:r>
          <w:rPr>
            <w:noProof/>
            <w:webHidden/>
          </w:rPr>
          <w:instrText xml:space="preserve"> PAGEREF _Toc270960771 \h </w:instrText>
        </w:r>
        <w:r>
          <w:rPr>
            <w:noProof/>
            <w:webHidden/>
          </w:rPr>
        </w:r>
        <w:r>
          <w:rPr>
            <w:noProof/>
            <w:webHidden/>
          </w:rPr>
          <w:fldChar w:fldCharType="separate"/>
        </w:r>
        <w:r>
          <w:rPr>
            <w:noProof/>
            <w:webHidden/>
          </w:rPr>
          <w:t>6-8</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72" w:history="1">
        <w:r w:rsidRPr="001466CA">
          <w:rPr>
            <w:rStyle w:val="Hyperlink"/>
            <w:noProof/>
          </w:rPr>
          <w:t>6.7</w:t>
        </w:r>
        <w:r>
          <w:rPr>
            <w:rFonts w:asciiTheme="minorHAnsi" w:eastAsiaTheme="minorEastAsia" w:hAnsiTheme="minorHAnsi" w:cstheme="minorBidi"/>
            <w:b w:val="0"/>
            <w:noProof/>
            <w:sz w:val="22"/>
            <w:szCs w:val="22"/>
          </w:rPr>
          <w:tab/>
        </w:r>
        <w:r w:rsidRPr="001466CA">
          <w:rPr>
            <w:rStyle w:val="Hyperlink"/>
            <w:noProof/>
          </w:rPr>
          <w:t>Recovery –</w:t>
        </w:r>
        <w:r>
          <w:rPr>
            <w:noProof/>
            <w:webHidden/>
          </w:rPr>
          <w:tab/>
        </w:r>
        <w:r>
          <w:rPr>
            <w:noProof/>
            <w:webHidden/>
          </w:rPr>
          <w:fldChar w:fldCharType="begin"/>
        </w:r>
        <w:r>
          <w:rPr>
            <w:noProof/>
            <w:webHidden/>
          </w:rPr>
          <w:instrText xml:space="preserve"> PAGEREF _Toc270960772 \h </w:instrText>
        </w:r>
        <w:r>
          <w:rPr>
            <w:noProof/>
            <w:webHidden/>
          </w:rPr>
        </w:r>
        <w:r>
          <w:rPr>
            <w:noProof/>
            <w:webHidden/>
          </w:rPr>
          <w:fldChar w:fldCharType="separate"/>
        </w:r>
        <w:r>
          <w:rPr>
            <w:noProof/>
            <w:webHidden/>
          </w:rPr>
          <w:t>6-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73" w:history="1">
        <w:r w:rsidRPr="001466CA">
          <w:rPr>
            <w:rStyle w:val="Hyperlink"/>
            <w:noProof/>
          </w:rPr>
          <w:t>6.7.1</w:t>
        </w:r>
        <w:r>
          <w:rPr>
            <w:rFonts w:asciiTheme="minorHAnsi" w:eastAsiaTheme="minorEastAsia" w:hAnsiTheme="minorHAnsi" w:cstheme="minorBidi"/>
            <w:noProof/>
            <w:sz w:val="22"/>
            <w:szCs w:val="22"/>
          </w:rPr>
          <w:tab/>
        </w:r>
        <w:r w:rsidRPr="001466CA">
          <w:rPr>
            <w:rStyle w:val="Hyperlink"/>
            <w:noProof/>
          </w:rPr>
          <w:t>Notification Recovery</w:t>
        </w:r>
        <w:r>
          <w:rPr>
            <w:noProof/>
            <w:webHidden/>
          </w:rPr>
          <w:tab/>
        </w:r>
        <w:r>
          <w:rPr>
            <w:noProof/>
            <w:webHidden/>
          </w:rPr>
          <w:fldChar w:fldCharType="begin"/>
        </w:r>
        <w:r>
          <w:rPr>
            <w:noProof/>
            <w:webHidden/>
          </w:rPr>
          <w:instrText xml:space="preserve"> PAGEREF _Toc270960773 \h </w:instrText>
        </w:r>
        <w:r>
          <w:rPr>
            <w:noProof/>
            <w:webHidden/>
          </w:rPr>
        </w:r>
        <w:r>
          <w:rPr>
            <w:noProof/>
            <w:webHidden/>
          </w:rPr>
          <w:fldChar w:fldCharType="separate"/>
        </w:r>
        <w:r>
          <w:rPr>
            <w:noProof/>
            <w:webHidden/>
          </w:rPr>
          <w:t>6-1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74" w:history="1">
        <w:r w:rsidRPr="001466CA">
          <w:rPr>
            <w:rStyle w:val="Hyperlink"/>
            <w:noProof/>
          </w:rPr>
          <w:t>6.7.2</w:t>
        </w:r>
        <w:r>
          <w:rPr>
            <w:rFonts w:asciiTheme="minorHAnsi" w:eastAsiaTheme="minorEastAsia" w:hAnsiTheme="minorHAnsi" w:cstheme="minorBidi"/>
            <w:noProof/>
            <w:sz w:val="22"/>
            <w:szCs w:val="22"/>
          </w:rPr>
          <w:tab/>
        </w:r>
        <w:r w:rsidRPr="001466CA">
          <w:rPr>
            <w:rStyle w:val="Hyperlink"/>
            <w:noProof/>
          </w:rPr>
          <w:t>Network Data Recovery</w:t>
        </w:r>
        <w:r>
          <w:rPr>
            <w:noProof/>
            <w:webHidden/>
          </w:rPr>
          <w:tab/>
        </w:r>
        <w:r>
          <w:rPr>
            <w:noProof/>
            <w:webHidden/>
          </w:rPr>
          <w:fldChar w:fldCharType="begin"/>
        </w:r>
        <w:r>
          <w:rPr>
            <w:noProof/>
            <w:webHidden/>
          </w:rPr>
          <w:instrText xml:space="preserve"> PAGEREF _Toc270960774 \h </w:instrText>
        </w:r>
        <w:r>
          <w:rPr>
            <w:noProof/>
            <w:webHidden/>
          </w:rPr>
        </w:r>
        <w:r>
          <w:rPr>
            <w:noProof/>
            <w:webHidden/>
          </w:rPr>
          <w:fldChar w:fldCharType="separate"/>
        </w:r>
        <w:r>
          <w:rPr>
            <w:noProof/>
            <w:webHidden/>
          </w:rPr>
          <w:t>6-15</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75" w:history="1">
        <w:r w:rsidRPr="001466CA">
          <w:rPr>
            <w:rStyle w:val="Hyperlink"/>
            <w:noProof/>
          </w:rPr>
          <w:t>6.7.3</w:t>
        </w:r>
        <w:r>
          <w:rPr>
            <w:rFonts w:asciiTheme="minorHAnsi" w:eastAsiaTheme="minorEastAsia" w:hAnsiTheme="minorHAnsi" w:cstheme="minorBidi"/>
            <w:noProof/>
            <w:sz w:val="22"/>
            <w:szCs w:val="22"/>
          </w:rPr>
          <w:tab/>
        </w:r>
        <w:r w:rsidRPr="001466CA">
          <w:rPr>
            <w:rStyle w:val="Hyperlink"/>
            <w:noProof/>
          </w:rPr>
          <w:t>Subscription Data Recovery</w:t>
        </w:r>
        <w:r>
          <w:rPr>
            <w:noProof/>
            <w:webHidden/>
          </w:rPr>
          <w:tab/>
        </w:r>
        <w:r>
          <w:rPr>
            <w:noProof/>
            <w:webHidden/>
          </w:rPr>
          <w:fldChar w:fldCharType="begin"/>
        </w:r>
        <w:r>
          <w:rPr>
            <w:noProof/>
            <w:webHidden/>
          </w:rPr>
          <w:instrText xml:space="preserve"> PAGEREF _Toc270960775 \h </w:instrText>
        </w:r>
        <w:r>
          <w:rPr>
            <w:noProof/>
            <w:webHidden/>
          </w:rPr>
        </w:r>
        <w:r>
          <w:rPr>
            <w:noProof/>
            <w:webHidden/>
          </w:rPr>
          <w:fldChar w:fldCharType="separate"/>
        </w:r>
        <w:r>
          <w:rPr>
            <w:noProof/>
            <w:webHidden/>
          </w:rPr>
          <w:t>6-18</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76" w:history="1">
        <w:r w:rsidRPr="001466CA">
          <w:rPr>
            <w:rStyle w:val="Hyperlink"/>
            <w:noProof/>
          </w:rPr>
          <w:t>6.7.4</w:t>
        </w:r>
        <w:r>
          <w:rPr>
            <w:rFonts w:asciiTheme="minorHAnsi" w:eastAsiaTheme="minorEastAsia" w:hAnsiTheme="minorHAnsi" w:cstheme="minorBidi"/>
            <w:noProof/>
            <w:sz w:val="22"/>
            <w:szCs w:val="22"/>
          </w:rPr>
          <w:tab/>
        </w:r>
        <w:r w:rsidRPr="001466CA">
          <w:rPr>
            <w:rStyle w:val="Hyperlink"/>
            <w:noProof/>
          </w:rPr>
          <w:t>Service Provider Recovery</w:t>
        </w:r>
        <w:r>
          <w:rPr>
            <w:noProof/>
            <w:webHidden/>
          </w:rPr>
          <w:tab/>
        </w:r>
        <w:r>
          <w:rPr>
            <w:noProof/>
            <w:webHidden/>
          </w:rPr>
          <w:fldChar w:fldCharType="begin"/>
        </w:r>
        <w:r>
          <w:rPr>
            <w:noProof/>
            <w:webHidden/>
          </w:rPr>
          <w:instrText xml:space="preserve"> PAGEREF _Toc270960776 \h </w:instrText>
        </w:r>
        <w:r>
          <w:rPr>
            <w:noProof/>
            <w:webHidden/>
          </w:rPr>
        </w:r>
        <w:r>
          <w:rPr>
            <w:noProof/>
            <w:webHidden/>
          </w:rPr>
          <w:fldChar w:fldCharType="separate"/>
        </w:r>
        <w:r>
          <w:rPr>
            <w:noProof/>
            <w:webHidden/>
          </w:rPr>
          <w:t>6-2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77" w:history="1">
        <w:r w:rsidRPr="001466CA">
          <w:rPr>
            <w:rStyle w:val="Hyperlink"/>
            <w:noProof/>
          </w:rPr>
          <w:t>6.8</w:t>
        </w:r>
        <w:r>
          <w:rPr>
            <w:rFonts w:asciiTheme="minorHAnsi" w:eastAsiaTheme="minorEastAsia" w:hAnsiTheme="minorHAnsi" w:cstheme="minorBidi"/>
            <w:b w:val="0"/>
            <w:noProof/>
            <w:sz w:val="22"/>
            <w:szCs w:val="22"/>
          </w:rPr>
          <w:tab/>
        </w:r>
        <w:r w:rsidRPr="001466CA">
          <w:rPr>
            <w:rStyle w:val="Hyperlink"/>
            <w:noProof/>
          </w:rPr>
          <w:t>Out-Bound Flow Control</w:t>
        </w:r>
        <w:r>
          <w:rPr>
            <w:noProof/>
            <w:webHidden/>
          </w:rPr>
          <w:tab/>
        </w:r>
        <w:r>
          <w:rPr>
            <w:noProof/>
            <w:webHidden/>
          </w:rPr>
          <w:fldChar w:fldCharType="begin"/>
        </w:r>
        <w:r>
          <w:rPr>
            <w:noProof/>
            <w:webHidden/>
          </w:rPr>
          <w:instrText xml:space="preserve"> PAGEREF _Toc270960777 \h </w:instrText>
        </w:r>
        <w:r>
          <w:rPr>
            <w:noProof/>
            <w:webHidden/>
          </w:rPr>
        </w:r>
        <w:r>
          <w:rPr>
            <w:noProof/>
            <w:webHidden/>
          </w:rPr>
          <w:fldChar w:fldCharType="separate"/>
        </w:r>
        <w:r>
          <w:rPr>
            <w:noProof/>
            <w:webHidden/>
          </w:rPr>
          <w:t>6-24</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78" w:history="1">
        <w:r w:rsidRPr="001466CA">
          <w:rPr>
            <w:rStyle w:val="Hyperlink"/>
            <w:noProof/>
          </w:rPr>
          <w:t>6.9</w:t>
        </w:r>
        <w:r>
          <w:rPr>
            <w:rFonts w:asciiTheme="minorHAnsi" w:eastAsiaTheme="minorEastAsia" w:hAnsiTheme="minorHAnsi" w:cstheme="minorBidi"/>
            <w:b w:val="0"/>
            <w:noProof/>
            <w:sz w:val="22"/>
            <w:szCs w:val="22"/>
          </w:rPr>
          <w:tab/>
        </w:r>
        <w:r w:rsidRPr="001466CA">
          <w:rPr>
            <w:rStyle w:val="Hyperlink"/>
            <w:noProof/>
          </w:rPr>
          <w:t>Roll-Up Activity and Abort Behavior</w:t>
        </w:r>
        <w:r>
          <w:rPr>
            <w:noProof/>
            <w:webHidden/>
          </w:rPr>
          <w:tab/>
        </w:r>
        <w:r>
          <w:rPr>
            <w:noProof/>
            <w:webHidden/>
          </w:rPr>
          <w:fldChar w:fldCharType="begin"/>
        </w:r>
        <w:r>
          <w:rPr>
            <w:noProof/>
            <w:webHidden/>
          </w:rPr>
          <w:instrText xml:space="preserve"> PAGEREF _Toc270960778 \h </w:instrText>
        </w:r>
        <w:r>
          <w:rPr>
            <w:noProof/>
            <w:webHidden/>
          </w:rPr>
        </w:r>
        <w:r>
          <w:rPr>
            <w:noProof/>
            <w:webHidden/>
          </w:rPr>
          <w:fldChar w:fldCharType="separate"/>
        </w:r>
        <w:r>
          <w:rPr>
            <w:noProof/>
            <w:webHidden/>
          </w:rPr>
          <w:t>6-25</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79" w:history="1">
        <w:r w:rsidRPr="001466CA">
          <w:rPr>
            <w:rStyle w:val="Hyperlink"/>
            <w:noProof/>
          </w:rPr>
          <w:t>6.10</w:t>
        </w:r>
        <w:r>
          <w:rPr>
            <w:rFonts w:asciiTheme="minorHAnsi" w:eastAsiaTheme="minorEastAsia" w:hAnsiTheme="minorHAnsi" w:cstheme="minorBidi"/>
            <w:b w:val="0"/>
            <w:noProof/>
            <w:sz w:val="22"/>
            <w:szCs w:val="22"/>
          </w:rPr>
          <w:tab/>
        </w:r>
        <w:r w:rsidRPr="001466CA">
          <w:rPr>
            <w:rStyle w:val="Hyperlink"/>
            <w:noProof/>
          </w:rPr>
          <w:t>NPAC Monitoring of SOA and LSMS Associations</w:t>
        </w:r>
        <w:r>
          <w:rPr>
            <w:noProof/>
            <w:webHidden/>
          </w:rPr>
          <w:tab/>
        </w:r>
        <w:r>
          <w:rPr>
            <w:noProof/>
            <w:webHidden/>
          </w:rPr>
          <w:fldChar w:fldCharType="begin"/>
        </w:r>
        <w:r>
          <w:rPr>
            <w:noProof/>
            <w:webHidden/>
          </w:rPr>
          <w:instrText xml:space="preserve"> PAGEREF _Toc270960779 \h </w:instrText>
        </w:r>
        <w:r>
          <w:rPr>
            <w:noProof/>
            <w:webHidden/>
          </w:rPr>
        </w:r>
        <w:r>
          <w:rPr>
            <w:noProof/>
            <w:webHidden/>
          </w:rPr>
          <w:fldChar w:fldCharType="separate"/>
        </w:r>
        <w:r>
          <w:rPr>
            <w:noProof/>
            <w:webHidden/>
          </w:rPr>
          <w:t>6-26</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80" w:history="1">
        <w:r w:rsidRPr="001466CA">
          <w:rPr>
            <w:rStyle w:val="Hyperlink"/>
            <w:noProof/>
          </w:rPr>
          <w:t>6.11</w:t>
        </w:r>
        <w:r>
          <w:rPr>
            <w:rFonts w:asciiTheme="minorHAnsi" w:eastAsiaTheme="minorEastAsia" w:hAnsiTheme="minorHAnsi" w:cstheme="minorBidi"/>
            <w:b w:val="0"/>
            <w:noProof/>
            <w:sz w:val="22"/>
            <w:szCs w:val="22"/>
          </w:rPr>
          <w:tab/>
        </w:r>
        <w:r w:rsidRPr="001466CA">
          <w:rPr>
            <w:rStyle w:val="Hyperlink"/>
            <w:noProof/>
          </w:rPr>
          <w:t>Separate SOA Channel for Notifications</w:t>
        </w:r>
        <w:r>
          <w:rPr>
            <w:noProof/>
            <w:webHidden/>
          </w:rPr>
          <w:tab/>
        </w:r>
        <w:r>
          <w:rPr>
            <w:noProof/>
            <w:webHidden/>
          </w:rPr>
          <w:fldChar w:fldCharType="begin"/>
        </w:r>
        <w:r>
          <w:rPr>
            <w:noProof/>
            <w:webHidden/>
          </w:rPr>
          <w:instrText xml:space="preserve"> PAGEREF _Toc270960780 \h </w:instrText>
        </w:r>
        <w:r>
          <w:rPr>
            <w:noProof/>
            <w:webHidden/>
          </w:rPr>
        </w:r>
        <w:r>
          <w:rPr>
            <w:noProof/>
            <w:webHidden/>
          </w:rPr>
          <w:fldChar w:fldCharType="separate"/>
        </w:r>
        <w:r>
          <w:rPr>
            <w:noProof/>
            <w:webHidden/>
          </w:rPr>
          <w:t>6-28</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781" w:history="1">
        <w:r w:rsidRPr="001466CA">
          <w:rPr>
            <w:rStyle w:val="Hyperlink"/>
            <w:noProof/>
          </w:rPr>
          <w:t>6.12</w:t>
        </w:r>
        <w:r>
          <w:rPr>
            <w:rFonts w:asciiTheme="minorHAnsi" w:eastAsiaTheme="minorEastAsia" w:hAnsiTheme="minorHAnsi" w:cstheme="minorBidi"/>
            <w:b w:val="0"/>
            <w:noProof/>
            <w:sz w:val="22"/>
            <w:szCs w:val="22"/>
          </w:rPr>
          <w:tab/>
        </w:r>
        <w:r w:rsidRPr="001466CA">
          <w:rPr>
            <w:rStyle w:val="Hyperlink"/>
            <w:noProof/>
          </w:rPr>
          <w:t>Maintenance Window Timer Behavior</w:t>
        </w:r>
        <w:r>
          <w:rPr>
            <w:noProof/>
            <w:webHidden/>
          </w:rPr>
          <w:tab/>
        </w:r>
        <w:r>
          <w:rPr>
            <w:noProof/>
            <w:webHidden/>
          </w:rPr>
          <w:fldChar w:fldCharType="begin"/>
        </w:r>
        <w:r>
          <w:rPr>
            <w:noProof/>
            <w:webHidden/>
          </w:rPr>
          <w:instrText xml:space="preserve"> PAGEREF _Toc270960781 \h </w:instrText>
        </w:r>
        <w:r>
          <w:rPr>
            <w:noProof/>
            <w:webHidden/>
          </w:rPr>
        </w:r>
        <w:r>
          <w:rPr>
            <w:noProof/>
            <w:webHidden/>
          </w:rPr>
          <w:fldChar w:fldCharType="separate"/>
        </w:r>
        <w:r>
          <w:rPr>
            <w:noProof/>
            <w:webHidden/>
          </w:rPr>
          <w:t>6-29</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782" w:history="1">
        <w:r w:rsidRPr="001466CA">
          <w:rPr>
            <w:rStyle w:val="Hyperlink"/>
            <w:noProof/>
          </w:rPr>
          <w:t>7.</w:t>
        </w:r>
        <w:r>
          <w:rPr>
            <w:rFonts w:asciiTheme="minorHAnsi" w:eastAsiaTheme="minorEastAsia" w:hAnsiTheme="minorHAnsi" w:cstheme="minorBidi"/>
            <w:b w:val="0"/>
            <w:caps w:val="0"/>
            <w:noProof/>
            <w:sz w:val="22"/>
            <w:szCs w:val="22"/>
            <w:u w:val="none"/>
          </w:rPr>
          <w:tab/>
        </w:r>
        <w:r w:rsidRPr="001466CA">
          <w:rPr>
            <w:rStyle w:val="Hyperlink"/>
            <w:noProof/>
          </w:rPr>
          <w:t>Security</w:t>
        </w:r>
        <w:r>
          <w:rPr>
            <w:noProof/>
            <w:webHidden/>
          </w:rPr>
          <w:tab/>
        </w:r>
        <w:r>
          <w:rPr>
            <w:noProof/>
            <w:webHidden/>
          </w:rPr>
          <w:fldChar w:fldCharType="begin"/>
        </w:r>
        <w:r>
          <w:rPr>
            <w:noProof/>
            <w:webHidden/>
          </w:rPr>
          <w:instrText xml:space="preserve"> PAGEREF _Toc270960782 \h </w:instrText>
        </w:r>
        <w:r>
          <w:rPr>
            <w:noProof/>
            <w:webHidden/>
          </w:rPr>
        </w:r>
        <w:r>
          <w:rPr>
            <w:noProof/>
            <w:webHidden/>
          </w:rPr>
          <w:fldChar w:fldCharType="separate"/>
        </w:r>
        <w:r>
          <w:rPr>
            <w:noProof/>
            <w:webHidden/>
          </w:rPr>
          <w:t>7-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83" w:history="1">
        <w:r w:rsidRPr="001466CA">
          <w:rPr>
            <w:rStyle w:val="Hyperlink"/>
            <w:noProof/>
          </w:rPr>
          <w:t>7.1</w:t>
        </w:r>
        <w:r>
          <w:rPr>
            <w:rFonts w:asciiTheme="minorHAnsi" w:eastAsiaTheme="minorEastAsia" w:hAnsiTheme="minorHAnsi" w:cstheme="minorBidi"/>
            <w:b w:val="0"/>
            <w:noProof/>
            <w:sz w:val="22"/>
            <w:szCs w:val="22"/>
          </w:rPr>
          <w:tab/>
        </w:r>
        <w:r w:rsidRPr="001466CA">
          <w:rPr>
            <w:rStyle w:val="Hyperlink"/>
            <w:noProof/>
          </w:rPr>
          <w:t>Overview</w:t>
        </w:r>
        <w:r>
          <w:rPr>
            <w:noProof/>
            <w:webHidden/>
          </w:rPr>
          <w:tab/>
        </w:r>
        <w:r>
          <w:rPr>
            <w:noProof/>
            <w:webHidden/>
          </w:rPr>
          <w:fldChar w:fldCharType="begin"/>
        </w:r>
        <w:r>
          <w:rPr>
            <w:noProof/>
            <w:webHidden/>
          </w:rPr>
          <w:instrText xml:space="preserve"> PAGEREF _Toc270960783 \h </w:instrText>
        </w:r>
        <w:r>
          <w:rPr>
            <w:noProof/>
            <w:webHidden/>
          </w:rPr>
        </w:r>
        <w:r>
          <w:rPr>
            <w:noProof/>
            <w:webHidden/>
          </w:rPr>
          <w:fldChar w:fldCharType="separate"/>
        </w:r>
        <w:r>
          <w:rPr>
            <w:noProof/>
            <w:webHidden/>
          </w:rPr>
          <w:t>7-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84" w:history="1">
        <w:r w:rsidRPr="001466CA">
          <w:rPr>
            <w:rStyle w:val="Hyperlink"/>
            <w:noProof/>
          </w:rPr>
          <w:t>7.2</w:t>
        </w:r>
        <w:r>
          <w:rPr>
            <w:rFonts w:asciiTheme="minorHAnsi" w:eastAsiaTheme="minorEastAsia" w:hAnsiTheme="minorHAnsi" w:cstheme="minorBidi"/>
            <w:b w:val="0"/>
            <w:noProof/>
            <w:sz w:val="22"/>
            <w:szCs w:val="22"/>
          </w:rPr>
          <w:tab/>
        </w:r>
        <w:r w:rsidRPr="001466CA">
          <w:rPr>
            <w:rStyle w:val="Hyperlink"/>
            <w:noProof/>
          </w:rPr>
          <w:t>Identification</w:t>
        </w:r>
        <w:r>
          <w:rPr>
            <w:noProof/>
            <w:webHidden/>
          </w:rPr>
          <w:tab/>
        </w:r>
        <w:r>
          <w:rPr>
            <w:noProof/>
            <w:webHidden/>
          </w:rPr>
          <w:fldChar w:fldCharType="begin"/>
        </w:r>
        <w:r>
          <w:rPr>
            <w:noProof/>
            <w:webHidden/>
          </w:rPr>
          <w:instrText xml:space="preserve"> PAGEREF _Toc270960784 \h </w:instrText>
        </w:r>
        <w:r>
          <w:rPr>
            <w:noProof/>
            <w:webHidden/>
          </w:rPr>
        </w:r>
        <w:r>
          <w:rPr>
            <w:noProof/>
            <w:webHidden/>
          </w:rPr>
          <w:fldChar w:fldCharType="separate"/>
        </w:r>
        <w:r>
          <w:rPr>
            <w:noProof/>
            <w:webHidden/>
          </w:rPr>
          <w:t>7-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85" w:history="1">
        <w:r w:rsidRPr="001466CA">
          <w:rPr>
            <w:rStyle w:val="Hyperlink"/>
            <w:noProof/>
          </w:rPr>
          <w:t>7.3</w:t>
        </w:r>
        <w:r>
          <w:rPr>
            <w:rFonts w:asciiTheme="minorHAnsi" w:eastAsiaTheme="minorEastAsia" w:hAnsiTheme="minorHAnsi" w:cstheme="minorBidi"/>
            <w:b w:val="0"/>
            <w:noProof/>
            <w:sz w:val="22"/>
            <w:szCs w:val="22"/>
          </w:rPr>
          <w:tab/>
        </w:r>
        <w:r w:rsidRPr="001466CA">
          <w:rPr>
            <w:rStyle w:val="Hyperlink"/>
            <w:noProof/>
          </w:rPr>
          <w:t>Authentication</w:t>
        </w:r>
        <w:r>
          <w:rPr>
            <w:noProof/>
            <w:webHidden/>
          </w:rPr>
          <w:tab/>
        </w:r>
        <w:r>
          <w:rPr>
            <w:noProof/>
            <w:webHidden/>
          </w:rPr>
          <w:fldChar w:fldCharType="begin"/>
        </w:r>
        <w:r>
          <w:rPr>
            <w:noProof/>
            <w:webHidden/>
          </w:rPr>
          <w:instrText xml:space="preserve"> PAGEREF _Toc270960785 \h </w:instrText>
        </w:r>
        <w:r>
          <w:rPr>
            <w:noProof/>
            <w:webHidden/>
          </w:rPr>
        </w:r>
        <w:r>
          <w:rPr>
            <w:noProof/>
            <w:webHidden/>
          </w:rPr>
          <w:fldChar w:fldCharType="separate"/>
        </w:r>
        <w:r>
          <w:rPr>
            <w:noProof/>
            <w:webHidden/>
          </w:rPr>
          <w:t>7-2</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86" w:history="1">
        <w:r w:rsidRPr="001466CA">
          <w:rPr>
            <w:rStyle w:val="Hyperlink"/>
            <w:noProof/>
          </w:rPr>
          <w:t>7.3.1</w:t>
        </w:r>
        <w:r>
          <w:rPr>
            <w:rFonts w:asciiTheme="minorHAnsi" w:eastAsiaTheme="minorEastAsia" w:hAnsiTheme="minorHAnsi" w:cstheme="minorBidi"/>
            <w:noProof/>
            <w:sz w:val="22"/>
            <w:szCs w:val="22"/>
          </w:rPr>
          <w:tab/>
        </w:r>
        <w:r w:rsidRPr="001466CA">
          <w:rPr>
            <w:rStyle w:val="Hyperlink"/>
            <w:noProof/>
          </w:rPr>
          <w:t>Password Requirements</w:t>
        </w:r>
        <w:r>
          <w:rPr>
            <w:noProof/>
            <w:webHidden/>
          </w:rPr>
          <w:tab/>
        </w:r>
        <w:r>
          <w:rPr>
            <w:noProof/>
            <w:webHidden/>
          </w:rPr>
          <w:fldChar w:fldCharType="begin"/>
        </w:r>
        <w:r>
          <w:rPr>
            <w:noProof/>
            <w:webHidden/>
          </w:rPr>
          <w:instrText xml:space="preserve"> PAGEREF _Toc270960786 \h </w:instrText>
        </w:r>
        <w:r>
          <w:rPr>
            <w:noProof/>
            <w:webHidden/>
          </w:rPr>
        </w:r>
        <w:r>
          <w:rPr>
            <w:noProof/>
            <w:webHidden/>
          </w:rPr>
          <w:fldChar w:fldCharType="separate"/>
        </w:r>
        <w:r>
          <w:rPr>
            <w:noProof/>
            <w:webHidden/>
          </w:rPr>
          <w:t>7-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87" w:history="1">
        <w:r w:rsidRPr="001466CA">
          <w:rPr>
            <w:rStyle w:val="Hyperlink"/>
            <w:noProof/>
          </w:rPr>
          <w:t>7.4</w:t>
        </w:r>
        <w:r>
          <w:rPr>
            <w:rFonts w:asciiTheme="minorHAnsi" w:eastAsiaTheme="minorEastAsia" w:hAnsiTheme="minorHAnsi" w:cstheme="minorBidi"/>
            <w:b w:val="0"/>
            <w:noProof/>
            <w:sz w:val="22"/>
            <w:szCs w:val="22"/>
          </w:rPr>
          <w:tab/>
        </w:r>
        <w:r w:rsidRPr="001466CA">
          <w:rPr>
            <w:rStyle w:val="Hyperlink"/>
            <w:noProof/>
          </w:rPr>
          <w:t>Access Control</w:t>
        </w:r>
        <w:r>
          <w:rPr>
            <w:noProof/>
            <w:webHidden/>
          </w:rPr>
          <w:tab/>
        </w:r>
        <w:r>
          <w:rPr>
            <w:noProof/>
            <w:webHidden/>
          </w:rPr>
          <w:fldChar w:fldCharType="begin"/>
        </w:r>
        <w:r>
          <w:rPr>
            <w:noProof/>
            <w:webHidden/>
          </w:rPr>
          <w:instrText xml:space="preserve"> PAGEREF _Toc270960787 \h </w:instrText>
        </w:r>
        <w:r>
          <w:rPr>
            <w:noProof/>
            <w:webHidden/>
          </w:rPr>
        </w:r>
        <w:r>
          <w:rPr>
            <w:noProof/>
            <w:webHidden/>
          </w:rPr>
          <w:fldChar w:fldCharType="separate"/>
        </w:r>
        <w:r>
          <w:rPr>
            <w:noProof/>
            <w:webHidden/>
          </w:rPr>
          <w:t>7-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88" w:history="1">
        <w:r w:rsidRPr="001466CA">
          <w:rPr>
            <w:rStyle w:val="Hyperlink"/>
            <w:noProof/>
          </w:rPr>
          <w:t>7.4.1</w:t>
        </w:r>
        <w:r>
          <w:rPr>
            <w:rFonts w:asciiTheme="minorHAnsi" w:eastAsiaTheme="minorEastAsia" w:hAnsiTheme="minorHAnsi" w:cstheme="minorBidi"/>
            <w:noProof/>
            <w:sz w:val="22"/>
            <w:szCs w:val="22"/>
          </w:rPr>
          <w:tab/>
        </w:r>
        <w:r w:rsidRPr="001466CA">
          <w:rPr>
            <w:rStyle w:val="Hyperlink"/>
            <w:noProof/>
          </w:rPr>
          <w:t>System Access</w:t>
        </w:r>
        <w:r>
          <w:rPr>
            <w:noProof/>
            <w:webHidden/>
          </w:rPr>
          <w:tab/>
        </w:r>
        <w:r>
          <w:rPr>
            <w:noProof/>
            <w:webHidden/>
          </w:rPr>
          <w:fldChar w:fldCharType="begin"/>
        </w:r>
        <w:r>
          <w:rPr>
            <w:noProof/>
            <w:webHidden/>
          </w:rPr>
          <w:instrText xml:space="preserve"> PAGEREF _Toc270960788 \h </w:instrText>
        </w:r>
        <w:r>
          <w:rPr>
            <w:noProof/>
            <w:webHidden/>
          </w:rPr>
        </w:r>
        <w:r>
          <w:rPr>
            <w:noProof/>
            <w:webHidden/>
          </w:rPr>
          <w:fldChar w:fldCharType="separate"/>
        </w:r>
        <w:r>
          <w:rPr>
            <w:noProof/>
            <w:webHidden/>
          </w:rPr>
          <w:t>7-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89" w:history="1">
        <w:r w:rsidRPr="001466CA">
          <w:rPr>
            <w:rStyle w:val="Hyperlink"/>
            <w:noProof/>
          </w:rPr>
          <w:t>7.4.2</w:t>
        </w:r>
        <w:r>
          <w:rPr>
            <w:rFonts w:asciiTheme="minorHAnsi" w:eastAsiaTheme="minorEastAsia" w:hAnsiTheme="minorHAnsi" w:cstheme="minorBidi"/>
            <w:noProof/>
            <w:sz w:val="22"/>
            <w:szCs w:val="22"/>
          </w:rPr>
          <w:tab/>
        </w:r>
        <w:r w:rsidRPr="001466CA">
          <w:rPr>
            <w:rStyle w:val="Hyperlink"/>
            <w:noProof/>
          </w:rPr>
          <w:t>Resource Access</w:t>
        </w:r>
        <w:r>
          <w:rPr>
            <w:noProof/>
            <w:webHidden/>
          </w:rPr>
          <w:tab/>
        </w:r>
        <w:r>
          <w:rPr>
            <w:noProof/>
            <w:webHidden/>
          </w:rPr>
          <w:fldChar w:fldCharType="begin"/>
        </w:r>
        <w:r>
          <w:rPr>
            <w:noProof/>
            <w:webHidden/>
          </w:rPr>
          <w:instrText xml:space="preserve"> PAGEREF _Toc270960789 \h </w:instrText>
        </w:r>
        <w:r>
          <w:rPr>
            <w:noProof/>
            <w:webHidden/>
          </w:rPr>
        </w:r>
        <w:r>
          <w:rPr>
            <w:noProof/>
            <w:webHidden/>
          </w:rPr>
          <w:fldChar w:fldCharType="separate"/>
        </w:r>
        <w:r>
          <w:rPr>
            <w:noProof/>
            <w:webHidden/>
          </w:rPr>
          <w:t>7-7</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90" w:history="1">
        <w:r w:rsidRPr="001466CA">
          <w:rPr>
            <w:rStyle w:val="Hyperlink"/>
            <w:noProof/>
          </w:rPr>
          <w:t>7.5</w:t>
        </w:r>
        <w:r>
          <w:rPr>
            <w:rFonts w:asciiTheme="minorHAnsi" w:eastAsiaTheme="minorEastAsia" w:hAnsiTheme="minorHAnsi" w:cstheme="minorBidi"/>
            <w:b w:val="0"/>
            <w:noProof/>
            <w:sz w:val="22"/>
            <w:szCs w:val="22"/>
          </w:rPr>
          <w:tab/>
        </w:r>
        <w:r w:rsidRPr="001466CA">
          <w:rPr>
            <w:rStyle w:val="Hyperlink"/>
            <w:noProof/>
          </w:rPr>
          <w:t>Data and System Integrity</w:t>
        </w:r>
        <w:r>
          <w:rPr>
            <w:noProof/>
            <w:webHidden/>
          </w:rPr>
          <w:tab/>
        </w:r>
        <w:r>
          <w:rPr>
            <w:noProof/>
            <w:webHidden/>
          </w:rPr>
          <w:fldChar w:fldCharType="begin"/>
        </w:r>
        <w:r>
          <w:rPr>
            <w:noProof/>
            <w:webHidden/>
          </w:rPr>
          <w:instrText xml:space="preserve"> PAGEREF _Toc270960790 \h </w:instrText>
        </w:r>
        <w:r>
          <w:rPr>
            <w:noProof/>
            <w:webHidden/>
          </w:rPr>
        </w:r>
        <w:r>
          <w:rPr>
            <w:noProof/>
            <w:webHidden/>
          </w:rPr>
          <w:fldChar w:fldCharType="separate"/>
        </w:r>
        <w:r>
          <w:rPr>
            <w:noProof/>
            <w:webHidden/>
          </w:rPr>
          <w:t>7-8</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91" w:history="1">
        <w:r w:rsidRPr="001466CA">
          <w:rPr>
            <w:rStyle w:val="Hyperlink"/>
            <w:noProof/>
          </w:rPr>
          <w:t>7.6</w:t>
        </w:r>
        <w:r>
          <w:rPr>
            <w:rFonts w:asciiTheme="minorHAnsi" w:eastAsiaTheme="minorEastAsia" w:hAnsiTheme="minorHAnsi" w:cstheme="minorBidi"/>
            <w:b w:val="0"/>
            <w:noProof/>
            <w:sz w:val="22"/>
            <w:szCs w:val="22"/>
          </w:rPr>
          <w:tab/>
        </w:r>
        <w:r w:rsidRPr="001466CA">
          <w:rPr>
            <w:rStyle w:val="Hyperlink"/>
            <w:noProof/>
          </w:rPr>
          <w:t>Audit</w:t>
        </w:r>
        <w:r>
          <w:rPr>
            <w:noProof/>
            <w:webHidden/>
          </w:rPr>
          <w:tab/>
        </w:r>
        <w:r>
          <w:rPr>
            <w:noProof/>
            <w:webHidden/>
          </w:rPr>
          <w:fldChar w:fldCharType="begin"/>
        </w:r>
        <w:r>
          <w:rPr>
            <w:noProof/>
            <w:webHidden/>
          </w:rPr>
          <w:instrText xml:space="preserve"> PAGEREF _Toc270960791 \h </w:instrText>
        </w:r>
        <w:r>
          <w:rPr>
            <w:noProof/>
            <w:webHidden/>
          </w:rPr>
        </w:r>
        <w:r>
          <w:rPr>
            <w:noProof/>
            <w:webHidden/>
          </w:rPr>
          <w:fldChar w:fldCharType="separate"/>
        </w:r>
        <w:r>
          <w:rPr>
            <w:noProof/>
            <w:webHidden/>
          </w:rPr>
          <w:t>7-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92" w:history="1">
        <w:r w:rsidRPr="001466CA">
          <w:rPr>
            <w:rStyle w:val="Hyperlink"/>
            <w:noProof/>
          </w:rPr>
          <w:t>7.6.1</w:t>
        </w:r>
        <w:r>
          <w:rPr>
            <w:rFonts w:asciiTheme="minorHAnsi" w:eastAsiaTheme="minorEastAsia" w:hAnsiTheme="minorHAnsi" w:cstheme="minorBidi"/>
            <w:noProof/>
            <w:sz w:val="22"/>
            <w:szCs w:val="22"/>
          </w:rPr>
          <w:tab/>
        </w:r>
        <w:r w:rsidRPr="001466CA">
          <w:rPr>
            <w:rStyle w:val="Hyperlink"/>
            <w:noProof/>
          </w:rPr>
          <w:t>Audit Log Generation</w:t>
        </w:r>
        <w:r>
          <w:rPr>
            <w:noProof/>
            <w:webHidden/>
          </w:rPr>
          <w:tab/>
        </w:r>
        <w:r>
          <w:rPr>
            <w:noProof/>
            <w:webHidden/>
          </w:rPr>
          <w:fldChar w:fldCharType="begin"/>
        </w:r>
        <w:r>
          <w:rPr>
            <w:noProof/>
            <w:webHidden/>
          </w:rPr>
          <w:instrText xml:space="preserve"> PAGEREF _Toc270960792 \h </w:instrText>
        </w:r>
        <w:r>
          <w:rPr>
            <w:noProof/>
            <w:webHidden/>
          </w:rPr>
        </w:r>
        <w:r>
          <w:rPr>
            <w:noProof/>
            <w:webHidden/>
          </w:rPr>
          <w:fldChar w:fldCharType="separate"/>
        </w:r>
        <w:r>
          <w:rPr>
            <w:noProof/>
            <w:webHidden/>
          </w:rPr>
          <w:t>7-9</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93" w:history="1">
        <w:r w:rsidRPr="001466CA">
          <w:rPr>
            <w:rStyle w:val="Hyperlink"/>
            <w:noProof/>
          </w:rPr>
          <w:t>7.6.2</w:t>
        </w:r>
        <w:r>
          <w:rPr>
            <w:rFonts w:asciiTheme="minorHAnsi" w:eastAsiaTheme="minorEastAsia" w:hAnsiTheme="minorHAnsi" w:cstheme="minorBidi"/>
            <w:noProof/>
            <w:sz w:val="22"/>
            <w:szCs w:val="22"/>
          </w:rPr>
          <w:tab/>
        </w:r>
        <w:r w:rsidRPr="001466CA">
          <w:rPr>
            <w:rStyle w:val="Hyperlink"/>
            <w:noProof/>
          </w:rPr>
          <w:t>Reporting and Intrusion Detection</w:t>
        </w:r>
        <w:r>
          <w:rPr>
            <w:noProof/>
            <w:webHidden/>
          </w:rPr>
          <w:tab/>
        </w:r>
        <w:r>
          <w:rPr>
            <w:noProof/>
            <w:webHidden/>
          </w:rPr>
          <w:fldChar w:fldCharType="begin"/>
        </w:r>
        <w:r>
          <w:rPr>
            <w:noProof/>
            <w:webHidden/>
          </w:rPr>
          <w:instrText xml:space="preserve"> PAGEREF _Toc270960793 \h </w:instrText>
        </w:r>
        <w:r>
          <w:rPr>
            <w:noProof/>
            <w:webHidden/>
          </w:rPr>
        </w:r>
        <w:r>
          <w:rPr>
            <w:noProof/>
            <w:webHidden/>
          </w:rPr>
          <w:fldChar w:fldCharType="separate"/>
        </w:r>
        <w:r>
          <w:rPr>
            <w:noProof/>
            <w:webHidden/>
          </w:rPr>
          <w:t>7-1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94" w:history="1">
        <w:r w:rsidRPr="001466CA">
          <w:rPr>
            <w:rStyle w:val="Hyperlink"/>
            <w:noProof/>
          </w:rPr>
          <w:t>7.7</w:t>
        </w:r>
        <w:r>
          <w:rPr>
            <w:rFonts w:asciiTheme="minorHAnsi" w:eastAsiaTheme="minorEastAsia" w:hAnsiTheme="minorHAnsi" w:cstheme="minorBidi"/>
            <w:b w:val="0"/>
            <w:noProof/>
            <w:sz w:val="22"/>
            <w:szCs w:val="22"/>
          </w:rPr>
          <w:tab/>
        </w:r>
        <w:r w:rsidRPr="001466CA">
          <w:rPr>
            <w:rStyle w:val="Hyperlink"/>
            <w:noProof/>
          </w:rPr>
          <w:t>Continuity of Service</w:t>
        </w:r>
        <w:r>
          <w:rPr>
            <w:noProof/>
            <w:webHidden/>
          </w:rPr>
          <w:tab/>
        </w:r>
        <w:r>
          <w:rPr>
            <w:noProof/>
            <w:webHidden/>
          </w:rPr>
          <w:fldChar w:fldCharType="begin"/>
        </w:r>
        <w:r>
          <w:rPr>
            <w:noProof/>
            <w:webHidden/>
          </w:rPr>
          <w:instrText xml:space="preserve"> PAGEREF _Toc270960794 \h </w:instrText>
        </w:r>
        <w:r>
          <w:rPr>
            <w:noProof/>
            <w:webHidden/>
          </w:rPr>
        </w:r>
        <w:r>
          <w:rPr>
            <w:noProof/>
            <w:webHidden/>
          </w:rPr>
          <w:fldChar w:fldCharType="separate"/>
        </w:r>
        <w:r>
          <w:rPr>
            <w:noProof/>
            <w:webHidden/>
          </w:rPr>
          <w:t>7-12</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95" w:history="1">
        <w:r w:rsidRPr="001466CA">
          <w:rPr>
            <w:rStyle w:val="Hyperlink"/>
            <w:noProof/>
          </w:rPr>
          <w:t>7.8</w:t>
        </w:r>
        <w:r>
          <w:rPr>
            <w:rFonts w:asciiTheme="minorHAnsi" w:eastAsiaTheme="minorEastAsia" w:hAnsiTheme="minorHAnsi" w:cstheme="minorBidi"/>
            <w:b w:val="0"/>
            <w:noProof/>
            <w:sz w:val="22"/>
            <w:szCs w:val="22"/>
          </w:rPr>
          <w:tab/>
        </w:r>
        <w:r w:rsidRPr="001466CA">
          <w:rPr>
            <w:rStyle w:val="Hyperlink"/>
            <w:noProof/>
          </w:rPr>
          <w:t>Software Vendor</w:t>
        </w:r>
        <w:r>
          <w:rPr>
            <w:noProof/>
            <w:webHidden/>
          </w:rPr>
          <w:tab/>
        </w:r>
        <w:r>
          <w:rPr>
            <w:noProof/>
            <w:webHidden/>
          </w:rPr>
          <w:fldChar w:fldCharType="begin"/>
        </w:r>
        <w:r>
          <w:rPr>
            <w:noProof/>
            <w:webHidden/>
          </w:rPr>
          <w:instrText xml:space="preserve"> PAGEREF _Toc270960795 \h </w:instrText>
        </w:r>
        <w:r>
          <w:rPr>
            <w:noProof/>
            <w:webHidden/>
          </w:rPr>
        </w:r>
        <w:r>
          <w:rPr>
            <w:noProof/>
            <w:webHidden/>
          </w:rPr>
          <w:fldChar w:fldCharType="separate"/>
        </w:r>
        <w:r>
          <w:rPr>
            <w:noProof/>
            <w:webHidden/>
          </w:rPr>
          <w:t>7-1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796" w:history="1">
        <w:r w:rsidRPr="001466CA">
          <w:rPr>
            <w:rStyle w:val="Hyperlink"/>
            <w:noProof/>
          </w:rPr>
          <w:t>7.9</w:t>
        </w:r>
        <w:r>
          <w:rPr>
            <w:rFonts w:asciiTheme="minorHAnsi" w:eastAsiaTheme="minorEastAsia" w:hAnsiTheme="minorHAnsi" w:cstheme="minorBidi"/>
            <w:b w:val="0"/>
            <w:noProof/>
            <w:sz w:val="22"/>
            <w:szCs w:val="22"/>
          </w:rPr>
          <w:tab/>
        </w:r>
        <w:r w:rsidRPr="001466CA">
          <w:rPr>
            <w:rStyle w:val="Hyperlink"/>
            <w:noProof/>
          </w:rPr>
          <w:t>OSI Security Environment</w:t>
        </w:r>
        <w:r>
          <w:rPr>
            <w:noProof/>
            <w:webHidden/>
          </w:rPr>
          <w:tab/>
        </w:r>
        <w:r>
          <w:rPr>
            <w:noProof/>
            <w:webHidden/>
          </w:rPr>
          <w:fldChar w:fldCharType="begin"/>
        </w:r>
        <w:r>
          <w:rPr>
            <w:noProof/>
            <w:webHidden/>
          </w:rPr>
          <w:instrText xml:space="preserve"> PAGEREF _Toc270960796 \h </w:instrText>
        </w:r>
        <w:r>
          <w:rPr>
            <w:noProof/>
            <w:webHidden/>
          </w:rPr>
        </w:r>
        <w:r>
          <w:rPr>
            <w:noProof/>
            <w:webHidden/>
          </w:rPr>
          <w:fldChar w:fldCharType="separate"/>
        </w:r>
        <w:r>
          <w:rPr>
            <w:noProof/>
            <w:webHidden/>
          </w:rPr>
          <w:t>7-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97" w:history="1">
        <w:r w:rsidRPr="001466CA">
          <w:rPr>
            <w:rStyle w:val="Hyperlink"/>
            <w:noProof/>
          </w:rPr>
          <w:t>7.9.1</w:t>
        </w:r>
        <w:r>
          <w:rPr>
            <w:rFonts w:asciiTheme="minorHAnsi" w:eastAsiaTheme="minorEastAsia" w:hAnsiTheme="minorHAnsi" w:cstheme="minorBidi"/>
            <w:noProof/>
            <w:sz w:val="22"/>
            <w:szCs w:val="22"/>
          </w:rPr>
          <w:tab/>
        </w:r>
        <w:r w:rsidRPr="001466CA">
          <w:rPr>
            <w:rStyle w:val="Hyperlink"/>
            <w:noProof/>
          </w:rPr>
          <w:t>Threats</w:t>
        </w:r>
        <w:r>
          <w:rPr>
            <w:noProof/>
            <w:webHidden/>
          </w:rPr>
          <w:tab/>
        </w:r>
        <w:r>
          <w:rPr>
            <w:noProof/>
            <w:webHidden/>
          </w:rPr>
          <w:fldChar w:fldCharType="begin"/>
        </w:r>
        <w:r>
          <w:rPr>
            <w:noProof/>
            <w:webHidden/>
          </w:rPr>
          <w:instrText xml:space="preserve"> PAGEREF _Toc270960797 \h </w:instrText>
        </w:r>
        <w:r>
          <w:rPr>
            <w:noProof/>
            <w:webHidden/>
          </w:rPr>
        </w:r>
        <w:r>
          <w:rPr>
            <w:noProof/>
            <w:webHidden/>
          </w:rPr>
          <w:fldChar w:fldCharType="separate"/>
        </w:r>
        <w:r>
          <w:rPr>
            <w:noProof/>
            <w:webHidden/>
          </w:rPr>
          <w:t>7-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98" w:history="1">
        <w:r w:rsidRPr="001466CA">
          <w:rPr>
            <w:rStyle w:val="Hyperlink"/>
            <w:noProof/>
          </w:rPr>
          <w:t>7.9.2</w:t>
        </w:r>
        <w:r>
          <w:rPr>
            <w:rFonts w:asciiTheme="minorHAnsi" w:eastAsiaTheme="minorEastAsia" w:hAnsiTheme="minorHAnsi" w:cstheme="minorBidi"/>
            <w:noProof/>
            <w:sz w:val="22"/>
            <w:szCs w:val="22"/>
          </w:rPr>
          <w:tab/>
        </w:r>
        <w:r w:rsidRPr="001466CA">
          <w:rPr>
            <w:rStyle w:val="Hyperlink"/>
            <w:noProof/>
          </w:rPr>
          <w:t>Security Services</w:t>
        </w:r>
        <w:r>
          <w:rPr>
            <w:noProof/>
            <w:webHidden/>
          </w:rPr>
          <w:tab/>
        </w:r>
        <w:r>
          <w:rPr>
            <w:noProof/>
            <w:webHidden/>
          </w:rPr>
          <w:fldChar w:fldCharType="begin"/>
        </w:r>
        <w:r>
          <w:rPr>
            <w:noProof/>
            <w:webHidden/>
          </w:rPr>
          <w:instrText xml:space="preserve"> PAGEREF _Toc270960798 \h </w:instrText>
        </w:r>
        <w:r>
          <w:rPr>
            <w:noProof/>
            <w:webHidden/>
          </w:rPr>
        </w:r>
        <w:r>
          <w:rPr>
            <w:noProof/>
            <w:webHidden/>
          </w:rPr>
          <w:fldChar w:fldCharType="separate"/>
        </w:r>
        <w:r>
          <w:rPr>
            <w:noProof/>
            <w:webHidden/>
          </w:rPr>
          <w:t>7-1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799" w:history="1">
        <w:r w:rsidRPr="001466CA">
          <w:rPr>
            <w:rStyle w:val="Hyperlink"/>
            <w:noProof/>
          </w:rPr>
          <w:t>7.9.3</w:t>
        </w:r>
        <w:r>
          <w:rPr>
            <w:rFonts w:asciiTheme="minorHAnsi" w:eastAsiaTheme="minorEastAsia" w:hAnsiTheme="minorHAnsi" w:cstheme="minorBidi"/>
            <w:noProof/>
            <w:sz w:val="22"/>
            <w:szCs w:val="22"/>
          </w:rPr>
          <w:tab/>
        </w:r>
        <w:r w:rsidRPr="001466CA">
          <w:rPr>
            <w:rStyle w:val="Hyperlink"/>
            <w:noProof/>
          </w:rPr>
          <w:t>Security Mechanisms</w:t>
        </w:r>
        <w:r>
          <w:rPr>
            <w:noProof/>
            <w:webHidden/>
          </w:rPr>
          <w:tab/>
        </w:r>
        <w:r>
          <w:rPr>
            <w:noProof/>
            <w:webHidden/>
          </w:rPr>
          <w:fldChar w:fldCharType="begin"/>
        </w:r>
        <w:r>
          <w:rPr>
            <w:noProof/>
            <w:webHidden/>
          </w:rPr>
          <w:instrText xml:space="preserve"> PAGEREF _Toc270960799 \h </w:instrText>
        </w:r>
        <w:r>
          <w:rPr>
            <w:noProof/>
            <w:webHidden/>
          </w:rPr>
        </w:r>
        <w:r>
          <w:rPr>
            <w:noProof/>
            <w:webHidden/>
          </w:rPr>
          <w:fldChar w:fldCharType="separate"/>
        </w:r>
        <w:r>
          <w:rPr>
            <w:noProof/>
            <w:webHidden/>
          </w:rPr>
          <w:t>7-14</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0" w:history="1">
        <w:r w:rsidRPr="001466CA">
          <w:rPr>
            <w:rStyle w:val="Hyperlink"/>
            <w:noProof/>
          </w:rPr>
          <w:t>7.9.3.1</w:t>
        </w:r>
        <w:r>
          <w:rPr>
            <w:rFonts w:asciiTheme="minorHAnsi" w:eastAsiaTheme="minorEastAsia" w:hAnsiTheme="minorHAnsi" w:cstheme="minorBidi"/>
            <w:noProof/>
            <w:sz w:val="22"/>
            <w:szCs w:val="22"/>
          </w:rPr>
          <w:tab/>
        </w:r>
        <w:r w:rsidRPr="001466CA">
          <w:rPr>
            <w:rStyle w:val="Hyperlink"/>
            <w:noProof/>
          </w:rPr>
          <w:t>Encryption</w:t>
        </w:r>
        <w:r>
          <w:rPr>
            <w:noProof/>
            <w:webHidden/>
          </w:rPr>
          <w:tab/>
        </w:r>
        <w:r>
          <w:rPr>
            <w:noProof/>
            <w:webHidden/>
          </w:rPr>
          <w:fldChar w:fldCharType="begin"/>
        </w:r>
        <w:r>
          <w:rPr>
            <w:noProof/>
            <w:webHidden/>
          </w:rPr>
          <w:instrText xml:space="preserve"> PAGEREF _Toc270960800 \h </w:instrText>
        </w:r>
        <w:r>
          <w:rPr>
            <w:noProof/>
            <w:webHidden/>
          </w:rPr>
        </w:r>
        <w:r>
          <w:rPr>
            <w:noProof/>
            <w:webHidden/>
          </w:rPr>
          <w:fldChar w:fldCharType="separate"/>
        </w:r>
        <w:r>
          <w:rPr>
            <w:noProof/>
            <w:webHidden/>
          </w:rPr>
          <w:t>7-14</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1" w:history="1">
        <w:r w:rsidRPr="001466CA">
          <w:rPr>
            <w:rStyle w:val="Hyperlink"/>
            <w:noProof/>
          </w:rPr>
          <w:t>7.9.3.2</w:t>
        </w:r>
        <w:r>
          <w:rPr>
            <w:rFonts w:asciiTheme="minorHAnsi" w:eastAsiaTheme="minorEastAsia" w:hAnsiTheme="minorHAnsi" w:cstheme="minorBidi"/>
            <w:noProof/>
            <w:sz w:val="22"/>
            <w:szCs w:val="22"/>
          </w:rPr>
          <w:tab/>
        </w:r>
        <w:r w:rsidRPr="001466CA">
          <w:rPr>
            <w:rStyle w:val="Hyperlink"/>
            <w:noProof/>
          </w:rPr>
          <w:t>Authentication</w:t>
        </w:r>
        <w:r>
          <w:rPr>
            <w:noProof/>
            <w:webHidden/>
          </w:rPr>
          <w:tab/>
        </w:r>
        <w:r>
          <w:rPr>
            <w:noProof/>
            <w:webHidden/>
          </w:rPr>
          <w:fldChar w:fldCharType="begin"/>
        </w:r>
        <w:r>
          <w:rPr>
            <w:noProof/>
            <w:webHidden/>
          </w:rPr>
          <w:instrText xml:space="preserve"> PAGEREF _Toc270960801 \h </w:instrText>
        </w:r>
        <w:r>
          <w:rPr>
            <w:noProof/>
            <w:webHidden/>
          </w:rPr>
        </w:r>
        <w:r>
          <w:rPr>
            <w:noProof/>
            <w:webHidden/>
          </w:rPr>
          <w:fldChar w:fldCharType="separate"/>
        </w:r>
        <w:r>
          <w:rPr>
            <w:noProof/>
            <w:webHidden/>
          </w:rPr>
          <w:t>7-15</w:t>
        </w:r>
        <w:r>
          <w:rPr>
            <w:noProof/>
            <w:webHidden/>
          </w:rPr>
          <w:fldChar w:fldCharType="end"/>
        </w:r>
      </w:hyperlink>
    </w:p>
    <w:p w:rsidR="00CA20B0" w:rsidRDefault="00CA20B0">
      <w:pPr>
        <w:pStyle w:val="TOC4"/>
        <w:rPr>
          <w:rFonts w:asciiTheme="minorHAnsi" w:eastAsiaTheme="minorEastAsia" w:hAnsiTheme="minorHAnsi" w:cstheme="minorBidi"/>
          <w:noProof/>
          <w:sz w:val="22"/>
          <w:szCs w:val="22"/>
        </w:rPr>
      </w:pPr>
      <w:hyperlink w:anchor="_Toc270960802" w:history="1">
        <w:r w:rsidRPr="001466CA">
          <w:rPr>
            <w:rStyle w:val="Hyperlink"/>
            <w:noProof/>
          </w:rPr>
          <w:t>Data Origin Authentication</w:t>
        </w:r>
        <w:r>
          <w:rPr>
            <w:noProof/>
            <w:webHidden/>
          </w:rPr>
          <w:tab/>
        </w:r>
        <w:r>
          <w:rPr>
            <w:noProof/>
            <w:webHidden/>
          </w:rPr>
          <w:fldChar w:fldCharType="begin"/>
        </w:r>
        <w:r>
          <w:rPr>
            <w:noProof/>
            <w:webHidden/>
          </w:rPr>
          <w:instrText xml:space="preserve"> PAGEREF _Toc270960802 \h </w:instrText>
        </w:r>
        <w:r>
          <w:rPr>
            <w:noProof/>
            <w:webHidden/>
          </w:rPr>
        </w:r>
        <w:r>
          <w:rPr>
            <w:noProof/>
            <w:webHidden/>
          </w:rPr>
          <w:fldChar w:fldCharType="separate"/>
        </w:r>
        <w:r>
          <w:rPr>
            <w:noProof/>
            <w:webHidden/>
          </w:rPr>
          <w:t>7-15</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3" w:history="1">
        <w:r w:rsidRPr="001466CA">
          <w:rPr>
            <w:rStyle w:val="Hyperlink"/>
            <w:noProof/>
          </w:rPr>
          <w:t>7.9.3.3</w:t>
        </w:r>
        <w:r>
          <w:rPr>
            <w:rFonts w:asciiTheme="minorHAnsi" w:eastAsiaTheme="minorEastAsia" w:hAnsiTheme="minorHAnsi" w:cstheme="minorBidi"/>
            <w:noProof/>
            <w:sz w:val="22"/>
            <w:szCs w:val="22"/>
          </w:rPr>
          <w:tab/>
        </w:r>
        <w:r w:rsidRPr="001466CA">
          <w:rPr>
            <w:rStyle w:val="Hyperlink"/>
            <w:noProof/>
          </w:rPr>
          <w:t>Integrity and Non-repudiation</w:t>
        </w:r>
        <w:r>
          <w:rPr>
            <w:noProof/>
            <w:webHidden/>
          </w:rPr>
          <w:tab/>
        </w:r>
        <w:r>
          <w:rPr>
            <w:noProof/>
            <w:webHidden/>
          </w:rPr>
          <w:fldChar w:fldCharType="begin"/>
        </w:r>
        <w:r>
          <w:rPr>
            <w:noProof/>
            <w:webHidden/>
          </w:rPr>
          <w:instrText xml:space="preserve"> PAGEREF _Toc270960803 \h </w:instrText>
        </w:r>
        <w:r>
          <w:rPr>
            <w:noProof/>
            <w:webHidden/>
          </w:rPr>
        </w:r>
        <w:r>
          <w:rPr>
            <w:noProof/>
            <w:webHidden/>
          </w:rPr>
          <w:fldChar w:fldCharType="separate"/>
        </w:r>
        <w:r>
          <w:rPr>
            <w:noProof/>
            <w:webHidden/>
          </w:rPr>
          <w:t>7-1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4" w:history="1">
        <w:r w:rsidRPr="001466CA">
          <w:rPr>
            <w:rStyle w:val="Hyperlink"/>
            <w:noProof/>
          </w:rPr>
          <w:t>7.9.3.4</w:t>
        </w:r>
        <w:r>
          <w:rPr>
            <w:rFonts w:asciiTheme="minorHAnsi" w:eastAsiaTheme="minorEastAsia" w:hAnsiTheme="minorHAnsi" w:cstheme="minorBidi"/>
            <w:noProof/>
            <w:sz w:val="22"/>
            <w:szCs w:val="22"/>
          </w:rPr>
          <w:tab/>
        </w:r>
        <w:r w:rsidRPr="001466CA">
          <w:rPr>
            <w:rStyle w:val="Hyperlink"/>
            <w:noProof/>
          </w:rPr>
          <w:t>Access Control</w:t>
        </w:r>
        <w:r>
          <w:rPr>
            <w:noProof/>
            <w:webHidden/>
          </w:rPr>
          <w:tab/>
        </w:r>
        <w:r>
          <w:rPr>
            <w:noProof/>
            <w:webHidden/>
          </w:rPr>
          <w:fldChar w:fldCharType="begin"/>
        </w:r>
        <w:r>
          <w:rPr>
            <w:noProof/>
            <w:webHidden/>
          </w:rPr>
          <w:instrText xml:space="preserve"> PAGEREF _Toc270960804 \h </w:instrText>
        </w:r>
        <w:r>
          <w:rPr>
            <w:noProof/>
            <w:webHidden/>
          </w:rPr>
        </w:r>
        <w:r>
          <w:rPr>
            <w:noProof/>
            <w:webHidden/>
          </w:rPr>
          <w:fldChar w:fldCharType="separate"/>
        </w:r>
        <w:r>
          <w:rPr>
            <w:noProof/>
            <w:webHidden/>
          </w:rPr>
          <w:t>7-1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5" w:history="1">
        <w:r w:rsidRPr="001466CA">
          <w:rPr>
            <w:rStyle w:val="Hyperlink"/>
            <w:noProof/>
          </w:rPr>
          <w:t>7.9.3.5</w:t>
        </w:r>
        <w:r>
          <w:rPr>
            <w:rFonts w:asciiTheme="minorHAnsi" w:eastAsiaTheme="minorEastAsia" w:hAnsiTheme="minorHAnsi" w:cstheme="minorBidi"/>
            <w:noProof/>
            <w:sz w:val="22"/>
            <w:szCs w:val="22"/>
          </w:rPr>
          <w:tab/>
        </w:r>
        <w:r w:rsidRPr="001466CA">
          <w:rPr>
            <w:rStyle w:val="Hyperlink"/>
            <w:noProof/>
          </w:rPr>
          <w:t>Audit Trail</w:t>
        </w:r>
        <w:r>
          <w:rPr>
            <w:noProof/>
            <w:webHidden/>
          </w:rPr>
          <w:tab/>
        </w:r>
        <w:r>
          <w:rPr>
            <w:noProof/>
            <w:webHidden/>
          </w:rPr>
          <w:fldChar w:fldCharType="begin"/>
        </w:r>
        <w:r>
          <w:rPr>
            <w:noProof/>
            <w:webHidden/>
          </w:rPr>
          <w:instrText xml:space="preserve"> PAGEREF _Toc270960805 \h </w:instrText>
        </w:r>
        <w:r>
          <w:rPr>
            <w:noProof/>
            <w:webHidden/>
          </w:rPr>
        </w:r>
        <w:r>
          <w:rPr>
            <w:noProof/>
            <w:webHidden/>
          </w:rPr>
          <w:fldChar w:fldCharType="separate"/>
        </w:r>
        <w:r>
          <w:rPr>
            <w:noProof/>
            <w:webHidden/>
          </w:rPr>
          <w:t>7-16</w:t>
        </w:r>
        <w:r>
          <w:rPr>
            <w:noProof/>
            <w:webHidden/>
          </w:rPr>
          <w:fldChar w:fldCharType="end"/>
        </w:r>
      </w:hyperlink>
    </w:p>
    <w:p w:rsidR="00CA20B0" w:rsidRDefault="00CA20B0">
      <w:pPr>
        <w:pStyle w:val="TOC4"/>
        <w:tabs>
          <w:tab w:val="left" w:pos="1680"/>
        </w:tabs>
        <w:rPr>
          <w:rFonts w:asciiTheme="minorHAnsi" w:eastAsiaTheme="minorEastAsia" w:hAnsiTheme="minorHAnsi" w:cstheme="minorBidi"/>
          <w:noProof/>
          <w:sz w:val="22"/>
          <w:szCs w:val="22"/>
        </w:rPr>
      </w:pPr>
      <w:hyperlink w:anchor="_Toc270960806" w:history="1">
        <w:r w:rsidRPr="001466CA">
          <w:rPr>
            <w:rStyle w:val="Hyperlink"/>
            <w:noProof/>
          </w:rPr>
          <w:t>7.9.3.6</w:t>
        </w:r>
        <w:r>
          <w:rPr>
            <w:rFonts w:asciiTheme="minorHAnsi" w:eastAsiaTheme="minorEastAsia" w:hAnsiTheme="minorHAnsi" w:cstheme="minorBidi"/>
            <w:noProof/>
            <w:sz w:val="22"/>
            <w:szCs w:val="22"/>
          </w:rPr>
          <w:tab/>
        </w:r>
        <w:r w:rsidRPr="001466CA">
          <w:rPr>
            <w:rStyle w:val="Hyperlink"/>
            <w:noProof/>
          </w:rPr>
          <w:t>Key Exchange</w:t>
        </w:r>
        <w:r>
          <w:rPr>
            <w:noProof/>
            <w:webHidden/>
          </w:rPr>
          <w:tab/>
        </w:r>
        <w:r>
          <w:rPr>
            <w:noProof/>
            <w:webHidden/>
          </w:rPr>
          <w:fldChar w:fldCharType="begin"/>
        </w:r>
        <w:r>
          <w:rPr>
            <w:noProof/>
            <w:webHidden/>
          </w:rPr>
          <w:instrText xml:space="preserve"> PAGEREF _Toc270960806 \h </w:instrText>
        </w:r>
        <w:r>
          <w:rPr>
            <w:noProof/>
            <w:webHidden/>
          </w:rPr>
        </w:r>
        <w:r>
          <w:rPr>
            <w:noProof/>
            <w:webHidden/>
          </w:rPr>
          <w:fldChar w:fldCharType="separate"/>
        </w:r>
        <w:r>
          <w:rPr>
            <w:noProof/>
            <w:webHidden/>
          </w:rPr>
          <w:t>7-17</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807" w:history="1">
        <w:r w:rsidRPr="001466CA">
          <w:rPr>
            <w:rStyle w:val="Hyperlink"/>
            <w:noProof/>
          </w:rPr>
          <w:t>8.</w:t>
        </w:r>
        <w:r>
          <w:rPr>
            <w:rFonts w:asciiTheme="minorHAnsi" w:eastAsiaTheme="minorEastAsia" w:hAnsiTheme="minorHAnsi" w:cstheme="minorBidi"/>
            <w:b w:val="0"/>
            <w:caps w:val="0"/>
            <w:noProof/>
            <w:sz w:val="22"/>
            <w:szCs w:val="22"/>
            <w:u w:val="none"/>
          </w:rPr>
          <w:tab/>
        </w:r>
        <w:r w:rsidRPr="001466CA">
          <w:rPr>
            <w:rStyle w:val="Hyperlink"/>
            <w:noProof/>
          </w:rPr>
          <w:t>Audit Administration</w:t>
        </w:r>
        <w:r>
          <w:rPr>
            <w:noProof/>
            <w:webHidden/>
          </w:rPr>
          <w:tab/>
        </w:r>
        <w:r>
          <w:rPr>
            <w:noProof/>
            <w:webHidden/>
          </w:rPr>
          <w:fldChar w:fldCharType="begin"/>
        </w:r>
        <w:r>
          <w:rPr>
            <w:noProof/>
            <w:webHidden/>
          </w:rPr>
          <w:instrText xml:space="preserve"> PAGEREF _Toc270960807 \h </w:instrText>
        </w:r>
        <w:r>
          <w:rPr>
            <w:noProof/>
            <w:webHidden/>
          </w:rPr>
        </w:r>
        <w:r>
          <w:rPr>
            <w:noProof/>
            <w:webHidden/>
          </w:rPr>
          <w:fldChar w:fldCharType="separate"/>
        </w:r>
        <w:r>
          <w:rPr>
            <w:noProof/>
            <w:webHidden/>
          </w:rPr>
          <w:t>8-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08" w:history="1">
        <w:r w:rsidRPr="001466CA">
          <w:rPr>
            <w:rStyle w:val="Hyperlink"/>
            <w:noProof/>
          </w:rPr>
          <w:t>8.1</w:t>
        </w:r>
        <w:r>
          <w:rPr>
            <w:rFonts w:asciiTheme="minorHAnsi" w:eastAsiaTheme="minorEastAsia" w:hAnsiTheme="minorHAnsi" w:cstheme="minorBidi"/>
            <w:b w:val="0"/>
            <w:noProof/>
            <w:sz w:val="22"/>
            <w:szCs w:val="22"/>
          </w:rPr>
          <w:tab/>
        </w:r>
        <w:r w:rsidRPr="001466CA">
          <w:rPr>
            <w:rStyle w:val="Hyperlink"/>
            <w:noProof/>
          </w:rPr>
          <w:t>Overview</w:t>
        </w:r>
        <w:r>
          <w:rPr>
            <w:noProof/>
            <w:webHidden/>
          </w:rPr>
          <w:tab/>
        </w:r>
        <w:r>
          <w:rPr>
            <w:noProof/>
            <w:webHidden/>
          </w:rPr>
          <w:fldChar w:fldCharType="begin"/>
        </w:r>
        <w:r>
          <w:rPr>
            <w:noProof/>
            <w:webHidden/>
          </w:rPr>
          <w:instrText xml:space="preserve"> PAGEREF _Toc270960808 \h </w:instrText>
        </w:r>
        <w:r>
          <w:rPr>
            <w:noProof/>
            <w:webHidden/>
          </w:rPr>
        </w:r>
        <w:r>
          <w:rPr>
            <w:noProof/>
            <w:webHidden/>
          </w:rPr>
          <w:fldChar w:fldCharType="separate"/>
        </w:r>
        <w:r>
          <w:rPr>
            <w:noProof/>
            <w:webHidden/>
          </w:rPr>
          <w:t>8-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09" w:history="1">
        <w:r w:rsidRPr="001466CA">
          <w:rPr>
            <w:rStyle w:val="Hyperlink"/>
            <w:noProof/>
          </w:rPr>
          <w:t>8.2</w:t>
        </w:r>
        <w:r>
          <w:rPr>
            <w:rFonts w:asciiTheme="minorHAnsi" w:eastAsiaTheme="minorEastAsia" w:hAnsiTheme="minorHAnsi" w:cstheme="minorBidi"/>
            <w:b w:val="0"/>
            <w:noProof/>
            <w:sz w:val="22"/>
            <w:szCs w:val="22"/>
          </w:rPr>
          <w:tab/>
        </w:r>
        <w:r w:rsidRPr="001466CA">
          <w:rPr>
            <w:rStyle w:val="Hyperlink"/>
            <w:noProof/>
          </w:rPr>
          <w:t>Service Provider User Functionality</w:t>
        </w:r>
        <w:r>
          <w:rPr>
            <w:noProof/>
            <w:webHidden/>
          </w:rPr>
          <w:tab/>
        </w:r>
        <w:r>
          <w:rPr>
            <w:noProof/>
            <w:webHidden/>
          </w:rPr>
          <w:fldChar w:fldCharType="begin"/>
        </w:r>
        <w:r>
          <w:rPr>
            <w:noProof/>
            <w:webHidden/>
          </w:rPr>
          <w:instrText xml:space="preserve"> PAGEREF _Toc270960809 \h </w:instrText>
        </w:r>
        <w:r>
          <w:rPr>
            <w:noProof/>
            <w:webHidden/>
          </w:rPr>
        </w:r>
        <w:r>
          <w:rPr>
            <w:noProof/>
            <w:webHidden/>
          </w:rPr>
          <w:fldChar w:fldCharType="separate"/>
        </w:r>
        <w:r>
          <w:rPr>
            <w:noProof/>
            <w:webHidden/>
          </w:rPr>
          <w:t>8-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0" w:history="1">
        <w:r w:rsidRPr="001466CA">
          <w:rPr>
            <w:rStyle w:val="Hyperlink"/>
            <w:noProof/>
          </w:rPr>
          <w:t>8.3</w:t>
        </w:r>
        <w:r>
          <w:rPr>
            <w:rFonts w:asciiTheme="minorHAnsi" w:eastAsiaTheme="minorEastAsia" w:hAnsiTheme="minorHAnsi" w:cstheme="minorBidi"/>
            <w:b w:val="0"/>
            <w:noProof/>
            <w:sz w:val="22"/>
            <w:szCs w:val="22"/>
          </w:rPr>
          <w:tab/>
        </w:r>
        <w:r w:rsidRPr="001466CA">
          <w:rPr>
            <w:rStyle w:val="Hyperlink"/>
            <w:noProof/>
          </w:rPr>
          <w:t>NPAC User Functionality</w:t>
        </w:r>
        <w:r>
          <w:rPr>
            <w:noProof/>
            <w:webHidden/>
          </w:rPr>
          <w:tab/>
        </w:r>
        <w:r>
          <w:rPr>
            <w:noProof/>
            <w:webHidden/>
          </w:rPr>
          <w:fldChar w:fldCharType="begin"/>
        </w:r>
        <w:r>
          <w:rPr>
            <w:noProof/>
            <w:webHidden/>
          </w:rPr>
          <w:instrText xml:space="preserve"> PAGEREF _Toc270960810 \h </w:instrText>
        </w:r>
        <w:r>
          <w:rPr>
            <w:noProof/>
            <w:webHidden/>
          </w:rPr>
        </w:r>
        <w:r>
          <w:rPr>
            <w:noProof/>
            <w:webHidden/>
          </w:rPr>
          <w:fldChar w:fldCharType="separate"/>
        </w:r>
        <w:r>
          <w:rPr>
            <w:noProof/>
            <w:webHidden/>
          </w:rPr>
          <w:t>8-2</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1" w:history="1">
        <w:r w:rsidRPr="001466CA">
          <w:rPr>
            <w:rStyle w:val="Hyperlink"/>
            <w:noProof/>
          </w:rPr>
          <w:t>8.4</w:t>
        </w:r>
        <w:r>
          <w:rPr>
            <w:rFonts w:asciiTheme="minorHAnsi" w:eastAsiaTheme="minorEastAsia" w:hAnsiTheme="minorHAnsi" w:cstheme="minorBidi"/>
            <w:b w:val="0"/>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811 \h </w:instrText>
        </w:r>
        <w:r>
          <w:rPr>
            <w:noProof/>
            <w:webHidden/>
          </w:rPr>
        </w:r>
        <w:r>
          <w:rPr>
            <w:noProof/>
            <w:webHidden/>
          </w:rPr>
          <w:fldChar w:fldCharType="separate"/>
        </w:r>
        <w:r>
          <w:rPr>
            <w:noProof/>
            <w:webHidden/>
          </w:rPr>
          <w:t>8-3</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2" w:history="1">
        <w:r w:rsidRPr="001466CA">
          <w:rPr>
            <w:rStyle w:val="Hyperlink"/>
            <w:noProof/>
          </w:rPr>
          <w:t>8.5</w:t>
        </w:r>
        <w:r>
          <w:rPr>
            <w:rFonts w:asciiTheme="minorHAnsi" w:eastAsiaTheme="minorEastAsia" w:hAnsiTheme="minorHAnsi" w:cstheme="minorBidi"/>
            <w:b w:val="0"/>
            <w:noProof/>
            <w:sz w:val="22"/>
            <w:szCs w:val="22"/>
          </w:rPr>
          <w:tab/>
        </w:r>
        <w:r w:rsidRPr="001466CA">
          <w:rPr>
            <w:rStyle w:val="Hyperlink"/>
            <w:noProof/>
          </w:rPr>
          <w:t>Audit Report Management</w:t>
        </w:r>
        <w:r>
          <w:rPr>
            <w:noProof/>
            <w:webHidden/>
          </w:rPr>
          <w:tab/>
        </w:r>
        <w:r>
          <w:rPr>
            <w:noProof/>
            <w:webHidden/>
          </w:rPr>
          <w:fldChar w:fldCharType="begin"/>
        </w:r>
        <w:r>
          <w:rPr>
            <w:noProof/>
            <w:webHidden/>
          </w:rPr>
          <w:instrText xml:space="preserve"> PAGEREF _Toc270960812 \h </w:instrText>
        </w:r>
        <w:r>
          <w:rPr>
            <w:noProof/>
            <w:webHidden/>
          </w:rPr>
        </w:r>
        <w:r>
          <w:rPr>
            <w:noProof/>
            <w:webHidden/>
          </w:rPr>
          <w:fldChar w:fldCharType="separate"/>
        </w:r>
        <w:r>
          <w:rPr>
            <w:noProof/>
            <w:webHidden/>
          </w:rPr>
          <w:t>8-5</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3" w:history="1">
        <w:r w:rsidRPr="001466CA">
          <w:rPr>
            <w:rStyle w:val="Hyperlink"/>
            <w:noProof/>
          </w:rPr>
          <w:t>8.6</w:t>
        </w:r>
        <w:r>
          <w:rPr>
            <w:rFonts w:asciiTheme="minorHAnsi" w:eastAsiaTheme="minorEastAsia" w:hAnsiTheme="minorHAnsi" w:cstheme="minorBidi"/>
            <w:b w:val="0"/>
            <w:noProof/>
            <w:sz w:val="22"/>
            <w:szCs w:val="22"/>
          </w:rPr>
          <w:tab/>
        </w:r>
        <w:r w:rsidRPr="001466CA">
          <w:rPr>
            <w:rStyle w:val="Hyperlink"/>
            <w:noProof/>
          </w:rPr>
          <w:t>Additional Requirements</w:t>
        </w:r>
        <w:r>
          <w:rPr>
            <w:noProof/>
            <w:webHidden/>
          </w:rPr>
          <w:tab/>
        </w:r>
        <w:r>
          <w:rPr>
            <w:noProof/>
            <w:webHidden/>
          </w:rPr>
          <w:fldChar w:fldCharType="begin"/>
        </w:r>
        <w:r>
          <w:rPr>
            <w:noProof/>
            <w:webHidden/>
          </w:rPr>
          <w:instrText xml:space="preserve"> PAGEREF _Toc270960813 \h </w:instrText>
        </w:r>
        <w:r>
          <w:rPr>
            <w:noProof/>
            <w:webHidden/>
          </w:rPr>
        </w:r>
        <w:r>
          <w:rPr>
            <w:noProof/>
            <w:webHidden/>
          </w:rPr>
          <w:fldChar w:fldCharType="separate"/>
        </w:r>
        <w:r>
          <w:rPr>
            <w:noProof/>
            <w:webHidden/>
          </w:rPr>
          <w:t>8-5</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4" w:history="1">
        <w:r w:rsidRPr="001466CA">
          <w:rPr>
            <w:rStyle w:val="Hyperlink"/>
            <w:noProof/>
          </w:rPr>
          <w:t>8.7</w:t>
        </w:r>
        <w:r>
          <w:rPr>
            <w:rFonts w:asciiTheme="minorHAnsi" w:eastAsiaTheme="minorEastAsia" w:hAnsiTheme="minorHAnsi" w:cstheme="minorBidi"/>
            <w:b w:val="0"/>
            <w:noProof/>
            <w:sz w:val="22"/>
            <w:szCs w:val="22"/>
          </w:rPr>
          <w:tab/>
        </w:r>
        <w:r w:rsidRPr="001466CA">
          <w:rPr>
            <w:rStyle w:val="Hyperlink"/>
            <w:noProof/>
          </w:rPr>
          <w:t>Database Integrity Sampling</w:t>
        </w:r>
        <w:r>
          <w:rPr>
            <w:noProof/>
            <w:webHidden/>
          </w:rPr>
          <w:tab/>
        </w:r>
        <w:r>
          <w:rPr>
            <w:noProof/>
            <w:webHidden/>
          </w:rPr>
          <w:fldChar w:fldCharType="begin"/>
        </w:r>
        <w:r>
          <w:rPr>
            <w:noProof/>
            <w:webHidden/>
          </w:rPr>
          <w:instrText xml:space="preserve"> PAGEREF _Toc270960814 \h </w:instrText>
        </w:r>
        <w:r>
          <w:rPr>
            <w:noProof/>
            <w:webHidden/>
          </w:rPr>
        </w:r>
        <w:r>
          <w:rPr>
            <w:noProof/>
            <w:webHidden/>
          </w:rPr>
          <w:fldChar w:fldCharType="separate"/>
        </w:r>
        <w:r>
          <w:rPr>
            <w:noProof/>
            <w:webHidden/>
          </w:rPr>
          <w:t>8-6</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5" w:history="1">
        <w:r w:rsidRPr="001466CA">
          <w:rPr>
            <w:rStyle w:val="Hyperlink"/>
            <w:noProof/>
          </w:rPr>
          <w:t>8.8</w:t>
        </w:r>
        <w:r>
          <w:rPr>
            <w:rFonts w:asciiTheme="minorHAnsi" w:eastAsiaTheme="minorEastAsia" w:hAnsiTheme="minorHAnsi" w:cstheme="minorBidi"/>
            <w:b w:val="0"/>
            <w:noProof/>
            <w:sz w:val="22"/>
            <w:szCs w:val="22"/>
          </w:rPr>
          <w:tab/>
        </w:r>
        <w:r w:rsidRPr="001466CA">
          <w:rPr>
            <w:rStyle w:val="Hyperlink"/>
            <w:noProof/>
          </w:rPr>
          <w:t>Audit Processing in a Number Pool Environment</w:t>
        </w:r>
        <w:r>
          <w:rPr>
            <w:noProof/>
            <w:webHidden/>
          </w:rPr>
          <w:tab/>
        </w:r>
        <w:r>
          <w:rPr>
            <w:noProof/>
            <w:webHidden/>
          </w:rPr>
          <w:fldChar w:fldCharType="begin"/>
        </w:r>
        <w:r>
          <w:rPr>
            <w:noProof/>
            <w:webHidden/>
          </w:rPr>
          <w:instrText xml:space="preserve"> PAGEREF _Toc270960815 \h </w:instrText>
        </w:r>
        <w:r>
          <w:rPr>
            <w:noProof/>
            <w:webHidden/>
          </w:rPr>
        </w:r>
        <w:r>
          <w:rPr>
            <w:noProof/>
            <w:webHidden/>
          </w:rPr>
          <w:fldChar w:fldCharType="separate"/>
        </w:r>
        <w:r>
          <w:rPr>
            <w:noProof/>
            <w:webHidden/>
          </w:rPr>
          <w:t>8-6</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6" w:history="1">
        <w:r w:rsidRPr="001466CA">
          <w:rPr>
            <w:rStyle w:val="Hyperlink"/>
            <w:noProof/>
          </w:rPr>
          <w:t>8.9</w:t>
        </w:r>
        <w:r>
          <w:rPr>
            <w:rFonts w:asciiTheme="minorHAnsi" w:eastAsiaTheme="minorEastAsia" w:hAnsiTheme="minorHAnsi" w:cstheme="minorBidi"/>
            <w:b w:val="0"/>
            <w:noProof/>
            <w:sz w:val="22"/>
            <w:szCs w:val="22"/>
          </w:rPr>
          <w:tab/>
        </w:r>
        <w:r w:rsidRPr="001466CA">
          <w:rPr>
            <w:rStyle w:val="Hyperlink"/>
            <w:noProof/>
          </w:rPr>
          <w:t>Audit Processing in a Pseudo-LRN Environment</w:t>
        </w:r>
        <w:r>
          <w:rPr>
            <w:noProof/>
            <w:webHidden/>
          </w:rPr>
          <w:tab/>
        </w:r>
        <w:r>
          <w:rPr>
            <w:noProof/>
            <w:webHidden/>
          </w:rPr>
          <w:fldChar w:fldCharType="begin"/>
        </w:r>
        <w:r>
          <w:rPr>
            <w:noProof/>
            <w:webHidden/>
          </w:rPr>
          <w:instrText xml:space="preserve"> PAGEREF _Toc270960816 \h </w:instrText>
        </w:r>
        <w:r>
          <w:rPr>
            <w:noProof/>
            <w:webHidden/>
          </w:rPr>
        </w:r>
        <w:r>
          <w:rPr>
            <w:noProof/>
            <w:webHidden/>
          </w:rPr>
          <w:fldChar w:fldCharType="separate"/>
        </w:r>
        <w:r>
          <w:rPr>
            <w:noProof/>
            <w:webHidden/>
          </w:rPr>
          <w:t>8-9</w:t>
        </w:r>
        <w:r>
          <w:rPr>
            <w:noProof/>
            <w:webHidden/>
          </w:rPr>
          <w:fldChar w:fldCharType="end"/>
        </w:r>
      </w:hyperlink>
    </w:p>
    <w:p w:rsidR="00CA20B0" w:rsidRDefault="00CA20B0">
      <w:pPr>
        <w:pStyle w:val="TOC1"/>
        <w:tabs>
          <w:tab w:val="left" w:pos="475"/>
        </w:tabs>
        <w:rPr>
          <w:rFonts w:asciiTheme="minorHAnsi" w:eastAsiaTheme="minorEastAsia" w:hAnsiTheme="minorHAnsi" w:cstheme="minorBidi"/>
          <w:b w:val="0"/>
          <w:caps w:val="0"/>
          <w:noProof/>
          <w:sz w:val="22"/>
          <w:szCs w:val="22"/>
          <w:u w:val="none"/>
        </w:rPr>
      </w:pPr>
      <w:hyperlink w:anchor="_Toc270960817" w:history="1">
        <w:r w:rsidRPr="001466CA">
          <w:rPr>
            <w:rStyle w:val="Hyperlink"/>
            <w:noProof/>
          </w:rPr>
          <w:t>9.</w:t>
        </w:r>
        <w:r>
          <w:rPr>
            <w:rFonts w:asciiTheme="minorHAnsi" w:eastAsiaTheme="minorEastAsia" w:hAnsiTheme="minorHAnsi" w:cstheme="minorBidi"/>
            <w:b w:val="0"/>
            <w:caps w:val="0"/>
            <w:noProof/>
            <w:sz w:val="22"/>
            <w:szCs w:val="22"/>
            <w:u w:val="none"/>
          </w:rPr>
          <w:tab/>
        </w:r>
        <w:r w:rsidRPr="001466CA">
          <w:rPr>
            <w:rStyle w:val="Hyperlink"/>
            <w:noProof/>
          </w:rPr>
          <w:t>Reports</w:t>
        </w:r>
        <w:r>
          <w:rPr>
            <w:noProof/>
            <w:webHidden/>
          </w:rPr>
          <w:tab/>
        </w:r>
        <w:r>
          <w:rPr>
            <w:noProof/>
            <w:webHidden/>
          </w:rPr>
          <w:fldChar w:fldCharType="begin"/>
        </w:r>
        <w:r>
          <w:rPr>
            <w:noProof/>
            <w:webHidden/>
          </w:rPr>
          <w:instrText xml:space="preserve"> PAGEREF _Toc270960817 \h </w:instrText>
        </w:r>
        <w:r>
          <w:rPr>
            <w:noProof/>
            <w:webHidden/>
          </w:rPr>
        </w:r>
        <w:r>
          <w:rPr>
            <w:noProof/>
            <w:webHidden/>
          </w:rPr>
          <w:fldChar w:fldCharType="separate"/>
        </w:r>
        <w:r>
          <w:rPr>
            <w:noProof/>
            <w:webHidden/>
          </w:rPr>
          <w:t>9-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8" w:history="1">
        <w:r w:rsidRPr="001466CA">
          <w:rPr>
            <w:rStyle w:val="Hyperlink"/>
            <w:noProof/>
          </w:rPr>
          <w:t>9.1</w:t>
        </w:r>
        <w:r>
          <w:rPr>
            <w:rFonts w:asciiTheme="minorHAnsi" w:eastAsiaTheme="minorEastAsia" w:hAnsiTheme="minorHAnsi" w:cstheme="minorBidi"/>
            <w:b w:val="0"/>
            <w:noProof/>
            <w:sz w:val="22"/>
            <w:szCs w:val="22"/>
          </w:rPr>
          <w:tab/>
        </w:r>
        <w:r w:rsidRPr="001466CA">
          <w:rPr>
            <w:rStyle w:val="Hyperlink"/>
            <w:noProof/>
          </w:rPr>
          <w:t>Overview</w:t>
        </w:r>
        <w:r>
          <w:rPr>
            <w:noProof/>
            <w:webHidden/>
          </w:rPr>
          <w:tab/>
        </w:r>
        <w:r>
          <w:rPr>
            <w:noProof/>
            <w:webHidden/>
          </w:rPr>
          <w:fldChar w:fldCharType="begin"/>
        </w:r>
        <w:r>
          <w:rPr>
            <w:noProof/>
            <w:webHidden/>
          </w:rPr>
          <w:instrText xml:space="preserve"> PAGEREF _Toc270960818 \h </w:instrText>
        </w:r>
        <w:r>
          <w:rPr>
            <w:noProof/>
            <w:webHidden/>
          </w:rPr>
        </w:r>
        <w:r>
          <w:rPr>
            <w:noProof/>
            <w:webHidden/>
          </w:rPr>
          <w:fldChar w:fldCharType="separate"/>
        </w:r>
        <w:r>
          <w:rPr>
            <w:noProof/>
            <w:webHidden/>
          </w:rPr>
          <w:t>9-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19" w:history="1">
        <w:r w:rsidRPr="001466CA">
          <w:rPr>
            <w:rStyle w:val="Hyperlink"/>
            <w:noProof/>
          </w:rPr>
          <w:t>9.2</w:t>
        </w:r>
        <w:r>
          <w:rPr>
            <w:rFonts w:asciiTheme="minorHAnsi" w:eastAsiaTheme="minorEastAsia" w:hAnsiTheme="minorHAnsi" w:cstheme="minorBidi"/>
            <w:b w:val="0"/>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819 \h </w:instrText>
        </w:r>
        <w:r>
          <w:rPr>
            <w:noProof/>
            <w:webHidden/>
          </w:rPr>
        </w:r>
        <w:r>
          <w:rPr>
            <w:noProof/>
            <w:webHidden/>
          </w:rPr>
          <w:fldChar w:fldCharType="separate"/>
        </w:r>
        <w:r>
          <w:rPr>
            <w:noProof/>
            <w:webHidden/>
          </w:rPr>
          <w:t>9-1</w:t>
        </w:r>
        <w:r>
          <w:rPr>
            <w:noProof/>
            <w:webHidden/>
          </w:rPr>
          <w:fldChar w:fldCharType="end"/>
        </w:r>
      </w:hyperlink>
    </w:p>
    <w:p w:rsidR="00CA20B0" w:rsidRDefault="00CA20B0">
      <w:pPr>
        <w:pStyle w:val="TOC2"/>
        <w:tabs>
          <w:tab w:val="left" w:pos="720"/>
        </w:tabs>
        <w:rPr>
          <w:rFonts w:asciiTheme="minorHAnsi" w:eastAsiaTheme="minorEastAsia" w:hAnsiTheme="minorHAnsi" w:cstheme="minorBidi"/>
          <w:b w:val="0"/>
          <w:noProof/>
          <w:sz w:val="22"/>
          <w:szCs w:val="22"/>
        </w:rPr>
      </w:pPr>
      <w:hyperlink w:anchor="_Toc270960820" w:history="1">
        <w:r w:rsidRPr="001466CA">
          <w:rPr>
            <w:rStyle w:val="Hyperlink"/>
            <w:noProof/>
          </w:rPr>
          <w:t>9.3</w:t>
        </w:r>
        <w:r>
          <w:rPr>
            <w:rFonts w:asciiTheme="minorHAnsi" w:eastAsiaTheme="minorEastAsia" w:hAnsiTheme="minorHAnsi" w:cstheme="minorBidi"/>
            <w:b w:val="0"/>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820 \h </w:instrText>
        </w:r>
        <w:r>
          <w:rPr>
            <w:noProof/>
            <w:webHidden/>
          </w:rPr>
        </w:r>
        <w:r>
          <w:rPr>
            <w:noProof/>
            <w:webHidden/>
          </w:rPr>
          <w:fldChar w:fldCharType="separate"/>
        </w:r>
        <w:r>
          <w:rPr>
            <w:noProof/>
            <w:webHidden/>
          </w:rPr>
          <w:t>9-3</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821" w:history="1">
        <w:r w:rsidRPr="001466CA">
          <w:rPr>
            <w:rStyle w:val="Hyperlink"/>
            <w:noProof/>
          </w:rPr>
          <w:t>9.3.1</w:t>
        </w:r>
        <w:r>
          <w:rPr>
            <w:rFonts w:asciiTheme="minorHAnsi" w:eastAsiaTheme="minorEastAsia" w:hAnsiTheme="minorHAnsi" w:cstheme="minorBidi"/>
            <w:noProof/>
            <w:sz w:val="22"/>
            <w:szCs w:val="22"/>
          </w:rPr>
          <w:tab/>
        </w:r>
        <w:r w:rsidRPr="001466CA">
          <w:rPr>
            <w:rStyle w:val="Hyperlink"/>
            <w:noProof/>
          </w:rPr>
          <w:t>National Number Pooling Reports</w:t>
        </w:r>
        <w:r>
          <w:rPr>
            <w:noProof/>
            <w:webHidden/>
          </w:rPr>
          <w:tab/>
        </w:r>
        <w:r>
          <w:rPr>
            <w:noProof/>
            <w:webHidden/>
          </w:rPr>
          <w:fldChar w:fldCharType="begin"/>
        </w:r>
        <w:r>
          <w:rPr>
            <w:noProof/>
            <w:webHidden/>
          </w:rPr>
          <w:instrText xml:space="preserve"> PAGEREF _Toc270960821 \h </w:instrText>
        </w:r>
        <w:r>
          <w:rPr>
            <w:noProof/>
            <w:webHidden/>
          </w:rPr>
        </w:r>
        <w:r>
          <w:rPr>
            <w:noProof/>
            <w:webHidden/>
          </w:rPr>
          <w:fldChar w:fldCharType="separate"/>
        </w:r>
        <w:r>
          <w:rPr>
            <w:noProof/>
            <w:webHidden/>
          </w:rPr>
          <w:t>9-4</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822" w:history="1">
        <w:r w:rsidRPr="001466CA">
          <w:rPr>
            <w:rStyle w:val="Hyperlink"/>
            <w:noProof/>
          </w:rPr>
          <w:t>9.3.2</w:t>
        </w:r>
        <w:r>
          <w:rPr>
            <w:rFonts w:asciiTheme="minorHAnsi" w:eastAsiaTheme="minorEastAsia" w:hAnsiTheme="minorHAnsi" w:cstheme="minorBidi"/>
            <w:noProof/>
            <w:sz w:val="22"/>
            <w:szCs w:val="22"/>
          </w:rPr>
          <w:tab/>
        </w:r>
        <w:r w:rsidRPr="001466CA">
          <w:rPr>
            <w:rStyle w:val="Hyperlink"/>
            <w:noProof/>
          </w:rPr>
          <w:t>Cause Code Reports</w:t>
        </w:r>
        <w:r>
          <w:rPr>
            <w:noProof/>
            <w:webHidden/>
          </w:rPr>
          <w:tab/>
        </w:r>
        <w:r>
          <w:rPr>
            <w:noProof/>
            <w:webHidden/>
          </w:rPr>
          <w:fldChar w:fldCharType="begin"/>
        </w:r>
        <w:r>
          <w:rPr>
            <w:noProof/>
            <w:webHidden/>
          </w:rPr>
          <w:instrText xml:space="preserve"> PAGEREF _Toc270960822 \h </w:instrText>
        </w:r>
        <w:r>
          <w:rPr>
            <w:noProof/>
            <w:webHidden/>
          </w:rPr>
        </w:r>
        <w:r>
          <w:rPr>
            <w:noProof/>
            <w:webHidden/>
          </w:rPr>
          <w:fldChar w:fldCharType="separate"/>
        </w:r>
        <w:r>
          <w:rPr>
            <w:noProof/>
            <w:webHidden/>
          </w:rPr>
          <w:t>9-6</w:t>
        </w:r>
        <w:r>
          <w:rPr>
            <w:noProof/>
            <w:webHidden/>
          </w:rPr>
          <w:fldChar w:fldCharType="end"/>
        </w:r>
      </w:hyperlink>
    </w:p>
    <w:p w:rsidR="00CA20B0" w:rsidRDefault="00CA20B0">
      <w:pPr>
        <w:pStyle w:val="TOC3"/>
        <w:tabs>
          <w:tab w:val="left" w:pos="1200"/>
        </w:tabs>
        <w:rPr>
          <w:rFonts w:asciiTheme="minorHAnsi" w:eastAsiaTheme="minorEastAsia" w:hAnsiTheme="minorHAnsi" w:cstheme="minorBidi"/>
          <w:noProof/>
          <w:sz w:val="22"/>
          <w:szCs w:val="22"/>
        </w:rPr>
      </w:pPr>
      <w:hyperlink w:anchor="_Toc270960823" w:history="1">
        <w:r w:rsidRPr="001466CA">
          <w:rPr>
            <w:rStyle w:val="Hyperlink"/>
            <w:noProof/>
          </w:rPr>
          <w:t>9.3.3</w:t>
        </w:r>
        <w:r>
          <w:rPr>
            <w:rFonts w:asciiTheme="minorHAnsi" w:eastAsiaTheme="minorEastAsia" w:hAnsiTheme="minorHAnsi" w:cstheme="minorBidi"/>
            <w:noProof/>
            <w:sz w:val="22"/>
            <w:szCs w:val="22"/>
          </w:rPr>
          <w:tab/>
        </w:r>
        <w:r w:rsidRPr="001466CA">
          <w:rPr>
            <w:rStyle w:val="Hyperlink"/>
            <w:noProof/>
          </w:rPr>
          <w:t>Resend Excluded Service Provider Report</w:t>
        </w:r>
        <w:r>
          <w:rPr>
            <w:noProof/>
            <w:webHidden/>
          </w:rPr>
          <w:tab/>
        </w:r>
        <w:r>
          <w:rPr>
            <w:noProof/>
            <w:webHidden/>
          </w:rPr>
          <w:fldChar w:fldCharType="begin"/>
        </w:r>
        <w:r>
          <w:rPr>
            <w:noProof/>
            <w:webHidden/>
          </w:rPr>
          <w:instrText xml:space="preserve"> PAGEREF _Toc270960823 \h </w:instrText>
        </w:r>
        <w:r>
          <w:rPr>
            <w:noProof/>
            <w:webHidden/>
          </w:rPr>
        </w:r>
        <w:r>
          <w:rPr>
            <w:noProof/>
            <w:webHidden/>
          </w:rPr>
          <w:fldChar w:fldCharType="separate"/>
        </w:r>
        <w:r>
          <w:rPr>
            <w:noProof/>
            <w:webHidden/>
          </w:rPr>
          <w:t>9-7</w:t>
        </w:r>
        <w:r>
          <w:rPr>
            <w:noProof/>
            <w:webHidden/>
          </w:rPr>
          <w:fldChar w:fldCharType="end"/>
        </w:r>
      </w:hyperlink>
    </w:p>
    <w:p w:rsidR="00CA20B0" w:rsidRDefault="00CA20B0">
      <w:pPr>
        <w:pStyle w:val="TOC1"/>
        <w:tabs>
          <w:tab w:val="left" w:pos="720"/>
        </w:tabs>
        <w:rPr>
          <w:rFonts w:asciiTheme="minorHAnsi" w:eastAsiaTheme="minorEastAsia" w:hAnsiTheme="minorHAnsi" w:cstheme="minorBidi"/>
          <w:b w:val="0"/>
          <w:caps w:val="0"/>
          <w:noProof/>
          <w:sz w:val="22"/>
          <w:szCs w:val="22"/>
          <w:u w:val="none"/>
        </w:rPr>
      </w:pPr>
      <w:hyperlink w:anchor="_Toc270960824" w:history="1">
        <w:r w:rsidRPr="001466CA">
          <w:rPr>
            <w:rStyle w:val="Hyperlink"/>
            <w:noProof/>
          </w:rPr>
          <w:t>10.</w:t>
        </w:r>
        <w:r>
          <w:rPr>
            <w:rFonts w:asciiTheme="minorHAnsi" w:eastAsiaTheme="minorEastAsia" w:hAnsiTheme="minorHAnsi" w:cstheme="minorBidi"/>
            <w:b w:val="0"/>
            <w:caps w:val="0"/>
            <w:noProof/>
            <w:sz w:val="22"/>
            <w:szCs w:val="22"/>
            <w:u w:val="none"/>
          </w:rPr>
          <w:tab/>
        </w:r>
        <w:r w:rsidRPr="001466CA">
          <w:rPr>
            <w:rStyle w:val="Hyperlink"/>
            <w:noProof/>
          </w:rPr>
          <w:t>Performance and Reliability</w:t>
        </w:r>
        <w:r>
          <w:rPr>
            <w:noProof/>
            <w:webHidden/>
          </w:rPr>
          <w:tab/>
        </w:r>
        <w:r>
          <w:rPr>
            <w:noProof/>
            <w:webHidden/>
          </w:rPr>
          <w:fldChar w:fldCharType="begin"/>
        </w:r>
        <w:r>
          <w:rPr>
            <w:noProof/>
            <w:webHidden/>
          </w:rPr>
          <w:instrText xml:space="preserve"> PAGEREF _Toc270960824 \h </w:instrText>
        </w:r>
        <w:r>
          <w:rPr>
            <w:noProof/>
            <w:webHidden/>
          </w:rPr>
        </w:r>
        <w:r>
          <w:rPr>
            <w:noProof/>
            <w:webHidden/>
          </w:rPr>
          <w:fldChar w:fldCharType="separate"/>
        </w:r>
        <w:r>
          <w:rPr>
            <w:noProof/>
            <w:webHidden/>
          </w:rPr>
          <w:t>10-2</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825" w:history="1">
        <w:r w:rsidRPr="001466CA">
          <w:rPr>
            <w:rStyle w:val="Hyperlink"/>
            <w:noProof/>
          </w:rPr>
          <w:t>10.1</w:t>
        </w:r>
        <w:r>
          <w:rPr>
            <w:rFonts w:asciiTheme="minorHAnsi" w:eastAsiaTheme="minorEastAsia" w:hAnsiTheme="minorHAnsi" w:cstheme="minorBidi"/>
            <w:b w:val="0"/>
            <w:noProof/>
            <w:sz w:val="22"/>
            <w:szCs w:val="22"/>
          </w:rPr>
          <w:tab/>
        </w:r>
        <w:r w:rsidRPr="001466CA">
          <w:rPr>
            <w:rStyle w:val="Hyperlink"/>
            <w:noProof/>
          </w:rPr>
          <w:t>Availability and Reliability</w:t>
        </w:r>
        <w:r>
          <w:rPr>
            <w:noProof/>
            <w:webHidden/>
          </w:rPr>
          <w:tab/>
        </w:r>
        <w:r>
          <w:rPr>
            <w:noProof/>
            <w:webHidden/>
          </w:rPr>
          <w:fldChar w:fldCharType="begin"/>
        </w:r>
        <w:r>
          <w:rPr>
            <w:noProof/>
            <w:webHidden/>
          </w:rPr>
          <w:instrText xml:space="preserve"> PAGEREF _Toc270960825 \h </w:instrText>
        </w:r>
        <w:r>
          <w:rPr>
            <w:noProof/>
            <w:webHidden/>
          </w:rPr>
        </w:r>
        <w:r>
          <w:rPr>
            <w:noProof/>
            <w:webHidden/>
          </w:rPr>
          <w:fldChar w:fldCharType="separate"/>
        </w:r>
        <w:r>
          <w:rPr>
            <w:noProof/>
            <w:webHidden/>
          </w:rPr>
          <w:t>10-2</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826" w:history="1">
        <w:r w:rsidRPr="001466CA">
          <w:rPr>
            <w:rStyle w:val="Hyperlink"/>
            <w:noProof/>
          </w:rPr>
          <w:t>10.2</w:t>
        </w:r>
        <w:r>
          <w:rPr>
            <w:rFonts w:asciiTheme="minorHAnsi" w:eastAsiaTheme="minorEastAsia" w:hAnsiTheme="minorHAnsi" w:cstheme="minorBidi"/>
            <w:b w:val="0"/>
            <w:noProof/>
            <w:sz w:val="22"/>
            <w:szCs w:val="22"/>
          </w:rPr>
          <w:tab/>
        </w:r>
        <w:r w:rsidRPr="001466CA">
          <w:rPr>
            <w:rStyle w:val="Hyperlink"/>
            <w:noProof/>
          </w:rPr>
          <w:t>Capacity and Performance</w:t>
        </w:r>
        <w:r>
          <w:rPr>
            <w:noProof/>
            <w:webHidden/>
          </w:rPr>
          <w:tab/>
        </w:r>
        <w:r>
          <w:rPr>
            <w:noProof/>
            <w:webHidden/>
          </w:rPr>
          <w:fldChar w:fldCharType="begin"/>
        </w:r>
        <w:r>
          <w:rPr>
            <w:noProof/>
            <w:webHidden/>
          </w:rPr>
          <w:instrText xml:space="preserve"> PAGEREF _Toc270960826 \h </w:instrText>
        </w:r>
        <w:r>
          <w:rPr>
            <w:noProof/>
            <w:webHidden/>
          </w:rPr>
        </w:r>
        <w:r>
          <w:rPr>
            <w:noProof/>
            <w:webHidden/>
          </w:rPr>
          <w:fldChar w:fldCharType="separate"/>
        </w:r>
        <w:r>
          <w:rPr>
            <w:noProof/>
            <w:webHidden/>
          </w:rPr>
          <w:t>10-4</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827" w:history="1">
        <w:r w:rsidRPr="001466CA">
          <w:rPr>
            <w:rStyle w:val="Hyperlink"/>
            <w:noProof/>
          </w:rPr>
          <w:t>10.3</w:t>
        </w:r>
        <w:r>
          <w:rPr>
            <w:rFonts w:asciiTheme="minorHAnsi" w:eastAsiaTheme="minorEastAsia" w:hAnsiTheme="minorHAnsi" w:cstheme="minorBidi"/>
            <w:b w:val="0"/>
            <w:noProof/>
            <w:sz w:val="22"/>
            <w:szCs w:val="22"/>
          </w:rPr>
          <w:tab/>
        </w:r>
        <w:r w:rsidRPr="001466CA">
          <w:rPr>
            <w:rStyle w:val="Hyperlink"/>
            <w:noProof/>
          </w:rPr>
          <w:t>Requirements in RFP Not Given a Unique ID</w:t>
        </w:r>
        <w:r>
          <w:rPr>
            <w:noProof/>
            <w:webHidden/>
          </w:rPr>
          <w:tab/>
        </w:r>
        <w:r>
          <w:rPr>
            <w:noProof/>
            <w:webHidden/>
          </w:rPr>
          <w:fldChar w:fldCharType="begin"/>
        </w:r>
        <w:r>
          <w:rPr>
            <w:noProof/>
            <w:webHidden/>
          </w:rPr>
          <w:instrText xml:space="preserve"> PAGEREF _Toc270960827 \h </w:instrText>
        </w:r>
        <w:r>
          <w:rPr>
            <w:noProof/>
            <w:webHidden/>
          </w:rPr>
        </w:r>
        <w:r>
          <w:rPr>
            <w:noProof/>
            <w:webHidden/>
          </w:rPr>
          <w:fldChar w:fldCharType="separate"/>
        </w:r>
        <w:r>
          <w:rPr>
            <w:noProof/>
            <w:webHidden/>
          </w:rPr>
          <w:t>10-5</w:t>
        </w:r>
        <w:r>
          <w:rPr>
            <w:noProof/>
            <w:webHidden/>
          </w:rPr>
          <w:fldChar w:fldCharType="end"/>
        </w:r>
      </w:hyperlink>
    </w:p>
    <w:p w:rsidR="00CA20B0" w:rsidRDefault="00CA20B0">
      <w:pPr>
        <w:pStyle w:val="TOC1"/>
        <w:tabs>
          <w:tab w:val="left" w:pos="720"/>
        </w:tabs>
        <w:rPr>
          <w:rFonts w:asciiTheme="minorHAnsi" w:eastAsiaTheme="minorEastAsia" w:hAnsiTheme="minorHAnsi" w:cstheme="minorBidi"/>
          <w:b w:val="0"/>
          <w:caps w:val="0"/>
          <w:noProof/>
          <w:sz w:val="22"/>
          <w:szCs w:val="22"/>
          <w:u w:val="none"/>
        </w:rPr>
      </w:pPr>
      <w:hyperlink w:anchor="_Toc270960828" w:history="1">
        <w:r w:rsidRPr="001466CA">
          <w:rPr>
            <w:rStyle w:val="Hyperlink"/>
            <w:noProof/>
          </w:rPr>
          <w:t>11.</w:t>
        </w:r>
        <w:r>
          <w:rPr>
            <w:rFonts w:asciiTheme="minorHAnsi" w:eastAsiaTheme="minorEastAsia" w:hAnsiTheme="minorHAnsi" w:cstheme="minorBidi"/>
            <w:b w:val="0"/>
            <w:caps w:val="0"/>
            <w:noProof/>
            <w:sz w:val="22"/>
            <w:szCs w:val="22"/>
            <w:u w:val="none"/>
          </w:rPr>
          <w:tab/>
        </w:r>
        <w:r w:rsidRPr="001466CA">
          <w:rPr>
            <w:rStyle w:val="Hyperlink"/>
            <w:noProof/>
          </w:rPr>
          <w:t>Billing</w:t>
        </w:r>
        <w:r>
          <w:rPr>
            <w:noProof/>
            <w:webHidden/>
          </w:rPr>
          <w:tab/>
        </w:r>
        <w:r>
          <w:rPr>
            <w:noProof/>
            <w:webHidden/>
          </w:rPr>
          <w:fldChar w:fldCharType="begin"/>
        </w:r>
        <w:r>
          <w:rPr>
            <w:noProof/>
            <w:webHidden/>
          </w:rPr>
          <w:instrText xml:space="preserve"> PAGEREF _Toc270960828 \h </w:instrText>
        </w:r>
        <w:r>
          <w:rPr>
            <w:noProof/>
            <w:webHidden/>
          </w:rPr>
        </w:r>
        <w:r>
          <w:rPr>
            <w:noProof/>
            <w:webHidden/>
          </w:rPr>
          <w:fldChar w:fldCharType="separate"/>
        </w:r>
        <w:r>
          <w:rPr>
            <w:noProof/>
            <w:webHidden/>
          </w:rPr>
          <w:t>11-1</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829" w:history="1">
        <w:r w:rsidRPr="001466CA">
          <w:rPr>
            <w:rStyle w:val="Hyperlink"/>
            <w:noProof/>
          </w:rPr>
          <w:t>11.1</w:t>
        </w:r>
        <w:r>
          <w:rPr>
            <w:rFonts w:asciiTheme="minorHAnsi" w:eastAsiaTheme="minorEastAsia" w:hAnsiTheme="minorHAnsi" w:cstheme="minorBidi"/>
            <w:b w:val="0"/>
            <w:noProof/>
            <w:sz w:val="22"/>
            <w:szCs w:val="22"/>
          </w:rPr>
          <w:tab/>
        </w:r>
        <w:r w:rsidRPr="001466CA">
          <w:rPr>
            <w:rStyle w:val="Hyperlink"/>
            <w:noProof/>
          </w:rPr>
          <w:t>User Functionality</w:t>
        </w:r>
        <w:r>
          <w:rPr>
            <w:noProof/>
            <w:webHidden/>
          </w:rPr>
          <w:tab/>
        </w:r>
        <w:r>
          <w:rPr>
            <w:noProof/>
            <w:webHidden/>
          </w:rPr>
          <w:fldChar w:fldCharType="begin"/>
        </w:r>
        <w:r>
          <w:rPr>
            <w:noProof/>
            <w:webHidden/>
          </w:rPr>
          <w:instrText xml:space="preserve"> PAGEREF _Toc270960829 \h </w:instrText>
        </w:r>
        <w:r>
          <w:rPr>
            <w:noProof/>
            <w:webHidden/>
          </w:rPr>
        </w:r>
        <w:r>
          <w:rPr>
            <w:noProof/>
            <w:webHidden/>
          </w:rPr>
          <w:fldChar w:fldCharType="separate"/>
        </w:r>
        <w:r>
          <w:rPr>
            <w:noProof/>
            <w:webHidden/>
          </w:rPr>
          <w:t>11-1</w:t>
        </w:r>
        <w:r>
          <w:rPr>
            <w:noProof/>
            <w:webHidden/>
          </w:rPr>
          <w:fldChar w:fldCharType="end"/>
        </w:r>
      </w:hyperlink>
    </w:p>
    <w:p w:rsidR="00CA20B0" w:rsidRDefault="00CA20B0">
      <w:pPr>
        <w:pStyle w:val="TOC2"/>
        <w:tabs>
          <w:tab w:val="left" w:pos="960"/>
        </w:tabs>
        <w:rPr>
          <w:rFonts w:asciiTheme="minorHAnsi" w:eastAsiaTheme="minorEastAsia" w:hAnsiTheme="minorHAnsi" w:cstheme="minorBidi"/>
          <w:b w:val="0"/>
          <w:noProof/>
          <w:sz w:val="22"/>
          <w:szCs w:val="22"/>
        </w:rPr>
      </w:pPr>
      <w:hyperlink w:anchor="_Toc270960830" w:history="1">
        <w:r w:rsidRPr="001466CA">
          <w:rPr>
            <w:rStyle w:val="Hyperlink"/>
            <w:noProof/>
          </w:rPr>
          <w:t>11.2</w:t>
        </w:r>
        <w:r>
          <w:rPr>
            <w:rFonts w:asciiTheme="minorHAnsi" w:eastAsiaTheme="minorEastAsia" w:hAnsiTheme="minorHAnsi" w:cstheme="minorBidi"/>
            <w:b w:val="0"/>
            <w:noProof/>
            <w:sz w:val="22"/>
            <w:szCs w:val="22"/>
          </w:rPr>
          <w:tab/>
        </w:r>
        <w:r w:rsidRPr="001466CA">
          <w:rPr>
            <w:rStyle w:val="Hyperlink"/>
            <w:noProof/>
          </w:rPr>
          <w:t>System Functionality</w:t>
        </w:r>
        <w:r>
          <w:rPr>
            <w:noProof/>
            <w:webHidden/>
          </w:rPr>
          <w:tab/>
        </w:r>
        <w:r>
          <w:rPr>
            <w:noProof/>
            <w:webHidden/>
          </w:rPr>
          <w:fldChar w:fldCharType="begin"/>
        </w:r>
        <w:r>
          <w:rPr>
            <w:noProof/>
            <w:webHidden/>
          </w:rPr>
          <w:instrText xml:space="preserve"> PAGEREF _Toc270960830 \h </w:instrText>
        </w:r>
        <w:r>
          <w:rPr>
            <w:noProof/>
            <w:webHidden/>
          </w:rPr>
        </w:r>
        <w:r>
          <w:rPr>
            <w:noProof/>
            <w:webHidden/>
          </w:rPr>
          <w:fldChar w:fldCharType="separate"/>
        </w:r>
        <w:r>
          <w:rPr>
            <w:noProof/>
            <w:webHidden/>
          </w:rPr>
          <w:t>11-1</w:t>
        </w:r>
        <w:r>
          <w:rPr>
            <w:noProof/>
            <w:webHidden/>
          </w:rPr>
          <w:fldChar w:fldCharType="end"/>
        </w:r>
      </w:hyperlink>
    </w:p>
    <w:p w:rsidR="009B6F07" w:rsidRDefault="00291260">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CA20B0" w:rsidRDefault="00291260">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70961040" w:history="1">
        <w:r w:rsidR="00CA20B0" w:rsidRPr="00BA1E67">
          <w:rPr>
            <w:rStyle w:val="Hyperlink"/>
            <w:noProof/>
          </w:rPr>
          <w:t>Figure 1 -- Entity Relationship Model</w:t>
        </w:r>
        <w:r w:rsidR="00CA20B0">
          <w:rPr>
            <w:noProof/>
            <w:webHidden/>
          </w:rPr>
          <w:tab/>
        </w:r>
        <w:r w:rsidR="00CA20B0">
          <w:rPr>
            <w:noProof/>
            <w:webHidden/>
          </w:rPr>
          <w:fldChar w:fldCharType="begin"/>
        </w:r>
        <w:r w:rsidR="00CA20B0">
          <w:rPr>
            <w:noProof/>
            <w:webHidden/>
          </w:rPr>
          <w:instrText xml:space="preserve"> PAGEREF _Toc270961040 \h </w:instrText>
        </w:r>
        <w:r w:rsidR="00CA20B0">
          <w:rPr>
            <w:noProof/>
            <w:webHidden/>
          </w:rPr>
        </w:r>
        <w:r w:rsidR="00CA20B0">
          <w:rPr>
            <w:noProof/>
            <w:webHidden/>
          </w:rPr>
          <w:fldChar w:fldCharType="separate"/>
        </w:r>
        <w:r w:rsidR="00CA20B0">
          <w:rPr>
            <w:noProof/>
            <w:webHidden/>
          </w:rPr>
          <w:t>3-2</w:t>
        </w:r>
        <w:r w:rsidR="00CA20B0">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41" w:history="1">
        <w:r w:rsidRPr="00BA1E67">
          <w:rPr>
            <w:rStyle w:val="Hyperlink"/>
            <w:noProof/>
          </w:rPr>
          <w:t>Figure 2 -- Number Pool Block Version Status Interaction Diagram</w:t>
        </w:r>
        <w:r>
          <w:rPr>
            <w:noProof/>
            <w:webHidden/>
          </w:rPr>
          <w:tab/>
        </w:r>
        <w:r>
          <w:rPr>
            <w:noProof/>
            <w:webHidden/>
          </w:rPr>
          <w:fldChar w:fldCharType="begin"/>
        </w:r>
        <w:r>
          <w:rPr>
            <w:noProof/>
            <w:webHidden/>
          </w:rPr>
          <w:instrText xml:space="preserve"> PAGEREF _Toc270961041 \h </w:instrText>
        </w:r>
        <w:r>
          <w:rPr>
            <w:noProof/>
            <w:webHidden/>
          </w:rPr>
        </w:r>
        <w:r>
          <w:rPr>
            <w:noProof/>
            <w:webHidden/>
          </w:rPr>
          <w:fldChar w:fldCharType="separate"/>
        </w:r>
        <w:r>
          <w:rPr>
            <w:noProof/>
            <w:webHidden/>
          </w:rPr>
          <w:t>3-111</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42" w:history="1">
        <w:r w:rsidRPr="00BA1E67">
          <w:rPr>
            <w:rStyle w:val="Hyperlink"/>
            <w:noProof/>
          </w:rPr>
          <w:t>Figure 3 -- Subscription Version Status Interaction Diagram</w:t>
        </w:r>
        <w:r>
          <w:rPr>
            <w:noProof/>
            <w:webHidden/>
          </w:rPr>
          <w:tab/>
        </w:r>
        <w:r>
          <w:rPr>
            <w:noProof/>
            <w:webHidden/>
          </w:rPr>
          <w:fldChar w:fldCharType="begin"/>
        </w:r>
        <w:r>
          <w:rPr>
            <w:noProof/>
            <w:webHidden/>
          </w:rPr>
          <w:instrText xml:space="preserve"> PAGEREF _Toc270961042 \h </w:instrText>
        </w:r>
        <w:r>
          <w:rPr>
            <w:noProof/>
            <w:webHidden/>
          </w:rPr>
        </w:r>
        <w:r>
          <w:rPr>
            <w:noProof/>
            <w:webHidden/>
          </w:rPr>
          <w:fldChar w:fldCharType="separate"/>
        </w:r>
        <w:r>
          <w:rPr>
            <w:noProof/>
            <w:webHidden/>
          </w:rPr>
          <w:t>5-3</w:t>
        </w:r>
        <w:r>
          <w:rPr>
            <w:noProof/>
            <w:webHidden/>
          </w:rPr>
          <w:fldChar w:fldCharType="end"/>
        </w:r>
      </w:hyperlink>
    </w:p>
    <w:p w:rsidR="00CA20B0" w:rsidRDefault="00291260">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A-" </w:instrText>
      </w:r>
      <w:r>
        <w:rPr>
          <w:b/>
        </w:rPr>
        <w:fldChar w:fldCharType="separate"/>
      </w:r>
      <w:hyperlink w:anchor="_Toc270961049" w:history="1">
        <w:r w:rsidR="00CA20B0" w:rsidRPr="00CF01A1">
          <w:rPr>
            <w:rStyle w:val="Hyperlink"/>
            <w:noProof/>
          </w:rPr>
          <w:t>Figure A- 1 -- NPAC Business Process Flows Legend</w:t>
        </w:r>
        <w:r w:rsidR="00CA20B0">
          <w:rPr>
            <w:noProof/>
            <w:webHidden/>
          </w:rPr>
          <w:tab/>
        </w:r>
        <w:r w:rsidR="00CA20B0">
          <w:rPr>
            <w:noProof/>
            <w:webHidden/>
          </w:rPr>
          <w:fldChar w:fldCharType="begin"/>
        </w:r>
        <w:r w:rsidR="00CA20B0">
          <w:rPr>
            <w:noProof/>
            <w:webHidden/>
          </w:rPr>
          <w:instrText xml:space="preserve"> PAGEREF _Toc270961049 \h </w:instrText>
        </w:r>
        <w:r w:rsidR="00CA20B0">
          <w:rPr>
            <w:noProof/>
            <w:webHidden/>
          </w:rPr>
        </w:r>
        <w:r w:rsidR="00CA20B0">
          <w:rPr>
            <w:noProof/>
            <w:webHidden/>
          </w:rPr>
          <w:fldChar w:fldCharType="separate"/>
        </w:r>
        <w:r w:rsidR="00CA20B0">
          <w:rPr>
            <w:noProof/>
            <w:webHidden/>
          </w:rPr>
          <w:t>A-2</w:t>
        </w:r>
        <w:r w:rsidR="00CA20B0">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0" w:history="1">
        <w:r w:rsidRPr="00CF01A1">
          <w:rPr>
            <w:rStyle w:val="Hyperlink"/>
            <w:noProof/>
          </w:rPr>
          <w:t>Figure A- 2 -- NPAC SMS Provision Service Process</w:t>
        </w:r>
        <w:r>
          <w:rPr>
            <w:noProof/>
            <w:webHidden/>
          </w:rPr>
          <w:tab/>
        </w:r>
        <w:r>
          <w:rPr>
            <w:noProof/>
            <w:webHidden/>
          </w:rPr>
          <w:fldChar w:fldCharType="begin"/>
        </w:r>
        <w:r>
          <w:rPr>
            <w:noProof/>
            <w:webHidden/>
          </w:rPr>
          <w:instrText xml:space="preserve"> PAGEREF _Toc270961050 \h </w:instrText>
        </w:r>
        <w:r>
          <w:rPr>
            <w:noProof/>
            <w:webHidden/>
          </w:rPr>
        </w:r>
        <w:r>
          <w:rPr>
            <w:noProof/>
            <w:webHidden/>
          </w:rPr>
          <w:fldChar w:fldCharType="separate"/>
        </w:r>
        <w:r>
          <w:rPr>
            <w:noProof/>
            <w:webHidden/>
          </w:rPr>
          <w:t>A-3</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1" w:history="1">
        <w:r w:rsidRPr="00CF01A1">
          <w:rPr>
            <w:rStyle w:val="Hyperlink"/>
            <w:noProof/>
          </w:rPr>
          <w:t>Figure A- 3 -- Flow 2.1.2 NPAC SMS Subscription Version Creation Process</w:t>
        </w:r>
        <w:r>
          <w:rPr>
            <w:noProof/>
            <w:webHidden/>
          </w:rPr>
          <w:tab/>
        </w:r>
        <w:r>
          <w:rPr>
            <w:noProof/>
            <w:webHidden/>
          </w:rPr>
          <w:fldChar w:fldCharType="begin"/>
        </w:r>
        <w:r>
          <w:rPr>
            <w:noProof/>
            <w:webHidden/>
          </w:rPr>
          <w:instrText xml:space="preserve"> PAGEREF _Toc270961051 \h </w:instrText>
        </w:r>
        <w:r>
          <w:rPr>
            <w:noProof/>
            <w:webHidden/>
          </w:rPr>
        </w:r>
        <w:r>
          <w:rPr>
            <w:noProof/>
            <w:webHidden/>
          </w:rPr>
          <w:fldChar w:fldCharType="separate"/>
        </w:r>
        <w:r>
          <w:rPr>
            <w:noProof/>
            <w:webHidden/>
          </w:rPr>
          <w:t>A-4</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2" w:history="1">
        <w:r w:rsidRPr="00CF01A1">
          <w:rPr>
            <w:rStyle w:val="Hyperlink"/>
            <w:noProof/>
          </w:rPr>
          <w:t>Figure A- 4 -- Flow 2.1.4 NPAC SMS Activate and Data Download Process</w:t>
        </w:r>
        <w:r>
          <w:rPr>
            <w:noProof/>
            <w:webHidden/>
          </w:rPr>
          <w:tab/>
        </w:r>
        <w:r>
          <w:rPr>
            <w:noProof/>
            <w:webHidden/>
          </w:rPr>
          <w:fldChar w:fldCharType="begin"/>
        </w:r>
        <w:r>
          <w:rPr>
            <w:noProof/>
            <w:webHidden/>
          </w:rPr>
          <w:instrText xml:space="preserve"> PAGEREF _Toc270961052 \h </w:instrText>
        </w:r>
        <w:r>
          <w:rPr>
            <w:noProof/>
            <w:webHidden/>
          </w:rPr>
        </w:r>
        <w:r>
          <w:rPr>
            <w:noProof/>
            <w:webHidden/>
          </w:rPr>
          <w:fldChar w:fldCharType="separate"/>
        </w:r>
        <w:r>
          <w:rPr>
            <w:noProof/>
            <w:webHidden/>
          </w:rPr>
          <w:t>A-5</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3" w:history="1">
        <w:r w:rsidRPr="00CF01A1">
          <w:rPr>
            <w:rStyle w:val="Hyperlink"/>
            <w:noProof/>
          </w:rPr>
          <w:t>Figure A- 5 -- Flow 2.2 NPAC SMS Disconnect Process</w:t>
        </w:r>
        <w:r>
          <w:rPr>
            <w:noProof/>
            <w:webHidden/>
          </w:rPr>
          <w:tab/>
        </w:r>
        <w:r>
          <w:rPr>
            <w:noProof/>
            <w:webHidden/>
          </w:rPr>
          <w:fldChar w:fldCharType="begin"/>
        </w:r>
        <w:r>
          <w:rPr>
            <w:noProof/>
            <w:webHidden/>
          </w:rPr>
          <w:instrText xml:space="preserve"> PAGEREF _Toc270961053 \h </w:instrText>
        </w:r>
        <w:r>
          <w:rPr>
            <w:noProof/>
            <w:webHidden/>
          </w:rPr>
        </w:r>
        <w:r>
          <w:rPr>
            <w:noProof/>
            <w:webHidden/>
          </w:rPr>
          <w:fldChar w:fldCharType="separate"/>
        </w:r>
        <w:r>
          <w:rPr>
            <w:noProof/>
            <w:webHidden/>
          </w:rPr>
          <w:t>A-6</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4" w:history="1">
        <w:r w:rsidRPr="00CF01A1">
          <w:rPr>
            <w:rStyle w:val="Hyperlink"/>
            <w:noProof/>
          </w:rPr>
          <w:t>Figure A- 6 -- Flow 2.3 NPAC SMS Repair Process</w:t>
        </w:r>
        <w:r>
          <w:rPr>
            <w:noProof/>
            <w:webHidden/>
          </w:rPr>
          <w:tab/>
        </w:r>
        <w:r>
          <w:rPr>
            <w:noProof/>
            <w:webHidden/>
          </w:rPr>
          <w:fldChar w:fldCharType="begin"/>
        </w:r>
        <w:r>
          <w:rPr>
            <w:noProof/>
            <w:webHidden/>
          </w:rPr>
          <w:instrText xml:space="preserve"> PAGEREF _Toc270961054 \h </w:instrText>
        </w:r>
        <w:r>
          <w:rPr>
            <w:noProof/>
            <w:webHidden/>
          </w:rPr>
        </w:r>
        <w:r>
          <w:rPr>
            <w:noProof/>
            <w:webHidden/>
          </w:rPr>
          <w:fldChar w:fldCharType="separate"/>
        </w:r>
        <w:r>
          <w:rPr>
            <w:noProof/>
            <w:webHidden/>
          </w:rPr>
          <w:t>A-7</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5" w:history="1">
        <w:r w:rsidRPr="00CF01A1">
          <w:rPr>
            <w:rStyle w:val="Hyperlink"/>
            <w:noProof/>
          </w:rPr>
          <w:t>Figure A- 7 -- Flow 2.4.1 Conflict Process</w:t>
        </w:r>
        <w:r>
          <w:rPr>
            <w:noProof/>
            <w:webHidden/>
          </w:rPr>
          <w:tab/>
        </w:r>
        <w:r>
          <w:rPr>
            <w:noProof/>
            <w:webHidden/>
          </w:rPr>
          <w:fldChar w:fldCharType="begin"/>
        </w:r>
        <w:r>
          <w:rPr>
            <w:noProof/>
            <w:webHidden/>
          </w:rPr>
          <w:instrText xml:space="preserve"> PAGEREF _Toc270961055 \h </w:instrText>
        </w:r>
        <w:r>
          <w:rPr>
            <w:noProof/>
            <w:webHidden/>
          </w:rPr>
        </w:r>
        <w:r>
          <w:rPr>
            <w:noProof/>
            <w:webHidden/>
          </w:rPr>
          <w:fldChar w:fldCharType="separate"/>
        </w:r>
        <w:r>
          <w:rPr>
            <w:noProof/>
            <w:webHidden/>
          </w:rPr>
          <w:t>A-8</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6" w:history="1">
        <w:r w:rsidRPr="00CF01A1">
          <w:rPr>
            <w:rStyle w:val="Hyperlink"/>
            <w:noProof/>
          </w:rPr>
          <w:t>Figure A- 8 -- Flow 2.5 NPAC SMS Disaster Recovery Process</w:t>
        </w:r>
        <w:r>
          <w:rPr>
            <w:noProof/>
            <w:webHidden/>
          </w:rPr>
          <w:tab/>
        </w:r>
        <w:r>
          <w:rPr>
            <w:noProof/>
            <w:webHidden/>
          </w:rPr>
          <w:fldChar w:fldCharType="begin"/>
        </w:r>
        <w:r>
          <w:rPr>
            <w:noProof/>
            <w:webHidden/>
          </w:rPr>
          <w:instrText xml:space="preserve"> PAGEREF _Toc270961056 \h </w:instrText>
        </w:r>
        <w:r>
          <w:rPr>
            <w:noProof/>
            <w:webHidden/>
          </w:rPr>
        </w:r>
        <w:r>
          <w:rPr>
            <w:noProof/>
            <w:webHidden/>
          </w:rPr>
          <w:fldChar w:fldCharType="separate"/>
        </w:r>
        <w:r>
          <w:rPr>
            <w:noProof/>
            <w:webHidden/>
          </w:rPr>
          <w:t>A-9</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7" w:history="1">
        <w:r w:rsidRPr="00CF01A1">
          <w:rPr>
            <w:rStyle w:val="Hyperlink"/>
            <w:noProof/>
          </w:rPr>
          <w:t>Figure A- 9 -- Flow 2.6 Cancellation Process</w:t>
        </w:r>
        <w:r>
          <w:rPr>
            <w:noProof/>
            <w:webHidden/>
          </w:rPr>
          <w:tab/>
        </w:r>
        <w:r>
          <w:rPr>
            <w:noProof/>
            <w:webHidden/>
          </w:rPr>
          <w:fldChar w:fldCharType="begin"/>
        </w:r>
        <w:r>
          <w:rPr>
            <w:noProof/>
            <w:webHidden/>
          </w:rPr>
          <w:instrText xml:space="preserve"> PAGEREF _Toc270961057 \h </w:instrText>
        </w:r>
        <w:r>
          <w:rPr>
            <w:noProof/>
            <w:webHidden/>
          </w:rPr>
        </w:r>
        <w:r>
          <w:rPr>
            <w:noProof/>
            <w:webHidden/>
          </w:rPr>
          <w:fldChar w:fldCharType="separate"/>
        </w:r>
        <w:r>
          <w:rPr>
            <w:noProof/>
            <w:webHidden/>
          </w:rPr>
          <w:t>A-10</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8" w:history="1">
        <w:r w:rsidRPr="00CF01A1">
          <w:rPr>
            <w:rStyle w:val="Hyperlink"/>
            <w:noProof/>
          </w:rPr>
          <w:t>Figure A- 10 -- Flow 2.7 Audit Process</w:t>
        </w:r>
        <w:r>
          <w:rPr>
            <w:noProof/>
            <w:webHidden/>
          </w:rPr>
          <w:tab/>
        </w:r>
        <w:r>
          <w:rPr>
            <w:noProof/>
            <w:webHidden/>
          </w:rPr>
          <w:fldChar w:fldCharType="begin"/>
        </w:r>
        <w:r>
          <w:rPr>
            <w:noProof/>
            <w:webHidden/>
          </w:rPr>
          <w:instrText xml:space="preserve"> PAGEREF _Toc270961058 \h </w:instrText>
        </w:r>
        <w:r>
          <w:rPr>
            <w:noProof/>
            <w:webHidden/>
          </w:rPr>
        </w:r>
        <w:r>
          <w:rPr>
            <w:noProof/>
            <w:webHidden/>
          </w:rPr>
          <w:fldChar w:fldCharType="separate"/>
        </w:r>
        <w:r>
          <w:rPr>
            <w:noProof/>
            <w:webHidden/>
          </w:rPr>
          <w:t>A-11</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59" w:history="1">
        <w:r w:rsidRPr="00CF01A1">
          <w:rPr>
            <w:rStyle w:val="Hyperlink"/>
            <w:noProof/>
          </w:rPr>
          <w:t>Figure A- 11 -- Flow 2.8 Report Process</w:t>
        </w:r>
        <w:r>
          <w:rPr>
            <w:noProof/>
            <w:webHidden/>
          </w:rPr>
          <w:tab/>
        </w:r>
        <w:r>
          <w:rPr>
            <w:noProof/>
            <w:webHidden/>
          </w:rPr>
          <w:fldChar w:fldCharType="begin"/>
        </w:r>
        <w:r>
          <w:rPr>
            <w:noProof/>
            <w:webHidden/>
          </w:rPr>
          <w:instrText xml:space="preserve"> PAGEREF _Toc270961059 \h </w:instrText>
        </w:r>
        <w:r>
          <w:rPr>
            <w:noProof/>
            <w:webHidden/>
          </w:rPr>
        </w:r>
        <w:r>
          <w:rPr>
            <w:noProof/>
            <w:webHidden/>
          </w:rPr>
          <w:fldChar w:fldCharType="separate"/>
        </w:r>
        <w:r>
          <w:rPr>
            <w:noProof/>
            <w:webHidden/>
          </w:rPr>
          <w:t>A-12</w:t>
        </w:r>
        <w:r>
          <w:rPr>
            <w:noProof/>
            <w:webHidden/>
          </w:rPr>
          <w:fldChar w:fldCharType="end"/>
        </w:r>
      </w:hyperlink>
    </w:p>
    <w:p w:rsidR="00CA20B0" w:rsidRDefault="00291260">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hyperlink w:anchor="_Toc270961060" w:history="1">
        <w:r w:rsidR="00CA20B0" w:rsidRPr="00D31A3A">
          <w:rPr>
            <w:rStyle w:val="Hyperlink"/>
            <w:noProof/>
          </w:rPr>
          <w:t>Figure E- 1 -- Subscription Download File Example</w:t>
        </w:r>
        <w:r w:rsidR="00CA20B0">
          <w:rPr>
            <w:noProof/>
            <w:webHidden/>
          </w:rPr>
          <w:tab/>
        </w:r>
        <w:r w:rsidR="00CA20B0">
          <w:rPr>
            <w:noProof/>
            <w:webHidden/>
          </w:rPr>
          <w:fldChar w:fldCharType="begin"/>
        </w:r>
        <w:r w:rsidR="00CA20B0">
          <w:rPr>
            <w:noProof/>
            <w:webHidden/>
          </w:rPr>
          <w:instrText xml:space="preserve"> PAGEREF _Toc270961060 \h </w:instrText>
        </w:r>
        <w:r w:rsidR="00CA20B0">
          <w:rPr>
            <w:noProof/>
            <w:webHidden/>
          </w:rPr>
        </w:r>
        <w:r w:rsidR="00CA20B0">
          <w:rPr>
            <w:noProof/>
            <w:webHidden/>
          </w:rPr>
          <w:fldChar w:fldCharType="separate"/>
        </w:r>
        <w:r w:rsidR="00CA20B0">
          <w:rPr>
            <w:noProof/>
            <w:webHidden/>
          </w:rPr>
          <w:t>E-2</w:t>
        </w:r>
        <w:r w:rsidR="00CA20B0">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61" w:history="1">
        <w:r w:rsidRPr="00D31A3A">
          <w:rPr>
            <w:rStyle w:val="Hyperlink"/>
            <w:noProof/>
          </w:rPr>
          <w:t>Figure E- 2 -- Network Service Provider Download File Example, SP Supports SP Type</w:t>
        </w:r>
        <w:r>
          <w:rPr>
            <w:noProof/>
            <w:webHidden/>
          </w:rPr>
          <w:tab/>
        </w:r>
        <w:r>
          <w:rPr>
            <w:noProof/>
            <w:webHidden/>
          </w:rPr>
          <w:fldChar w:fldCharType="begin"/>
        </w:r>
        <w:r>
          <w:rPr>
            <w:noProof/>
            <w:webHidden/>
          </w:rPr>
          <w:instrText xml:space="preserve"> PAGEREF _Toc270961061 \h </w:instrText>
        </w:r>
        <w:r>
          <w:rPr>
            <w:noProof/>
            <w:webHidden/>
          </w:rPr>
        </w:r>
        <w:r>
          <w:rPr>
            <w:noProof/>
            <w:webHidden/>
          </w:rPr>
          <w:fldChar w:fldCharType="separate"/>
        </w:r>
        <w:r>
          <w:rPr>
            <w:noProof/>
            <w:webHidden/>
          </w:rPr>
          <w:t>E-5</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62" w:history="1">
        <w:r w:rsidRPr="00D31A3A">
          <w:rPr>
            <w:rStyle w:val="Hyperlink"/>
            <w:noProof/>
          </w:rPr>
          <w:t>Figure E- 3 -- Network NPA-NXX Download File Example</w:t>
        </w:r>
        <w:r>
          <w:rPr>
            <w:noProof/>
            <w:webHidden/>
          </w:rPr>
          <w:tab/>
        </w:r>
        <w:r>
          <w:rPr>
            <w:noProof/>
            <w:webHidden/>
          </w:rPr>
          <w:fldChar w:fldCharType="begin"/>
        </w:r>
        <w:r>
          <w:rPr>
            <w:noProof/>
            <w:webHidden/>
          </w:rPr>
          <w:instrText xml:space="preserve"> PAGEREF _Toc270961062 \h </w:instrText>
        </w:r>
        <w:r>
          <w:rPr>
            <w:noProof/>
            <w:webHidden/>
          </w:rPr>
        </w:r>
        <w:r>
          <w:rPr>
            <w:noProof/>
            <w:webHidden/>
          </w:rPr>
          <w:fldChar w:fldCharType="separate"/>
        </w:r>
        <w:r>
          <w:rPr>
            <w:noProof/>
            <w:webHidden/>
          </w:rPr>
          <w:t>E-6</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63" w:history="1">
        <w:r w:rsidRPr="00D31A3A">
          <w:rPr>
            <w:rStyle w:val="Hyperlink"/>
            <w:noProof/>
          </w:rPr>
          <w:t>Figure E- 4 -- Network LRN Download File Example</w:t>
        </w:r>
        <w:r>
          <w:rPr>
            <w:noProof/>
            <w:webHidden/>
          </w:rPr>
          <w:tab/>
        </w:r>
        <w:r>
          <w:rPr>
            <w:noProof/>
            <w:webHidden/>
          </w:rPr>
          <w:fldChar w:fldCharType="begin"/>
        </w:r>
        <w:r>
          <w:rPr>
            <w:noProof/>
            <w:webHidden/>
          </w:rPr>
          <w:instrText xml:space="preserve"> PAGEREF _Toc270961063 \h </w:instrText>
        </w:r>
        <w:r>
          <w:rPr>
            <w:noProof/>
            <w:webHidden/>
          </w:rPr>
        </w:r>
        <w:r>
          <w:rPr>
            <w:noProof/>
            <w:webHidden/>
          </w:rPr>
          <w:fldChar w:fldCharType="separate"/>
        </w:r>
        <w:r>
          <w:rPr>
            <w:noProof/>
            <w:webHidden/>
          </w:rPr>
          <w:t>E-7</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64" w:history="1">
        <w:r w:rsidRPr="00D31A3A">
          <w:rPr>
            <w:rStyle w:val="Hyperlink"/>
            <w:noProof/>
          </w:rPr>
          <w:t>Figure E- 5 -- Network NPA-NXX-X Download File Example</w:t>
        </w:r>
        <w:r>
          <w:rPr>
            <w:noProof/>
            <w:webHidden/>
          </w:rPr>
          <w:tab/>
        </w:r>
        <w:r>
          <w:rPr>
            <w:noProof/>
            <w:webHidden/>
          </w:rPr>
          <w:fldChar w:fldCharType="begin"/>
        </w:r>
        <w:r>
          <w:rPr>
            <w:noProof/>
            <w:webHidden/>
          </w:rPr>
          <w:instrText xml:space="preserve"> PAGEREF _Toc270961064 \h </w:instrText>
        </w:r>
        <w:r>
          <w:rPr>
            <w:noProof/>
            <w:webHidden/>
          </w:rPr>
        </w:r>
        <w:r>
          <w:rPr>
            <w:noProof/>
            <w:webHidden/>
          </w:rPr>
          <w:fldChar w:fldCharType="separate"/>
        </w:r>
        <w:r>
          <w:rPr>
            <w:noProof/>
            <w:webHidden/>
          </w:rPr>
          <w:t>E-8</w:t>
        </w:r>
        <w:r>
          <w:rPr>
            <w:noProof/>
            <w:webHidden/>
          </w:rPr>
          <w:fldChar w:fldCharType="end"/>
        </w:r>
      </w:hyperlink>
    </w:p>
    <w:p w:rsidR="00CA20B0" w:rsidRDefault="00CA20B0">
      <w:pPr>
        <w:pStyle w:val="TableofFigures"/>
        <w:rPr>
          <w:rFonts w:asciiTheme="minorHAnsi" w:eastAsiaTheme="minorEastAsia" w:hAnsiTheme="minorHAnsi" w:cstheme="minorBidi"/>
          <w:noProof/>
          <w:sz w:val="22"/>
          <w:szCs w:val="22"/>
        </w:rPr>
      </w:pPr>
      <w:hyperlink w:anchor="_Toc270961065" w:history="1">
        <w:r w:rsidRPr="00D31A3A">
          <w:rPr>
            <w:rStyle w:val="Hyperlink"/>
            <w:noProof/>
          </w:rPr>
          <w:t>Figure E- 6 -- Block Download File Example</w:t>
        </w:r>
        <w:r>
          <w:rPr>
            <w:noProof/>
            <w:webHidden/>
          </w:rPr>
          <w:tab/>
        </w:r>
        <w:r>
          <w:rPr>
            <w:noProof/>
            <w:webHidden/>
          </w:rPr>
          <w:fldChar w:fldCharType="begin"/>
        </w:r>
        <w:r>
          <w:rPr>
            <w:noProof/>
            <w:webHidden/>
          </w:rPr>
          <w:instrText xml:space="preserve"> PAGEREF _Toc270961065 \h </w:instrText>
        </w:r>
        <w:r>
          <w:rPr>
            <w:noProof/>
            <w:webHidden/>
          </w:rPr>
        </w:r>
        <w:r>
          <w:rPr>
            <w:noProof/>
            <w:webHidden/>
          </w:rPr>
          <w:fldChar w:fldCharType="separate"/>
        </w:r>
        <w:r>
          <w:rPr>
            <w:noProof/>
            <w:webHidden/>
          </w:rPr>
          <w:t>E-</w:t>
        </w:r>
        <w:r>
          <w:rPr>
            <w:noProof/>
            <w:webHidden/>
          </w:rPr>
          <w:t>9</w:t>
        </w:r>
        <w:r>
          <w:rPr>
            <w:noProof/>
            <w:webHidden/>
          </w:rPr>
          <w:fldChar w:fldCharType="end"/>
        </w:r>
      </w:hyperlink>
    </w:p>
    <w:p w:rsidR="009B6F07" w:rsidRDefault="00291260">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0B311A" w:rsidRDefault="00291260">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70592713" w:history="1">
        <w:r w:rsidR="000B311A" w:rsidRPr="00F406AB">
          <w:rPr>
            <w:rStyle w:val="Hyperlink"/>
            <w:noProof/>
          </w:rPr>
          <w:t>Table 0</w:t>
        </w:r>
        <w:r w:rsidR="000B311A" w:rsidRPr="00F406AB">
          <w:rPr>
            <w:rStyle w:val="Hyperlink"/>
            <w:noProof/>
          </w:rPr>
          <w:noBreakHyphen/>
          <w:t>1 Notation Key</w:t>
        </w:r>
        <w:r w:rsidR="000B311A">
          <w:rPr>
            <w:noProof/>
            <w:webHidden/>
          </w:rPr>
          <w:tab/>
        </w:r>
        <w:r>
          <w:rPr>
            <w:noProof/>
            <w:webHidden/>
          </w:rPr>
          <w:fldChar w:fldCharType="begin"/>
        </w:r>
        <w:r w:rsidR="000B311A">
          <w:rPr>
            <w:noProof/>
            <w:webHidden/>
          </w:rPr>
          <w:instrText xml:space="preserve"> PAGEREF _Toc270592713 \h </w:instrText>
        </w:r>
        <w:r>
          <w:rPr>
            <w:noProof/>
            <w:webHidden/>
          </w:rPr>
        </w:r>
        <w:r>
          <w:rPr>
            <w:noProof/>
            <w:webHidden/>
          </w:rPr>
          <w:fldChar w:fldCharType="separate"/>
        </w:r>
        <w:r w:rsidR="000B311A">
          <w:rPr>
            <w:noProof/>
            <w:webHidden/>
          </w:rPr>
          <w:t>0-5</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4" w:history="1">
        <w:r w:rsidR="000B311A" w:rsidRPr="00F406AB">
          <w:rPr>
            <w:rStyle w:val="Hyperlink"/>
            <w:noProof/>
          </w:rPr>
          <w:t>Table 0</w:t>
        </w:r>
        <w:r w:rsidR="000B311A" w:rsidRPr="00F406AB">
          <w:rPr>
            <w:rStyle w:val="Hyperlink"/>
            <w:noProof/>
          </w:rPr>
          <w:noBreakHyphen/>
          <w:t>2 Language Key</w:t>
        </w:r>
        <w:r w:rsidR="000B311A">
          <w:rPr>
            <w:noProof/>
            <w:webHidden/>
          </w:rPr>
          <w:tab/>
        </w:r>
        <w:r>
          <w:rPr>
            <w:noProof/>
            <w:webHidden/>
          </w:rPr>
          <w:fldChar w:fldCharType="begin"/>
        </w:r>
        <w:r w:rsidR="000B311A">
          <w:rPr>
            <w:noProof/>
            <w:webHidden/>
          </w:rPr>
          <w:instrText xml:space="preserve"> PAGEREF _Toc270592714 \h </w:instrText>
        </w:r>
        <w:r>
          <w:rPr>
            <w:noProof/>
            <w:webHidden/>
          </w:rPr>
        </w:r>
        <w:r>
          <w:rPr>
            <w:noProof/>
            <w:webHidden/>
          </w:rPr>
          <w:fldChar w:fldCharType="separate"/>
        </w:r>
        <w:r w:rsidR="000B311A">
          <w:rPr>
            <w:noProof/>
            <w:webHidden/>
          </w:rPr>
          <w:t>0-6</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5" w:history="1">
        <w:r w:rsidR="000B311A" w:rsidRPr="00F406AB">
          <w:rPr>
            <w:rStyle w:val="Hyperlink"/>
            <w:noProof/>
          </w:rPr>
          <w:t>Table 1</w:t>
        </w:r>
        <w:r w:rsidR="000B311A" w:rsidRPr="00F406AB">
          <w:rPr>
            <w:rStyle w:val="Hyperlink"/>
            <w:noProof/>
          </w:rPr>
          <w:noBreakHyphen/>
          <w:t>1 Business Day/Hour Behavior</w:t>
        </w:r>
        <w:r w:rsidR="000B311A">
          <w:rPr>
            <w:noProof/>
            <w:webHidden/>
          </w:rPr>
          <w:tab/>
        </w:r>
        <w:r>
          <w:rPr>
            <w:noProof/>
            <w:webHidden/>
          </w:rPr>
          <w:fldChar w:fldCharType="begin"/>
        </w:r>
        <w:r w:rsidR="000B311A">
          <w:rPr>
            <w:noProof/>
            <w:webHidden/>
          </w:rPr>
          <w:instrText xml:space="preserve"> PAGEREF _Toc270592715 \h </w:instrText>
        </w:r>
        <w:r>
          <w:rPr>
            <w:noProof/>
            <w:webHidden/>
          </w:rPr>
        </w:r>
        <w:r>
          <w:rPr>
            <w:noProof/>
            <w:webHidden/>
          </w:rPr>
          <w:fldChar w:fldCharType="separate"/>
        </w:r>
        <w:r w:rsidR="000B311A">
          <w:rPr>
            <w:noProof/>
            <w:webHidden/>
          </w:rPr>
          <w:t>1-6</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6" w:history="1">
        <w:r w:rsidR="000B311A" w:rsidRPr="00F406AB">
          <w:rPr>
            <w:rStyle w:val="Hyperlink"/>
            <w:noProof/>
          </w:rPr>
          <w:t>Table 1</w:t>
        </w:r>
        <w:r w:rsidR="000B311A" w:rsidRPr="00F406AB">
          <w:rPr>
            <w:rStyle w:val="Hyperlink"/>
            <w:noProof/>
          </w:rPr>
          <w:noBreakHyphen/>
          <w:t>2 Timer Type Behaviour</w:t>
        </w:r>
        <w:r w:rsidR="000B311A">
          <w:rPr>
            <w:noProof/>
            <w:webHidden/>
          </w:rPr>
          <w:tab/>
        </w:r>
        <w:r>
          <w:rPr>
            <w:noProof/>
            <w:webHidden/>
          </w:rPr>
          <w:fldChar w:fldCharType="begin"/>
        </w:r>
        <w:r w:rsidR="000B311A">
          <w:rPr>
            <w:noProof/>
            <w:webHidden/>
          </w:rPr>
          <w:instrText xml:space="preserve"> PAGEREF _Toc270592716 \h </w:instrText>
        </w:r>
        <w:r>
          <w:rPr>
            <w:noProof/>
            <w:webHidden/>
          </w:rPr>
        </w:r>
        <w:r>
          <w:rPr>
            <w:noProof/>
            <w:webHidden/>
          </w:rPr>
          <w:fldChar w:fldCharType="separate"/>
        </w:r>
        <w:r w:rsidR="000B311A">
          <w:rPr>
            <w:noProof/>
            <w:webHidden/>
          </w:rPr>
          <w:t>1-7</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7" w:history="1">
        <w:r w:rsidR="000B311A" w:rsidRPr="00F406AB">
          <w:rPr>
            <w:rStyle w:val="Hyperlink"/>
            <w:noProof/>
          </w:rPr>
          <w:t>Table 1</w:t>
        </w:r>
        <w:r w:rsidR="000B311A" w:rsidRPr="00F406AB">
          <w:rPr>
            <w:rStyle w:val="Hyperlink"/>
            <w:noProof/>
          </w:rPr>
          <w:noBreakHyphen/>
          <w:t>3 Vacant Number Treatment/Snapback Notification</w:t>
        </w:r>
        <w:r w:rsidR="000B311A">
          <w:rPr>
            <w:noProof/>
            <w:webHidden/>
          </w:rPr>
          <w:tab/>
        </w:r>
        <w:r>
          <w:rPr>
            <w:noProof/>
            <w:webHidden/>
          </w:rPr>
          <w:fldChar w:fldCharType="begin"/>
        </w:r>
        <w:r w:rsidR="000B311A">
          <w:rPr>
            <w:noProof/>
            <w:webHidden/>
          </w:rPr>
          <w:instrText xml:space="preserve"> PAGEREF _Toc270592717 \h </w:instrText>
        </w:r>
        <w:r>
          <w:rPr>
            <w:noProof/>
            <w:webHidden/>
          </w:rPr>
        </w:r>
        <w:r>
          <w:rPr>
            <w:noProof/>
            <w:webHidden/>
          </w:rPr>
          <w:fldChar w:fldCharType="separate"/>
        </w:r>
        <w:r w:rsidR="000B311A">
          <w:rPr>
            <w:noProof/>
            <w:webHidden/>
          </w:rPr>
          <w:t>1-13</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8" w:history="1">
        <w:r w:rsidR="000B311A" w:rsidRPr="00F406AB">
          <w:rPr>
            <w:rStyle w:val="Hyperlink"/>
            <w:noProof/>
          </w:rPr>
          <w:t>Table 3</w:t>
        </w:r>
        <w:r w:rsidR="000B311A" w:rsidRPr="00F406AB">
          <w:rPr>
            <w:rStyle w:val="Hyperlink"/>
            <w:noProof/>
          </w:rPr>
          <w:noBreakHyphen/>
          <w:t>1 Data Type Legend</w:t>
        </w:r>
        <w:r w:rsidR="000B311A">
          <w:rPr>
            <w:noProof/>
            <w:webHidden/>
          </w:rPr>
          <w:tab/>
        </w:r>
        <w:r>
          <w:rPr>
            <w:noProof/>
            <w:webHidden/>
          </w:rPr>
          <w:fldChar w:fldCharType="begin"/>
        </w:r>
        <w:r w:rsidR="000B311A">
          <w:rPr>
            <w:noProof/>
            <w:webHidden/>
          </w:rPr>
          <w:instrText xml:space="preserve"> PAGEREF _Toc270592718 \h </w:instrText>
        </w:r>
        <w:r>
          <w:rPr>
            <w:noProof/>
            <w:webHidden/>
          </w:rPr>
        </w:r>
        <w:r>
          <w:rPr>
            <w:noProof/>
            <w:webHidden/>
          </w:rPr>
          <w:fldChar w:fldCharType="separate"/>
        </w:r>
        <w:r w:rsidR="000B311A">
          <w:rPr>
            <w:noProof/>
            <w:webHidden/>
          </w:rPr>
          <w:t>3-3</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19" w:history="1">
        <w:r w:rsidR="000B311A" w:rsidRPr="00F406AB">
          <w:rPr>
            <w:rStyle w:val="Hyperlink"/>
            <w:noProof/>
          </w:rPr>
          <w:t>Table 3</w:t>
        </w:r>
        <w:r w:rsidR="000B311A" w:rsidRPr="00F406AB">
          <w:rPr>
            <w:rStyle w:val="Hyperlink"/>
            <w:noProof/>
          </w:rPr>
          <w:noBreakHyphen/>
          <w:t>2 NPAC Customer Data Model</w:t>
        </w:r>
        <w:r w:rsidR="000B311A">
          <w:rPr>
            <w:noProof/>
            <w:webHidden/>
          </w:rPr>
          <w:tab/>
        </w:r>
        <w:r>
          <w:rPr>
            <w:noProof/>
            <w:webHidden/>
          </w:rPr>
          <w:fldChar w:fldCharType="begin"/>
        </w:r>
        <w:r w:rsidR="000B311A">
          <w:rPr>
            <w:noProof/>
            <w:webHidden/>
          </w:rPr>
          <w:instrText xml:space="preserve"> PAGEREF _Toc270592719 \h </w:instrText>
        </w:r>
        <w:r>
          <w:rPr>
            <w:noProof/>
            <w:webHidden/>
          </w:rPr>
        </w:r>
        <w:r>
          <w:rPr>
            <w:noProof/>
            <w:webHidden/>
          </w:rPr>
          <w:fldChar w:fldCharType="separate"/>
        </w:r>
        <w:r w:rsidR="000B311A">
          <w:rPr>
            <w:noProof/>
            <w:webHidden/>
          </w:rPr>
          <w:t>3-12</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0" w:history="1">
        <w:r w:rsidR="000B311A" w:rsidRPr="00F406AB">
          <w:rPr>
            <w:rStyle w:val="Hyperlink"/>
            <w:noProof/>
          </w:rPr>
          <w:t>Table 3</w:t>
        </w:r>
        <w:r w:rsidR="000B311A" w:rsidRPr="00F406AB">
          <w:rPr>
            <w:rStyle w:val="Hyperlink"/>
            <w:noProof/>
          </w:rPr>
          <w:noBreakHyphen/>
          <w:t>3 NPAC Customer Contact Data Model</w:t>
        </w:r>
        <w:r w:rsidR="000B311A">
          <w:rPr>
            <w:noProof/>
            <w:webHidden/>
          </w:rPr>
          <w:tab/>
        </w:r>
        <w:r>
          <w:rPr>
            <w:noProof/>
            <w:webHidden/>
          </w:rPr>
          <w:fldChar w:fldCharType="begin"/>
        </w:r>
        <w:r w:rsidR="000B311A">
          <w:rPr>
            <w:noProof/>
            <w:webHidden/>
          </w:rPr>
          <w:instrText xml:space="preserve"> PAGEREF _Toc270592720 \h </w:instrText>
        </w:r>
        <w:r>
          <w:rPr>
            <w:noProof/>
            <w:webHidden/>
          </w:rPr>
        </w:r>
        <w:r>
          <w:rPr>
            <w:noProof/>
            <w:webHidden/>
          </w:rPr>
          <w:fldChar w:fldCharType="separate"/>
        </w:r>
        <w:r w:rsidR="000B311A">
          <w:rPr>
            <w:noProof/>
            <w:webHidden/>
          </w:rPr>
          <w:t>3-1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1" w:history="1">
        <w:r w:rsidR="000B311A" w:rsidRPr="00F406AB">
          <w:rPr>
            <w:rStyle w:val="Hyperlink"/>
            <w:noProof/>
          </w:rPr>
          <w:t>Table 3</w:t>
        </w:r>
        <w:r w:rsidR="000B311A" w:rsidRPr="00F406AB">
          <w:rPr>
            <w:rStyle w:val="Hyperlink"/>
            <w:noProof/>
          </w:rPr>
          <w:noBreakHyphen/>
          <w:t>4 NPAC Customer Network Address Data Model</w:t>
        </w:r>
        <w:r w:rsidR="000B311A">
          <w:rPr>
            <w:noProof/>
            <w:webHidden/>
          </w:rPr>
          <w:tab/>
        </w:r>
        <w:r>
          <w:rPr>
            <w:noProof/>
            <w:webHidden/>
          </w:rPr>
          <w:fldChar w:fldCharType="begin"/>
        </w:r>
        <w:r w:rsidR="000B311A">
          <w:rPr>
            <w:noProof/>
            <w:webHidden/>
          </w:rPr>
          <w:instrText xml:space="preserve"> PAGEREF _Toc270592721 \h </w:instrText>
        </w:r>
        <w:r>
          <w:rPr>
            <w:noProof/>
            <w:webHidden/>
          </w:rPr>
        </w:r>
        <w:r>
          <w:rPr>
            <w:noProof/>
            <w:webHidden/>
          </w:rPr>
          <w:fldChar w:fldCharType="separate"/>
        </w:r>
        <w:r w:rsidR="000B311A">
          <w:rPr>
            <w:noProof/>
            <w:webHidden/>
          </w:rPr>
          <w:t>3-1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2" w:history="1">
        <w:r w:rsidR="000B311A" w:rsidRPr="00F406AB">
          <w:rPr>
            <w:rStyle w:val="Hyperlink"/>
            <w:noProof/>
          </w:rPr>
          <w:t>Table 3</w:t>
        </w:r>
        <w:r w:rsidR="000B311A" w:rsidRPr="00F406AB">
          <w:rPr>
            <w:rStyle w:val="Hyperlink"/>
            <w:noProof/>
          </w:rPr>
          <w:noBreakHyphen/>
          <w:t>5 NPAC Customer Associated Service Provider Data Model</w:t>
        </w:r>
        <w:r w:rsidR="000B311A">
          <w:rPr>
            <w:noProof/>
            <w:webHidden/>
          </w:rPr>
          <w:tab/>
        </w:r>
        <w:r>
          <w:rPr>
            <w:noProof/>
            <w:webHidden/>
          </w:rPr>
          <w:fldChar w:fldCharType="begin"/>
        </w:r>
        <w:r w:rsidR="000B311A">
          <w:rPr>
            <w:noProof/>
            <w:webHidden/>
          </w:rPr>
          <w:instrText xml:space="preserve"> PAGEREF _Toc270592722 \h </w:instrText>
        </w:r>
        <w:r>
          <w:rPr>
            <w:noProof/>
            <w:webHidden/>
          </w:rPr>
        </w:r>
        <w:r>
          <w:rPr>
            <w:noProof/>
            <w:webHidden/>
          </w:rPr>
          <w:fldChar w:fldCharType="separate"/>
        </w:r>
        <w:r w:rsidR="000B311A">
          <w:rPr>
            <w:noProof/>
            <w:webHidden/>
          </w:rPr>
          <w:t>3-1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3" w:history="1">
        <w:r w:rsidR="000B311A" w:rsidRPr="00F406AB">
          <w:rPr>
            <w:rStyle w:val="Hyperlink"/>
            <w:noProof/>
          </w:rPr>
          <w:t>Table 3</w:t>
        </w:r>
        <w:r w:rsidR="000B311A" w:rsidRPr="00F406AB">
          <w:rPr>
            <w:rStyle w:val="Hyperlink"/>
            <w:noProof/>
          </w:rPr>
          <w:noBreakHyphen/>
          <w:t>6 Subscription Version Data Model</w:t>
        </w:r>
        <w:r w:rsidR="000B311A">
          <w:rPr>
            <w:noProof/>
            <w:webHidden/>
          </w:rPr>
          <w:tab/>
        </w:r>
        <w:r>
          <w:rPr>
            <w:noProof/>
            <w:webHidden/>
          </w:rPr>
          <w:fldChar w:fldCharType="begin"/>
        </w:r>
        <w:r w:rsidR="000B311A">
          <w:rPr>
            <w:noProof/>
            <w:webHidden/>
          </w:rPr>
          <w:instrText xml:space="preserve"> PAGEREF _Toc270592723 \h </w:instrText>
        </w:r>
        <w:r>
          <w:rPr>
            <w:noProof/>
            <w:webHidden/>
          </w:rPr>
        </w:r>
        <w:r>
          <w:rPr>
            <w:noProof/>
            <w:webHidden/>
          </w:rPr>
          <w:fldChar w:fldCharType="separate"/>
        </w:r>
        <w:r w:rsidR="000B311A">
          <w:rPr>
            <w:noProof/>
            <w:webHidden/>
          </w:rPr>
          <w:t>3-20</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4" w:history="1">
        <w:r w:rsidR="000B311A" w:rsidRPr="00F406AB">
          <w:rPr>
            <w:rStyle w:val="Hyperlink"/>
            <w:noProof/>
          </w:rPr>
          <w:t>Table 3</w:t>
        </w:r>
        <w:r w:rsidR="000B311A" w:rsidRPr="00F406AB">
          <w:rPr>
            <w:rStyle w:val="Hyperlink"/>
            <w:noProof/>
          </w:rPr>
          <w:noBreakHyphen/>
          <w:t>7 Subscription Version Failed SP List Data Model</w:t>
        </w:r>
        <w:r w:rsidR="000B311A">
          <w:rPr>
            <w:noProof/>
            <w:webHidden/>
          </w:rPr>
          <w:tab/>
        </w:r>
        <w:r>
          <w:rPr>
            <w:noProof/>
            <w:webHidden/>
          </w:rPr>
          <w:fldChar w:fldCharType="begin"/>
        </w:r>
        <w:r w:rsidR="000B311A">
          <w:rPr>
            <w:noProof/>
            <w:webHidden/>
          </w:rPr>
          <w:instrText xml:space="preserve"> PAGEREF _Toc270592724 \h </w:instrText>
        </w:r>
        <w:r>
          <w:rPr>
            <w:noProof/>
            <w:webHidden/>
          </w:rPr>
        </w:r>
        <w:r>
          <w:rPr>
            <w:noProof/>
            <w:webHidden/>
          </w:rPr>
          <w:fldChar w:fldCharType="separate"/>
        </w:r>
        <w:r w:rsidR="000B311A">
          <w:rPr>
            <w:noProof/>
            <w:webHidden/>
          </w:rPr>
          <w:t>3-20</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5" w:history="1">
        <w:r w:rsidR="000B311A" w:rsidRPr="00F406AB">
          <w:rPr>
            <w:rStyle w:val="Hyperlink"/>
            <w:noProof/>
          </w:rPr>
          <w:t>Table 3</w:t>
        </w:r>
        <w:r w:rsidR="000B311A" w:rsidRPr="00F406AB">
          <w:rPr>
            <w:rStyle w:val="Hyperlink"/>
            <w:noProof/>
          </w:rPr>
          <w:noBreakHyphen/>
          <w:t>8 Number Pooling Block Holder Information Data Model</w:t>
        </w:r>
        <w:r w:rsidR="000B311A">
          <w:rPr>
            <w:noProof/>
            <w:webHidden/>
          </w:rPr>
          <w:tab/>
        </w:r>
        <w:r>
          <w:rPr>
            <w:noProof/>
            <w:webHidden/>
          </w:rPr>
          <w:fldChar w:fldCharType="begin"/>
        </w:r>
        <w:r w:rsidR="000B311A">
          <w:rPr>
            <w:noProof/>
            <w:webHidden/>
          </w:rPr>
          <w:instrText xml:space="preserve"> PAGEREF _Toc270592725 \h </w:instrText>
        </w:r>
        <w:r>
          <w:rPr>
            <w:noProof/>
            <w:webHidden/>
          </w:rPr>
        </w:r>
        <w:r>
          <w:rPr>
            <w:noProof/>
            <w:webHidden/>
          </w:rPr>
          <w:fldChar w:fldCharType="separate"/>
        </w:r>
        <w:r w:rsidR="000B311A">
          <w:rPr>
            <w:noProof/>
            <w:webHidden/>
          </w:rPr>
          <w:t>3-2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6" w:history="1">
        <w:r w:rsidR="000B311A" w:rsidRPr="00F406AB">
          <w:rPr>
            <w:rStyle w:val="Hyperlink"/>
            <w:noProof/>
          </w:rPr>
          <w:t>Table 3</w:t>
        </w:r>
        <w:r w:rsidR="000B311A" w:rsidRPr="00F406AB">
          <w:rPr>
            <w:rStyle w:val="Hyperlink"/>
            <w:noProof/>
          </w:rPr>
          <w:noBreakHyphen/>
          <w:t>9 Number Pooling Block Failed SP List Data Model</w:t>
        </w:r>
        <w:r w:rsidR="000B311A">
          <w:rPr>
            <w:noProof/>
            <w:webHidden/>
          </w:rPr>
          <w:tab/>
        </w:r>
        <w:r>
          <w:rPr>
            <w:noProof/>
            <w:webHidden/>
          </w:rPr>
          <w:fldChar w:fldCharType="begin"/>
        </w:r>
        <w:r w:rsidR="000B311A">
          <w:rPr>
            <w:noProof/>
            <w:webHidden/>
          </w:rPr>
          <w:instrText xml:space="preserve"> PAGEREF _Toc270592726 \h </w:instrText>
        </w:r>
        <w:r>
          <w:rPr>
            <w:noProof/>
            <w:webHidden/>
          </w:rPr>
        </w:r>
        <w:r>
          <w:rPr>
            <w:noProof/>
            <w:webHidden/>
          </w:rPr>
          <w:fldChar w:fldCharType="separate"/>
        </w:r>
        <w:r w:rsidR="000B311A">
          <w:rPr>
            <w:noProof/>
            <w:webHidden/>
          </w:rPr>
          <w:t>3-2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7" w:history="1">
        <w:r w:rsidR="000B311A" w:rsidRPr="00F406AB">
          <w:rPr>
            <w:rStyle w:val="Hyperlink"/>
            <w:noProof/>
          </w:rPr>
          <w:t>Table 3</w:t>
        </w:r>
        <w:r w:rsidR="000B311A" w:rsidRPr="00F406AB">
          <w:rPr>
            <w:rStyle w:val="Hyperlink"/>
            <w:noProof/>
          </w:rPr>
          <w:noBreakHyphen/>
          <w:t>10 Portable NPA-NXX Data Model</w:t>
        </w:r>
        <w:r w:rsidR="000B311A">
          <w:rPr>
            <w:noProof/>
            <w:webHidden/>
          </w:rPr>
          <w:tab/>
        </w:r>
        <w:r>
          <w:rPr>
            <w:noProof/>
            <w:webHidden/>
          </w:rPr>
          <w:fldChar w:fldCharType="begin"/>
        </w:r>
        <w:r w:rsidR="000B311A">
          <w:rPr>
            <w:noProof/>
            <w:webHidden/>
          </w:rPr>
          <w:instrText xml:space="preserve"> PAGEREF _Toc270592727 \h </w:instrText>
        </w:r>
        <w:r>
          <w:rPr>
            <w:noProof/>
            <w:webHidden/>
          </w:rPr>
        </w:r>
        <w:r>
          <w:rPr>
            <w:noProof/>
            <w:webHidden/>
          </w:rPr>
          <w:fldChar w:fldCharType="separate"/>
        </w:r>
        <w:r w:rsidR="000B311A">
          <w:rPr>
            <w:noProof/>
            <w:webHidden/>
          </w:rPr>
          <w:t>3-25</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8" w:history="1">
        <w:r w:rsidR="000B311A" w:rsidRPr="00F406AB">
          <w:rPr>
            <w:rStyle w:val="Hyperlink"/>
            <w:noProof/>
          </w:rPr>
          <w:t>Table 3</w:t>
        </w:r>
        <w:r w:rsidR="000B311A" w:rsidRPr="00F406AB">
          <w:rPr>
            <w:rStyle w:val="Hyperlink"/>
            <w:noProof/>
          </w:rPr>
          <w:noBreakHyphen/>
          <w:t>11 LRN Data Model</w:t>
        </w:r>
        <w:r w:rsidR="000B311A">
          <w:rPr>
            <w:noProof/>
            <w:webHidden/>
          </w:rPr>
          <w:tab/>
        </w:r>
        <w:r>
          <w:rPr>
            <w:noProof/>
            <w:webHidden/>
          </w:rPr>
          <w:fldChar w:fldCharType="begin"/>
        </w:r>
        <w:r w:rsidR="000B311A">
          <w:rPr>
            <w:noProof/>
            <w:webHidden/>
          </w:rPr>
          <w:instrText xml:space="preserve"> PAGEREF _Toc270592728 \h </w:instrText>
        </w:r>
        <w:r>
          <w:rPr>
            <w:noProof/>
            <w:webHidden/>
          </w:rPr>
        </w:r>
        <w:r>
          <w:rPr>
            <w:noProof/>
            <w:webHidden/>
          </w:rPr>
          <w:fldChar w:fldCharType="separate"/>
        </w:r>
        <w:r w:rsidR="000B311A">
          <w:rPr>
            <w:noProof/>
            <w:webHidden/>
          </w:rPr>
          <w:t>3-26</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29" w:history="1">
        <w:r w:rsidR="000B311A" w:rsidRPr="00F406AB">
          <w:rPr>
            <w:rStyle w:val="Hyperlink"/>
            <w:noProof/>
          </w:rPr>
          <w:t>Table 3</w:t>
        </w:r>
        <w:r w:rsidR="000B311A" w:rsidRPr="00F406AB">
          <w:rPr>
            <w:rStyle w:val="Hyperlink"/>
            <w:noProof/>
          </w:rPr>
          <w:noBreakHyphen/>
          <w:t>12 LSMS Filtered NPA-NXX Data Model</w:t>
        </w:r>
        <w:r w:rsidR="000B311A">
          <w:rPr>
            <w:noProof/>
            <w:webHidden/>
          </w:rPr>
          <w:tab/>
        </w:r>
        <w:r>
          <w:rPr>
            <w:noProof/>
            <w:webHidden/>
          </w:rPr>
          <w:fldChar w:fldCharType="begin"/>
        </w:r>
        <w:r w:rsidR="000B311A">
          <w:rPr>
            <w:noProof/>
            <w:webHidden/>
          </w:rPr>
          <w:instrText xml:space="preserve"> PAGEREF _Toc270592729 \h </w:instrText>
        </w:r>
        <w:r>
          <w:rPr>
            <w:noProof/>
            <w:webHidden/>
          </w:rPr>
        </w:r>
        <w:r>
          <w:rPr>
            <w:noProof/>
            <w:webHidden/>
          </w:rPr>
          <w:fldChar w:fldCharType="separate"/>
        </w:r>
        <w:r w:rsidR="000B311A">
          <w:rPr>
            <w:noProof/>
            <w:webHidden/>
          </w:rPr>
          <w:t>3-26</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0" w:history="1">
        <w:r w:rsidR="000B311A" w:rsidRPr="00F406AB">
          <w:rPr>
            <w:rStyle w:val="Hyperlink"/>
            <w:noProof/>
          </w:rPr>
          <w:t>Table 3</w:t>
        </w:r>
        <w:r w:rsidR="000B311A" w:rsidRPr="00F406AB">
          <w:rPr>
            <w:rStyle w:val="Hyperlink"/>
            <w:noProof/>
          </w:rPr>
          <w:noBreakHyphen/>
          <w:t>13 Number Pooling NPA-NXX-X Holder Information Data Model</w:t>
        </w:r>
        <w:r w:rsidR="000B311A">
          <w:rPr>
            <w:noProof/>
            <w:webHidden/>
          </w:rPr>
          <w:tab/>
        </w:r>
        <w:r>
          <w:rPr>
            <w:noProof/>
            <w:webHidden/>
          </w:rPr>
          <w:fldChar w:fldCharType="begin"/>
        </w:r>
        <w:r w:rsidR="000B311A">
          <w:rPr>
            <w:noProof/>
            <w:webHidden/>
          </w:rPr>
          <w:instrText xml:space="preserve"> PAGEREF _Toc270592730 \h </w:instrText>
        </w:r>
        <w:r>
          <w:rPr>
            <w:noProof/>
            <w:webHidden/>
          </w:rPr>
        </w:r>
        <w:r>
          <w:rPr>
            <w:noProof/>
            <w:webHidden/>
          </w:rPr>
          <w:fldChar w:fldCharType="separate"/>
        </w:r>
        <w:r w:rsidR="000B311A">
          <w:rPr>
            <w:noProof/>
            <w:webHidden/>
          </w:rPr>
          <w:t>3-27</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1" w:history="1">
        <w:r w:rsidR="000B311A" w:rsidRPr="00F406AB">
          <w:rPr>
            <w:rStyle w:val="Hyperlink"/>
            <w:noProof/>
          </w:rPr>
          <w:t>Table 3</w:t>
        </w:r>
        <w:r w:rsidR="000B311A" w:rsidRPr="00F406AB">
          <w:rPr>
            <w:rStyle w:val="Hyperlink"/>
            <w:noProof/>
          </w:rPr>
          <w:noBreakHyphen/>
          <w:t>14NPAC Customer Pseudo-LRN Accepted SPID List Data Model</w:t>
        </w:r>
        <w:r w:rsidR="000B311A">
          <w:rPr>
            <w:noProof/>
            <w:webHidden/>
          </w:rPr>
          <w:tab/>
        </w:r>
        <w:r>
          <w:rPr>
            <w:noProof/>
            <w:webHidden/>
          </w:rPr>
          <w:fldChar w:fldCharType="begin"/>
        </w:r>
        <w:r w:rsidR="000B311A">
          <w:rPr>
            <w:noProof/>
            <w:webHidden/>
          </w:rPr>
          <w:instrText xml:space="preserve"> PAGEREF _Toc270592731 \h </w:instrText>
        </w:r>
        <w:r>
          <w:rPr>
            <w:noProof/>
            <w:webHidden/>
          </w:rPr>
        </w:r>
        <w:r>
          <w:rPr>
            <w:noProof/>
            <w:webHidden/>
          </w:rPr>
          <w:fldChar w:fldCharType="separate"/>
        </w:r>
        <w:r w:rsidR="000B311A">
          <w:rPr>
            <w:noProof/>
            <w:webHidden/>
          </w:rPr>
          <w:t>3-27</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2" w:history="1">
        <w:r w:rsidR="000B311A" w:rsidRPr="00F406AB">
          <w:rPr>
            <w:rStyle w:val="Hyperlink"/>
            <w:noProof/>
          </w:rPr>
          <w:t>Table 3</w:t>
        </w:r>
        <w:r w:rsidR="000B311A" w:rsidRPr="00F406AB">
          <w:rPr>
            <w:rStyle w:val="Hyperlink"/>
            <w:noProof/>
          </w:rPr>
          <w:noBreakHyphen/>
          <w:t>15 Number Pool Block Version Status Interaction Descriptions</w:t>
        </w:r>
        <w:r w:rsidR="000B311A">
          <w:rPr>
            <w:noProof/>
            <w:webHidden/>
          </w:rPr>
          <w:tab/>
        </w:r>
        <w:r>
          <w:rPr>
            <w:noProof/>
            <w:webHidden/>
          </w:rPr>
          <w:fldChar w:fldCharType="begin"/>
        </w:r>
        <w:r w:rsidR="000B311A">
          <w:rPr>
            <w:noProof/>
            <w:webHidden/>
          </w:rPr>
          <w:instrText xml:space="preserve"> PAGEREF _Toc270592732 \h </w:instrText>
        </w:r>
        <w:r>
          <w:rPr>
            <w:noProof/>
            <w:webHidden/>
          </w:rPr>
        </w:r>
        <w:r>
          <w:rPr>
            <w:noProof/>
            <w:webHidden/>
          </w:rPr>
          <w:fldChar w:fldCharType="separate"/>
        </w:r>
        <w:r w:rsidR="000B311A">
          <w:rPr>
            <w:noProof/>
            <w:webHidden/>
          </w:rPr>
          <w:t>3-112</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3" w:history="1">
        <w:r w:rsidR="000B311A" w:rsidRPr="00F406AB">
          <w:rPr>
            <w:rStyle w:val="Hyperlink"/>
            <w:noProof/>
          </w:rPr>
          <w:t>Table 5</w:t>
        </w:r>
        <w:r w:rsidR="000B311A" w:rsidRPr="00F406AB">
          <w:rPr>
            <w:rStyle w:val="Hyperlink"/>
            <w:noProof/>
          </w:rPr>
          <w:noBreakHyphen/>
          <w:t>1 Subscription Version Status Interaction Descriptions</w:t>
        </w:r>
        <w:r w:rsidR="000B311A">
          <w:rPr>
            <w:noProof/>
            <w:webHidden/>
          </w:rPr>
          <w:tab/>
        </w:r>
        <w:r>
          <w:rPr>
            <w:noProof/>
            <w:webHidden/>
          </w:rPr>
          <w:fldChar w:fldCharType="begin"/>
        </w:r>
        <w:r w:rsidR="000B311A">
          <w:rPr>
            <w:noProof/>
            <w:webHidden/>
          </w:rPr>
          <w:instrText xml:space="preserve"> PAGEREF _Toc270592733 \h </w:instrText>
        </w:r>
        <w:r>
          <w:rPr>
            <w:noProof/>
            <w:webHidden/>
          </w:rPr>
        </w:r>
        <w:r>
          <w:rPr>
            <w:noProof/>
            <w:webHidden/>
          </w:rPr>
          <w:fldChar w:fldCharType="separate"/>
        </w:r>
        <w:r w:rsidR="000B311A">
          <w:rPr>
            <w:noProof/>
            <w:webHidden/>
          </w:rPr>
          <w:t>5-8</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4" w:history="1">
        <w:r w:rsidR="000B311A" w:rsidRPr="00F406AB">
          <w:rPr>
            <w:rStyle w:val="Hyperlink"/>
            <w:noProof/>
          </w:rPr>
          <w:t>Table 6</w:t>
        </w:r>
        <w:r w:rsidR="000B311A" w:rsidRPr="00F406AB">
          <w:rPr>
            <w:rStyle w:val="Hyperlink"/>
            <w:noProof/>
          </w:rPr>
          <w:noBreakHyphen/>
          <w:t>1  Interface Protocol Stack</w:t>
        </w:r>
        <w:r w:rsidR="000B311A">
          <w:rPr>
            <w:noProof/>
            <w:webHidden/>
          </w:rPr>
          <w:tab/>
        </w:r>
        <w:r>
          <w:rPr>
            <w:noProof/>
            <w:webHidden/>
          </w:rPr>
          <w:fldChar w:fldCharType="begin"/>
        </w:r>
        <w:r w:rsidR="000B311A">
          <w:rPr>
            <w:noProof/>
            <w:webHidden/>
          </w:rPr>
          <w:instrText xml:space="preserve"> PAGEREF _Toc270592734 \h </w:instrText>
        </w:r>
        <w:r>
          <w:rPr>
            <w:noProof/>
            <w:webHidden/>
          </w:rPr>
        </w:r>
        <w:r>
          <w:rPr>
            <w:noProof/>
            <w:webHidden/>
          </w:rPr>
          <w:fldChar w:fldCharType="separate"/>
        </w:r>
        <w:r w:rsidR="000B311A">
          <w:rPr>
            <w:noProof/>
            <w:webHidden/>
          </w:rPr>
          <w:t>6-2</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270592735" w:history="1">
        <w:r w:rsidR="000B311A" w:rsidRPr="00E35768">
          <w:rPr>
            <w:rStyle w:val="Hyperlink"/>
            <w:noProof/>
          </w:rPr>
          <w:t>Table C- 1 -- Subscription Tunables</w:t>
        </w:r>
        <w:r w:rsidR="000B311A">
          <w:rPr>
            <w:noProof/>
            <w:webHidden/>
          </w:rPr>
          <w:tab/>
        </w:r>
        <w:r>
          <w:rPr>
            <w:noProof/>
            <w:webHidden/>
          </w:rPr>
          <w:fldChar w:fldCharType="begin"/>
        </w:r>
        <w:r w:rsidR="000B311A">
          <w:rPr>
            <w:noProof/>
            <w:webHidden/>
          </w:rPr>
          <w:instrText xml:space="preserve"> PAGEREF _Toc270592735 \h </w:instrText>
        </w:r>
        <w:r>
          <w:rPr>
            <w:noProof/>
            <w:webHidden/>
          </w:rPr>
        </w:r>
        <w:r>
          <w:rPr>
            <w:noProof/>
            <w:webHidden/>
          </w:rPr>
          <w:fldChar w:fldCharType="separate"/>
        </w:r>
        <w:r w:rsidR="000B311A">
          <w:rPr>
            <w:noProof/>
            <w:webHidden/>
          </w:rPr>
          <w:t>C-5</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6" w:history="1">
        <w:r w:rsidR="000B311A" w:rsidRPr="00E35768">
          <w:rPr>
            <w:rStyle w:val="Hyperlink"/>
            <w:noProof/>
          </w:rPr>
          <w:t>Table C- 2 -- Communications Tunables</w:t>
        </w:r>
        <w:r w:rsidR="000B311A">
          <w:rPr>
            <w:noProof/>
            <w:webHidden/>
          </w:rPr>
          <w:tab/>
        </w:r>
        <w:r>
          <w:rPr>
            <w:noProof/>
            <w:webHidden/>
          </w:rPr>
          <w:fldChar w:fldCharType="begin"/>
        </w:r>
        <w:r w:rsidR="000B311A">
          <w:rPr>
            <w:noProof/>
            <w:webHidden/>
          </w:rPr>
          <w:instrText xml:space="preserve"> PAGEREF _Toc270592736 \h </w:instrText>
        </w:r>
        <w:r>
          <w:rPr>
            <w:noProof/>
            <w:webHidden/>
          </w:rPr>
        </w:r>
        <w:r>
          <w:rPr>
            <w:noProof/>
            <w:webHidden/>
          </w:rPr>
          <w:fldChar w:fldCharType="separate"/>
        </w:r>
        <w:r w:rsidR="000B311A">
          <w:rPr>
            <w:noProof/>
            <w:webHidden/>
          </w:rPr>
          <w:t>C-9</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7" w:history="1">
        <w:r w:rsidR="000B311A" w:rsidRPr="00E35768">
          <w:rPr>
            <w:rStyle w:val="Hyperlink"/>
            <w:noProof/>
          </w:rPr>
          <w:t>Table C- 3 -- Audit Tunables</w:t>
        </w:r>
        <w:r w:rsidR="000B311A">
          <w:rPr>
            <w:noProof/>
            <w:webHidden/>
          </w:rPr>
          <w:tab/>
        </w:r>
        <w:r>
          <w:rPr>
            <w:noProof/>
            <w:webHidden/>
          </w:rPr>
          <w:fldChar w:fldCharType="begin"/>
        </w:r>
        <w:r w:rsidR="000B311A">
          <w:rPr>
            <w:noProof/>
            <w:webHidden/>
          </w:rPr>
          <w:instrText xml:space="preserve"> PAGEREF _Toc270592737 \h </w:instrText>
        </w:r>
        <w:r>
          <w:rPr>
            <w:noProof/>
            <w:webHidden/>
          </w:rPr>
        </w:r>
        <w:r>
          <w:rPr>
            <w:noProof/>
            <w:webHidden/>
          </w:rPr>
          <w:fldChar w:fldCharType="separate"/>
        </w:r>
        <w:r w:rsidR="000B311A">
          <w:rPr>
            <w:noProof/>
            <w:webHidden/>
          </w:rPr>
          <w:t>C-10</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8" w:history="1">
        <w:r w:rsidR="000B311A" w:rsidRPr="00E35768">
          <w:rPr>
            <w:rStyle w:val="Hyperlink"/>
            <w:noProof/>
          </w:rPr>
          <w:t>Table C- 4 -- Logs Tunables</w:t>
        </w:r>
        <w:r w:rsidR="000B311A">
          <w:rPr>
            <w:noProof/>
            <w:webHidden/>
          </w:rPr>
          <w:tab/>
        </w:r>
        <w:r>
          <w:rPr>
            <w:noProof/>
            <w:webHidden/>
          </w:rPr>
          <w:fldChar w:fldCharType="begin"/>
        </w:r>
        <w:r w:rsidR="000B311A">
          <w:rPr>
            <w:noProof/>
            <w:webHidden/>
          </w:rPr>
          <w:instrText xml:space="preserve"> PAGEREF _Toc270592738 \h </w:instrText>
        </w:r>
        <w:r>
          <w:rPr>
            <w:noProof/>
            <w:webHidden/>
          </w:rPr>
        </w:r>
        <w:r>
          <w:rPr>
            <w:noProof/>
            <w:webHidden/>
          </w:rPr>
          <w:fldChar w:fldCharType="separate"/>
        </w:r>
        <w:r w:rsidR="000B311A">
          <w:rPr>
            <w:noProof/>
            <w:webHidden/>
          </w:rPr>
          <w:t>C-10</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39" w:history="1">
        <w:r w:rsidR="000B311A" w:rsidRPr="00E35768">
          <w:rPr>
            <w:rStyle w:val="Hyperlink"/>
            <w:noProof/>
          </w:rPr>
          <w:t>Table C- 5 -- Keys Tunables</w:t>
        </w:r>
        <w:r w:rsidR="000B311A">
          <w:rPr>
            <w:noProof/>
            <w:webHidden/>
          </w:rPr>
          <w:tab/>
        </w:r>
        <w:r>
          <w:rPr>
            <w:noProof/>
            <w:webHidden/>
          </w:rPr>
          <w:fldChar w:fldCharType="begin"/>
        </w:r>
        <w:r w:rsidR="000B311A">
          <w:rPr>
            <w:noProof/>
            <w:webHidden/>
          </w:rPr>
          <w:instrText xml:space="preserve"> PAGEREF _Toc270592739 \h </w:instrText>
        </w:r>
        <w:r>
          <w:rPr>
            <w:noProof/>
            <w:webHidden/>
          </w:rPr>
        </w:r>
        <w:r>
          <w:rPr>
            <w:noProof/>
            <w:webHidden/>
          </w:rPr>
          <w:fldChar w:fldCharType="separate"/>
        </w:r>
        <w:r w:rsidR="000B311A">
          <w:rPr>
            <w:noProof/>
            <w:webHidden/>
          </w:rPr>
          <w:t>C-11</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0" w:history="1">
        <w:r w:rsidR="000B311A" w:rsidRPr="00E35768">
          <w:rPr>
            <w:rStyle w:val="Hyperlink"/>
            <w:noProof/>
          </w:rPr>
          <w:t>Table C- 6 -- Block Tunables</w:t>
        </w:r>
        <w:r w:rsidR="000B311A">
          <w:rPr>
            <w:noProof/>
            <w:webHidden/>
          </w:rPr>
          <w:tab/>
        </w:r>
        <w:r>
          <w:rPr>
            <w:noProof/>
            <w:webHidden/>
          </w:rPr>
          <w:fldChar w:fldCharType="begin"/>
        </w:r>
        <w:r w:rsidR="000B311A">
          <w:rPr>
            <w:noProof/>
            <w:webHidden/>
          </w:rPr>
          <w:instrText xml:space="preserve"> PAGEREF _Toc270592740 \h </w:instrText>
        </w:r>
        <w:r>
          <w:rPr>
            <w:noProof/>
            <w:webHidden/>
          </w:rPr>
        </w:r>
        <w:r>
          <w:rPr>
            <w:noProof/>
            <w:webHidden/>
          </w:rPr>
          <w:fldChar w:fldCharType="separate"/>
        </w:r>
        <w:r w:rsidR="000B311A">
          <w:rPr>
            <w:noProof/>
            <w:webHidden/>
          </w:rPr>
          <w:t>C-11</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270592741" w:history="1">
        <w:r w:rsidR="000B311A" w:rsidRPr="008B1793">
          <w:rPr>
            <w:rStyle w:val="Hyperlink"/>
            <w:noProof/>
          </w:rPr>
          <w:t>Table D- 1 -- Encryption Key Exchange File Format</w:t>
        </w:r>
        <w:r w:rsidR="000B311A">
          <w:rPr>
            <w:noProof/>
            <w:webHidden/>
          </w:rPr>
          <w:tab/>
        </w:r>
        <w:r>
          <w:rPr>
            <w:noProof/>
            <w:webHidden/>
          </w:rPr>
          <w:fldChar w:fldCharType="begin"/>
        </w:r>
        <w:r w:rsidR="000B311A">
          <w:rPr>
            <w:noProof/>
            <w:webHidden/>
          </w:rPr>
          <w:instrText xml:space="preserve"> PAGEREF _Toc270592741 \h </w:instrText>
        </w:r>
        <w:r>
          <w:rPr>
            <w:noProof/>
            <w:webHidden/>
          </w:rPr>
        </w:r>
        <w:r>
          <w:rPr>
            <w:noProof/>
            <w:webHidden/>
          </w:rPr>
          <w:fldChar w:fldCharType="separate"/>
        </w:r>
        <w:r w:rsidR="000B311A">
          <w:rPr>
            <w:noProof/>
            <w:webHidden/>
          </w:rPr>
          <w:t>D-2</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2" w:history="1">
        <w:r w:rsidR="000B311A" w:rsidRPr="008B1793">
          <w:rPr>
            <w:rStyle w:val="Hyperlink"/>
            <w:noProof/>
          </w:rPr>
          <w:t>Table D- 2 -- Encryption Key Acknowledgement File Format</w:t>
        </w:r>
        <w:r w:rsidR="000B311A">
          <w:rPr>
            <w:noProof/>
            <w:webHidden/>
          </w:rPr>
          <w:tab/>
        </w:r>
        <w:r>
          <w:rPr>
            <w:noProof/>
            <w:webHidden/>
          </w:rPr>
          <w:fldChar w:fldCharType="begin"/>
        </w:r>
        <w:r w:rsidR="000B311A">
          <w:rPr>
            <w:noProof/>
            <w:webHidden/>
          </w:rPr>
          <w:instrText xml:space="preserve"> PAGEREF _Toc270592742 \h </w:instrText>
        </w:r>
        <w:r>
          <w:rPr>
            <w:noProof/>
            <w:webHidden/>
          </w:rPr>
        </w:r>
        <w:r>
          <w:rPr>
            <w:noProof/>
            <w:webHidden/>
          </w:rPr>
          <w:fldChar w:fldCharType="separate"/>
        </w:r>
        <w:r w:rsidR="000B311A">
          <w:rPr>
            <w:noProof/>
            <w:webHidden/>
          </w:rPr>
          <w:t>D-3</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270592743" w:history="1">
        <w:r w:rsidR="000B311A" w:rsidRPr="002F14E8">
          <w:rPr>
            <w:rStyle w:val="Hyperlink"/>
            <w:noProof/>
          </w:rPr>
          <w:t>Table E- 1 -- Explanation of the Fields in The Subscription Download File</w:t>
        </w:r>
        <w:r w:rsidR="000B311A">
          <w:rPr>
            <w:noProof/>
            <w:webHidden/>
          </w:rPr>
          <w:tab/>
        </w:r>
        <w:r>
          <w:rPr>
            <w:noProof/>
            <w:webHidden/>
          </w:rPr>
          <w:fldChar w:fldCharType="begin"/>
        </w:r>
        <w:r w:rsidR="000B311A">
          <w:rPr>
            <w:noProof/>
            <w:webHidden/>
          </w:rPr>
          <w:instrText xml:space="preserve"> PAGEREF _Toc270592743 \h </w:instrText>
        </w:r>
        <w:r>
          <w:rPr>
            <w:noProof/>
            <w:webHidden/>
          </w:rPr>
        </w:r>
        <w:r>
          <w:rPr>
            <w:noProof/>
            <w:webHidden/>
          </w:rPr>
          <w:fldChar w:fldCharType="separate"/>
        </w:r>
        <w:r w:rsidR="000B311A">
          <w:rPr>
            <w:noProof/>
            <w:webHidden/>
          </w:rPr>
          <w:t>E-4</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4" w:history="1">
        <w:r w:rsidR="000B311A" w:rsidRPr="002F14E8">
          <w:rPr>
            <w:rStyle w:val="Hyperlink"/>
            <w:noProof/>
          </w:rPr>
          <w:t>Table E- 2 -- Explanation of the Fields in the Network Service Provider Download File</w:t>
        </w:r>
        <w:r w:rsidR="000B311A">
          <w:rPr>
            <w:noProof/>
            <w:webHidden/>
          </w:rPr>
          <w:tab/>
        </w:r>
        <w:r>
          <w:rPr>
            <w:noProof/>
            <w:webHidden/>
          </w:rPr>
          <w:fldChar w:fldCharType="begin"/>
        </w:r>
        <w:r w:rsidR="000B311A">
          <w:rPr>
            <w:noProof/>
            <w:webHidden/>
          </w:rPr>
          <w:instrText xml:space="preserve"> PAGEREF _Toc270592744 \h </w:instrText>
        </w:r>
        <w:r>
          <w:rPr>
            <w:noProof/>
            <w:webHidden/>
          </w:rPr>
        </w:r>
        <w:r>
          <w:rPr>
            <w:noProof/>
            <w:webHidden/>
          </w:rPr>
          <w:fldChar w:fldCharType="separate"/>
        </w:r>
        <w:r w:rsidR="000B311A">
          <w:rPr>
            <w:noProof/>
            <w:webHidden/>
          </w:rPr>
          <w:t>E-5</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5" w:history="1">
        <w:r w:rsidR="000B311A" w:rsidRPr="002F14E8">
          <w:rPr>
            <w:rStyle w:val="Hyperlink"/>
            <w:noProof/>
          </w:rPr>
          <w:t>Table E- 3 -- Explanation of the Fields in the Network NPA/NXX Download File</w:t>
        </w:r>
        <w:r w:rsidR="000B311A">
          <w:rPr>
            <w:noProof/>
            <w:webHidden/>
          </w:rPr>
          <w:tab/>
        </w:r>
        <w:r>
          <w:rPr>
            <w:noProof/>
            <w:webHidden/>
          </w:rPr>
          <w:fldChar w:fldCharType="begin"/>
        </w:r>
        <w:r w:rsidR="000B311A">
          <w:rPr>
            <w:noProof/>
            <w:webHidden/>
          </w:rPr>
          <w:instrText xml:space="preserve"> PAGEREF _Toc270592745 \h </w:instrText>
        </w:r>
        <w:r>
          <w:rPr>
            <w:noProof/>
            <w:webHidden/>
          </w:rPr>
        </w:r>
        <w:r>
          <w:rPr>
            <w:noProof/>
            <w:webHidden/>
          </w:rPr>
          <w:fldChar w:fldCharType="separate"/>
        </w:r>
        <w:r w:rsidR="000B311A">
          <w:rPr>
            <w:noProof/>
            <w:webHidden/>
          </w:rPr>
          <w:t>E-6</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6" w:history="1">
        <w:r w:rsidR="000B311A" w:rsidRPr="002F14E8">
          <w:rPr>
            <w:rStyle w:val="Hyperlink"/>
            <w:noProof/>
          </w:rPr>
          <w:t>Table E- 4 -- Explanation of the Fields in the Network LRN Download File</w:t>
        </w:r>
        <w:r w:rsidR="000B311A">
          <w:rPr>
            <w:noProof/>
            <w:webHidden/>
          </w:rPr>
          <w:tab/>
        </w:r>
        <w:r>
          <w:rPr>
            <w:noProof/>
            <w:webHidden/>
          </w:rPr>
          <w:fldChar w:fldCharType="begin"/>
        </w:r>
        <w:r w:rsidR="000B311A">
          <w:rPr>
            <w:noProof/>
            <w:webHidden/>
          </w:rPr>
          <w:instrText xml:space="preserve"> PAGEREF _Toc270592746 \h </w:instrText>
        </w:r>
        <w:r>
          <w:rPr>
            <w:noProof/>
            <w:webHidden/>
          </w:rPr>
        </w:r>
        <w:r>
          <w:rPr>
            <w:noProof/>
            <w:webHidden/>
          </w:rPr>
          <w:fldChar w:fldCharType="separate"/>
        </w:r>
        <w:r w:rsidR="000B311A">
          <w:rPr>
            <w:noProof/>
            <w:webHidden/>
          </w:rPr>
          <w:t>E-7</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7" w:history="1">
        <w:r w:rsidR="000B311A" w:rsidRPr="002F14E8">
          <w:rPr>
            <w:rStyle w:val="Hyperlink"/>
            <w:noProof/>
          </w:rPr>
          <w:t>Table E- 5 -- Explanation of the Fields in the Network NPA-NXX-X Download File</w:t>
        </w:r>
        <w:r w:rsidR="000B311A">
          <w:rPr>
            <w:noProof/>
            <w:webHidden/>
          </w:rPr>
          <w:tab/>
        </w:r>
        <w:r>
          <w:rPr>
            <w:noProof/>
            <w:webHidden/>
          </w:rPr>
          <w:fldChar w:fldCharType="begin"/>
        </w:r>
        <w:r w:rsidR="000B311A">
          <w:rPr>
            <w:noProof/>
            <w:webHidden/>
          </w:rPr>
          <w:instrText xml:space="preserve"> PAGEREF _Toc270592747 \h </w:instrText>
        </w:r>
        <w:r>
          <w:rPr>
            <w:noProof/>
            <w:webHidden/>
          </w:rPr>
        </w:r>
        <w:r>
          <w:rPr>
            <w:noProof/>
            <w:webHidden/>
          </w:rPr>
          <w:fldChar w:fldCharType="separate"/>
        </w:r>
        <w:r w:rsidR="000B311A">
          <w:rPr>
            <w:noProof/>
            <w:webHidden/>
          </w:rPr>
          <w:t>E-8</w:t>
        </w:r>
        <w:r>
          <w:rPr>
            <w:noProof/>
            <w:webHidden/>
          </w:rPr>
          <w:fldChar w:fldCharType="end"/>
        </w:r>
      </w:hyperlink>
    </w:p>
    <w:p w:rsidR="000B311A" w:rsidRDefault="00291260">
      <w:pPr>
        <w:pStyle w:val="TableofFigures"/>
        <w:rPr>
          <w:rFonts w:asciiTheme="minorHAnsi" w:eastAsiaTheme="minorEastAsia" w:hAnsiTheme="minorHAnsi" w:cstheme="minorBidi"/>
          <w:noProof/>
          <w:sz w:val="22"/>
          <w:szCs w:val="22"/>
        </w:rPr>
      </w:pPr>
      <w:hyperlink w:anchor="_Toc270592748" w:history="1">
        <w:r w:rsidR="000B311A" w:rsidRPr="002F14E8">
          <w:rPr>
            <w:rStyle w:val="Hyperlink"/>
            <w:noProof/>
          </w:rPr>
          <w:t>Table E- 6 -- Explanation of the Fields in The Block Download File</w:t>
        </w:r>
        <w:r w:rsidR="000B311A">
          <w:rPr>
            <w:noProof/>
            <w:webHidden/>
          </w:rPr>
          <w:tab/>
        </w:r>
        <w:r>
          <w:rPr>
            <w:noProof/>
            <w:webHidden/>
          </w:rPr>
          <w:fldChar w:fldCharType="begin"/>
        </w:r>
        <w:r w:rsidR="000B311A">
          <w:rPr>
            <w:noProof/>
            <w:webHidden/>
          </w:rPr>
          <w:instrText xml:space="preserve"> PAGEREF _Toc270592748 \h </w:instrText>
        </w:r>
        <w:r>
          <w:rPr>
            <w:noProof/>
            <w:webHidden/>
          </w:rPr>
        </w:r>
        <w:r>
          <w:rPr>
            <w:noProof/>
            <w:webHidden/>
          </w:rPr>
          <w:fldChar w:fldCharType="separate"/>
        </w:r>
        <w:r w:rsidR="000B311A">
          <w:rPr>
            <w:noProof/>
            <w:webHidden/>
          </w:rPr>
          <w:t>E-11</w:t>
        </w:r>
        <w:r>
          <w:rPr>
            <w:noProof/>
            <w:webHidden/>
          </w:rPr>
          <w:fldChar w:fldCharType="end"/>
        </w:r>
      </w:hyperlink>
    </w:p>
    <w:p w:rsidR="009B6F07" w:rsidRDefault="00291260">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1" w:name="_Toc367618183"/>
      <w:bookmarkStart w:id="22" w:name="_Ref368548464"/>
      <w:bookmarkStart w:id="23" w:name="_Toc368561266"/>
      <w:bookmarkStart w:id="24" w:name="_Toc368728211"/>
      <w:bookmarkStart w:id="25" w:name="_Toc381719927"/>
      <w:bookmarkStart w:id="26" w:name="_Toc436023246"/>
      <w:bookmarkStart w:id="27" w:name="_Toc436025309"/>
      <w:bookmarkStart w:id="28" w:name="_Toc270960528"/>
      <w:r>
        <w:lastRenderedPageBreak/>
        <w:t>Preface</w:t>
      </w:r>
      <w:bookmarkEnd w:id="21"/>
      <w:bookmarkEnd w:id="22"/>
      <w:bookmarkEnd w:id="23"/>
      <w:bookmarkEnd w:id="24"/>
      <w:bookmarkEnd w:id="25"/>
      <w:bookmarkEnd w:id="26"/>
      <w:bookmarkEnd w:id="27"/>
      <w:bookmarkEnd w:id="28"/>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9" w:name="_Inactive_Functionality"/>
      <w:bookmarkStart w:id="30" w:name="_Toc367618184"/>
      <w:bookmarkStart w:id="31" w:name="_Toc368561267"/>
      <w:bookmarkStart w:id="32" w:name="_Toc368728212"/>
      <w:bookmarkStart w:id="33" w:name="_Toc381719928"/>
      <w:bookmarkStart w:id="34" w:name="_Toc436023247"/>
      <w:bookmarkStart w:id="35" w:name="_Toc436025310"/>
      <w:bookmarkStart w:id="36" w:name="_Toc270960529"/>
      <w:bookmarkEnd w:id="29"/>
      <w:r>
        <w:t>Document Structure</w:t>
      </w:r>
      <w:bookmarkEnd w:id="30"/>
      <w:bookmarkEnd w:id="31"/>
      <w:bookmarkEnd w:id="32"/>
      <w:bookmarkEnd w:id="33"/>
      <w:bookmarkEnd w:id="34"/>
      <w:bookmarkEnd w:id="35"/>
      <w:bookmarkEnd w:id="36"/>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37" w:name="_Toc436023248"/>
      <w:bookmarkStart w:id="38"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39" w:name="_Toc270960530"/>
      <w:r>
        <w:t>Document Numbering Strategy</w:t>
      </w:r>
      <w:bookmarkEnd w:id="37"/>
      <w:bookmarkEnd w:id="38"/>
      <w:bookmarkEnd w:id="39"/>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40" w:name="_Toc367590572"/>
      <w:bookmarkStart w:id="41" w:name="_Toc368488114"/>
      <w:bookmarkStart w:id="42" w:name="_Toc387211303"/>
      <w:bookmarkStart w:id="43" w:name="_Toc387214216"/>
      <w:bookmarkStart w:id="44" w:name="_Toc387214501"/>
      <w:bookmarkStart w:id="45" w:name="_Toc387655196"/>
      <w:bookmarkStart w:id="46" w:name="_Toc393095472"/>
      <w:bookmarkStart w:id="47" w:name="_Toc436023249"/>
      <w:bookmarkStart w:id="48" w:name="_Toc436025312"/>
      <w:bookmarkStart w:id="49" w:name="_Toc270960531"/>
      <w:r>
        <w:t>Document Version History</w:t>
      </w:r>
      <w:bookmarkEnd w:id="40"/>
      <w:bookmarkEnd w:id="41"/>
      <w:bookmarkEnd w:id="42"/>
      <w:bookmarkEnd w:id="43"/>
      <w:bookmarkEnd w:id="44"/>
      <w:bookmarkEnd w:id="45"/>
      <w:bookmarkEnd w:id="46"/>
      <w:bookmarkEnd w:id="47"/>
      <w:bookmarkEnd w:id="48"/>
      <w:bookmarkEnd w:id="49"/>
    </w:p>
    <w:p w:rsidR="009B6F07" w:rsidRDefault="009B6F07">
      <w:pPr>
        <w:pStyle w:val="Heading3"/>
      </w:pPr>
      <w:bookmarkStart w:id="50" w:name="_Toc436023250"/>
      <w:bookmarkStart w:id="51" w:name="_Toc436025313"/>
      <w:bookmarkStart w:id="52" w:name="_Toc270960532"/>
      <w:r>
        <w:t>Release 1.0</w:t>
      </w:r>
      <w:bookmarkEnd w:id="50"/>
      <w:bookmarkEnd w:id="51"/>
      <w:bookmarkEnd w:id="52"/>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53" w:name="_Toc321120259"/>
      <w:bookmarkStart w:id="54" w:name="_Toc357306656"/>
      <w:bookmarkStart w:id="55" w:name="_Toc357490005"/>
      <w:bookmarkStart w:id="56" w:name="_Toc361567452"/>
      <w:bookmarkStart w:id="57" w:name="_Toc364226175"/>
      <w:bookmarkStart w:id="58" w:name="_Toc365874783"/>
      <w:bookmarkStart w:id="59" w:name="_Toc367618185"/>
      <w:bookmarkStart w:id="60" w:name="_Toc368561268"/>
      <w:bookmarkStart w:id="61" w:name="_Toc368728213"/>
      <w:bookmarkStart w:id="62"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63" w:name="_Toc436023251"/>
      <w:bookmarkStart w:id="64" w:name="_Toc436025314"/>
      <w:bookmarkStart w:id="65" w:name="_Toc270960533"/>
      <w:r>
        <w:t>Release 2.0</w:t>
      </w:r>
      <w:bookmarkEnd w:id="63"/>
      <w:bookmarkEnd w:id="64"/>
      <w:bookmarkEnd w:id="65"/>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66" w:name="_Toc270960534"/>
      <w:r>
        <w:t>Release 3.0</w:t>
      </w:r>
      <w:bookmarkEnd w:id="66"/>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67" w:name="_Toc436023252"/>
      <w:bookmarkStart w:id="68"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69" w:name="_Toc270960535"/>
      <w:r>
        <w:t>Release 3.1</w:t>
      </w:r>
      <w:bookmarkEnd w:id="69"/>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70" w:name="_Toc270960536"/>
      <w:r>
        <w:t>Release 3.2</w:t>
      </w:r>
      <w:bookmarkEnd w:id="70"/>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71" w:name="_Toc270960537"/>
      <w:r>
        <w:t>Release 3.3</w:t>
      </w:r>
      <w:bookmarkEnd w:id="71"/>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72" w:name="_Toc270960538"/>
      <w:r>
        <w:t>Release 3.3</w:t>
      </w:r>
      <w:r w:rsidR="008430B1">
        <w:t>.4</w:t>
      </w:r>
      <w:bookmarkEnd w:id="72"/>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ins w:id="73" w:author="Nakamura, John" w:date="2010-06-21T11:11:00Z"/>
          <w:b/>
        </w:rPr>
      </w:pPr>
      <w:ins w:id="74" w:author="Nakamura, John" w:date="2010-06-21T11:11:00Z">
        <w:r>
          <w:rPr>
            <w:b/>
          </w:rPr>
          <w:t>NANC version 3.3.4c, released on 5/24/2010 contains numbering corrections from the NANC FRS Version 3.3.4b.</w:t>
        </w:r>
      </w:ins>
    </w:p>
    <w:p w:rsidR="006317D9" w:rsidRDefault="006317D9" w:rsidP="006317D9">
      <w:pPr>
        <w:pStyle w:val="Heading3"/>
      </w:pPr>
      <w:bookmarkStart w:id="75" w:name="_Toc270960539"/>
      <w:r>
        <w:t>Release 3.4</w:t>
      </w:r>
      <w:bookmarkEnd w:id="75"/>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D77ADE" w:rsidRPr="00325315" w:rsidRDefault="00D77ADE" w:rsidP="00D77ADE">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3D57A2" w:rsidRPr="00325315" w:rsidRDefault="003D57A2" w:rsidP="003D57A2">
      <w:pPr>
        <w:pStyle w:val="BodyLevel2"/>
        <w:numPr>
          <w:ilvl w:val="0"/>
          <w:numId w:val="56"/>
        </w:numPr>
        <w:rPr>
          <w:b/>
        </w:rPr>
      </w:pPr>
      <w:r>
        <w:rPr>
          <w:b/>
        </w:rPr>
        <w:t xml:space="preserve">Change Order </w:t>
      </w:r>
      <w:r>
        <w:rPr>
          <w:bCs/>
        </w:rPr>
        <w:t xml:space="preserve">NANC 428 – </w:t>
      </w:r>
      <w:r w:rsidR="00D77ADE">
        <w:rPr>
          <w:bCs/>
        </w:rPr>
        <w:t xml:space="preserve">Update NPAC file transfer method from </w:t>
      </w:r>
      <w:r>
        <w:t>FTP</w:t>
      </w:r>
      <w:r w:rsidR="00D77ADE">
        <w:t xml:space="preserve"> to Secure-FTP</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Pr="00D35DF3" w:rsidRDefault="00C601A0" w:rsidP="00C601A0">
      <w:pPr>
        <w:pStyle w:val="BodyLevel2"/>
        <w:numPr>
          <w:ilvl w:val="0"/>
          <w:numId w:val="56"/>
        </w:numPr>
        <w:rPr>
          <w:ins w:id="76" w:author="Nakamura, John" w:date="2010-08-25T14:27:00Z"/>
          <w:b/>
        </w:rPr>
      </w:pPr>
      <w:ins w:id="77" w:author="Nakamura, John" w:date="2010-08-25T14:27:00Z">
        <w:r>
          <w:rPr>
            <w:b/>
          </w:rPr>
          <w:t xml:space="preserve">Change Order </w:t>
        </w:r>
        <w:r>
          <w:t>NANC 442</w:t>
        </w:r>
        <w:r>
          <w:rPr>
            <w:bCs/>
          </w:rPr>
          <w:t xml:space="preserve"> – Pseudo-LRN</w:t>
        </w:r>
      </w:ins>
    </w:p>
    <w:p w:rsidR="00C601A0" w:rsidRDefault="00C601A0" w:rsidP="00C601A0">
      <w:pPr>
        <w:pStyle w:val="BodyLevel2"/>
        <w:rPr>
          <w:ins w:id="78" w:author="Nakamura, John" w:date="2010-08-25T14:25:00Z"/>
          <w:b/>
        </w:rPr>
      </w:pPr>
      <w:ins w:id="79" w:author="Nakamura, John" w:date="2010-08-25T14:25:00Z">
        <w:r>
          <w:rPr>
            <w:b/>
          </w:rPr>
          <w:t>NANC version 3.</w:t>
        </w:r>
      </w:ins>
      <w:ins w:id="80" w:author="Nakamura, John" w:date="2010-08-25T14:26:00Z">
        <w:r>
          <w:rPr>
            <w:b/>
          </w:rPr>
          <w:t>4</w:t>
        </w:r>
      </w:ins>
      <w:ins w:id="81" w:author="Nakamura, John" w:date="2010-08-25T14:25:00Z">
        <w:r>
          <w:rPr>
            <w:b/>
          </w:rPr>
          <w:t>.</w:t>
        </w:r>
      </w:ins>
      <w:ins w:id="82" w:author="Nakamura, John" w:date="2010-08-25T14:26:00Z">
        <w:r>
          <w:rPr>
            <w:b/>
          </w:rPr>
          <w:t>0b</w:t>
        </w:r>
      </w:ins>
      <w:ins w:id="83" w:author="Nakamura, John" w:date="2010-08-25T14:25:00Z">
        <w:r>
          <w:rPr>
            <w:b/>
          </w:rPr>
          <w:t xml:space="preserve">, released on </w:t>
        </w:r>
      </w:ins>
      <w:ins w:id="84" w:author="Nakamura, John" w:date="2010-08-25T14:27:00Z">
        <w:r>
          <w:rPr>
            <w:b/>
          </w:rPr>
          <w:t>4</w:t>
        </w:r>
      </w:ins>
      <w:ins w:id="85" w:author="Nakamura, John" w:date="2010-08-25T14:25:00Z">
        <w:r>
          <w:rPr>
            <w:b/>
          </w:rPr>
          <w:t>/</w:t>
        </w:r>
      </w:ins>
      <w:ins w:id="86" w:author="Nakamura, John" w:date="2010-08-25T14:27:00Z">
        <w:r>
          <w:rPr>
            <w:b/>
          </w:rPr>
          <w:t>19</w:t>
        </w:r>
      </w:ins>
      <w:ins w:id="87" w:author="Nakamura, John" w:date="2010-08-25T14:25:00Z">
        <w:r>
          <w:rPr>
            <w:b/>
          </w:rPr>
          <w:t xml:space="preserve">/2010 contains </w:t>
        </w:r>
      </w:ins>
      <w:ins w:id="88" w:author="Nakamura, John" w:date="2010-08-25T14:26:00Z">
        <w:r>
          <w:rPr>
            <w:b/>
          </w:rPr>
          <w:t xml:space="preserve">updates </w:t>
        </w:r>
      </w:ins>
      <w:ins w:id="89" w:author="Nakamura, John" w:date="2010-08-25T14:25:00Z">
        <w:r>
          <w:rPr>
            <w:b/>
          </w:rPr>
          <w:t>from the NANC FRS Version 3.</w:t>
        </w:r>
      </w:ins>
      <w:ins w:id="90" w:author="Nakamura, John" w:date="2010-08-25T14:26:00Z">
        <w:r>
          <w:rPr>
            <w:b/>
          </w:rPr>
          <w:t>4</w:t>
        </w:r>
      </w:ins>
      <w:ins w:id="91" w:author="Nakamura, John" w:date="2010-08-25T14:25:00Z">
        <w:r>
          <w:rPr>
            <w:b/>
          </w:rPr>
          <w:t>.</w:t>
        </w:r>
      </w:ins>
      <w:ins w:id="92" w:author="Nakamura, John" w:date="2010-08-25T14:26:00Z">
        <w:r>
          <w:rPr>
            <w:b/>
          </w:rPr>
          <w:t>0a</w:t>
        </w:r>
      </w:ins>
      <w:ins w:id="93" w:author="Nakamura, John" w:date="2010-08-25T14:25:00Z">
        <w:r>
          <w:rPr>
            <w:b/>
          </w:rPr>
          <w:t>.</w:t>
        </w:r>
      </w:ins>
    </w:p>
    <w:p w:rsidR="00C601A0" w:rsidRDefault="00C601A0" w:rsidP="00C601A0">
      <w:pPr>
        <w:pStyle w:val="BodyLevel2"/>
        <w:rPr>
          <w:ins w:id="94" w:author="Nakamura, John" w:date="2010-08-25T14:25:00Z"/>
          <w:b/>
        </w:rPr>
      </w:pPr>
      <w:ins w:id="95" w:author="Nakamura, John" w:date="2010-08-25T14:25:00Z">
        <w:r>
          <w:rPr>
            <w:b/>
          </w:rPr>
          <w:t>NANC version 3.</w:t>
        </w:r>
      </w:ins>
      <w:ins w:id="96" w:author="Nakamura, John" w:date="2010-08-25T14:26:00Z">
        <w:r>
          <w:rPr>
            <w:b/>
          </w:rPr>
          <w:t>4</w:t>
        </w:r>
      </w:ins>
      <w:ins w:id="97" w:author="Nakamura, John" w:date="2010-08-25T14:25:00Z">
        <w:r>
          <w:rPr>
            <w:b/>
          </w:rPr>
          <w:t>.</w:t>
        </w:r>
      </w:ins>
      <w:ins w:id="98" w:author="Nakamura, John" w:date="2010-08-25T14:26:00Z">
        <w:r>
          <w:rPr>
            <w:b/>
          </w:rPr>
          <w:t>0</w:t>
        </w:r>
      </w:ins>
      <w:ins w:id="99" w:author="Nakamura, John" w:date="2010-08-25T14:25:00Z">
        <w:r>
          <w:rPr>
            <w:b/>
          </w:rPr>
          <w:t xml:space="preserve">c, released on </w:t>
        </w:r>
      </w:ins>
      <w:ins w:id="100" w:author="Nakamura, John" w:date="2010-08-25T14:26:00Z">
        <w:r>
          <w:rPr>
            <w:b/>
          </w:rPr>
          <w:t>8</w:t>
        </w:r>
      </w:ins>
      <w:ins w:id="101" w:author="Nakamura, John" w:date="2010-08-25T14:25:00Z">
        <w:r>
          <w:rPr>
            <w:b/>
          </w:rPr>
          <w:t>/</w:t>
        </w:r>
      </w:ins>
      <w:ins w:id="102" w:author="Nakamura, John" w:date="2010-08-25T14:26:00Z">
        <w:r>
          <w:rPr>
            <w:b/>
          </w:rPr>
          <w:t>31</w:t>
        </w:r>
      </w:ins>
      <w:ins w:id="103" w:author="Nakamura, John" w:date="2010-08-25T14:25:00Z">
        <w:r>
          <w:rPr>
            <w:b/>
          </w:rPr>
          <w:t xml:space="preserve">/2010 contains </w:t>
        </w:r>
      </w:ins>
      <w:ins w:id="104" w:author="Nakamura, John" w:date="2010-08-25T14:26:00Z">
        <w:r>
          <w:rPr>
            <w:b/>
          </w:rPr>
          <w:t xml:space="preserve">updates </w:t>
        </w:r>
      </w:ins>
      <w:ins w:id="105" w:author="Nakamura, John" w:date="2010-08-25T14:25:00Z">
        <w:r>
          <w:rPr>
            <w:b/>
          </w:rPr>
          <w:t xml:space="preserve">from the NANC FRS Version </w:t>
        </w:r>
      </w:ins>
      <w:ins w:id="106" w:author="Nakamura, John" w:date="2010-08-25T14:28:00Z">
        <w:r>
          <w:rPr>
            <w:b/>
          </w:rPr>
          <w:t xml:space="preserve">3.3.4c and </w:t>
        </w:r>
      </w:ins>
      <w:ins w:id="107" w:author="Nakamura, John" w:date="2010-08-25T14:25:00Z">
        <w:r>
          <w:rPr>
            <w:b/>
          </w:rPr>
          <w:t>3.</w:t>
        </w:r>
      </w:ins>
      <w:ins w:id="108" w:author="Nakamura, John" w:date="2010-08-25T14:26:00Z">
        <w:r>
          <w:rPr>
            <w:b/>
          </w:rPr>
          <w:t>4</w:t>
        </w:r>
      </w:ins>
      <w:ins w:id="109" w:author="Nakamura, John" w:date="2010-08-25T14:25:00Z">
        <w:r>
          <w:rPr>
            <w:b/>
          </w:rPr>
          <w:t>.</w:t>
        </w:r>
      </w:ins>
      <w:ins w:id="110" w:author="Nakamura, John" w:date="2010-08-25T14:26:00Z">
        <w:r>
          <w:rPr>
            <w:b/>
          </w:rPr>
          <w:t>0</w:t>
        </w:r>
      </w:ins>
      <w:ins w:id="111" w:author="Nakamura, John" w:date="2010-08-25T14:25:00Z">
        <w:r>
          <w:rPr>
            <w:b/>
          </w:rPr>
          <w:t>b.</w:t>
        </w:r>
      </w:ins>
    </w:p>
    <w:p w:rsidR="00C601A0" w:rsidRDefault="00C601A0"/>
    <w:p w:rsidR="009B6F07" w:rsidRDefault="009B6F07">
      <w:pPr>
        <w:pStyle w:val="Heading2"/>
      </w:pPr>
      <w:bookmarkStart w:id="112" w:name="_Toc270960540"/>
      <w:r>
        <w:t>Abbreviations and Notations</w:t>
      </w:r>
      <w:bookmarkEnd w:id="53"/>
      <w:bookmarkEnd w:id="54"/>
      <w:bookmarkEnd w:id="55"/>
      <w:bookmarkEnd w:id="56"/>
      <w:bookmarkEnd w:id="57"/>
      <w:bookmarkEnd w:id="58"/>
      <w:bookmarkEnd w:id="59"/>
      <w:bookmarkEnd w:id="60"/>
      <w:bookmarkEnd w:id="61"/>
      <w:bookmarkEnd w:id="62"/>
      <w:bookmarkEnd w:id="67"/>
      <w:bookmarkEnd w:id="68"/>
      <w:bookmarkEnd w:id="112"/>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lastRenderedPageBreak/>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13"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14" w:name="_Toc436023445"/>
      <w:bookmarkStart w:id="115" w:name="_Toc436025896"/>
      <w:bookmarkStart w:id="116" w:name="_Toc436026057"/>
      <w:bookmarkStart w:id="117" w:name="_Toc436037419"/>
      <w:bookmarkStart w:id="118" w:name="_Toc437674402"/>
      <w:bookmarkStart w:id="119" w:name="_Toc437674735"/>
      <w:bookmarkStart w:id="120" w:name="_Toc437674961"/>
      <w:bookmarkStart w:id="121" w:name="_Toc437675479"/>
      <w:bookmarkStart w:id="122" w:name="_Ref461418596"/>
      <w:bookmarkStart w:id="123" w:name="_Toc463062914"/>
      <w:bookmarkStart w:id="124" w:name="_Toc463063421"/>
      <w:bookmarkStart w:id="125" w:name="_Toc270592713"/>
      <w:r>
        <w:t xml:space="preserve">Table </w:t>
      </w:r>
      <w:ins w:id="126" w:author="Nakamura, John" w:date="2010-08-30T19:47:00Z">
        <w:r w:rsidR="00CA20B0">
          <w:fldChar w:fldCharType="begin"/>
        </w:r>
        <w:r w:rsidR="00CA20B0">
          <w:instrText xml:space="preserve"> SEQ Table \* ARABIC </w:instrText>
        </w:r>
      </w:ins>
      <w:r w:rsidR="00CA20B0">
        <w:fldChar w:fldCharType="separate"/>
      </w:r>
      <w:ins w:id="127" w:author="Nakamura, John" w:date="2010-08-30T19:47:00Z">
        <w:r w:rsidR="00CA20B0">
          <w:rPr>
            <w:noProof/>
          </w:rPr>
          <w:t>1</w:t>
        </w:r>
        <w:r w:rsidR="00CA20B0">
          <w:fldChar w:fldCharType="end"/>
        </w:r>
      </w:ins>
      <w:del w:id="128"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0</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w:delText>
        </w:r>
        <w:r w:rsidR="00291260" w:rsidDel="00CA20B0">
          <w:fldChar w:fldCharType="end"/>
        </w:r>
      </w:del>
      <w:r>
        <w:t xml:space="preserve"> Notation Key</w:t>
      </w:r>
      <w:bookmarkEnd w:id="114"/>
      <w:bookmarkEnd w:id="115"/>
      <w:bookmarkEnd w:id="116"/>
      <w:bookmarkEnd w:id="117"/>
      <w:bookmarkEnd w:id="118"/>
      <w:bookmarkEnd w:id="119"/>
      <w:bookmarkEnd w:id="120"/>
      <w:bookmarkEnd w:id="121"/>
      <w:bookmarkEnd w:id="122"/>
      <w:bookmarkEnd w:id="123"/>
      <w:bookmarkEnd w:id="124"/>
      <w:bookmarkEnd w:id="125"/>
    </w:p>
    <w:p w:rsidR="009B6F07" w:rsidRDefault="009B6F07">
      <w:pPr>
        <w:pStyle w:val="Heading2"/>
      </w:pPr>
      <w:bookmarkStart w:id="129" w:name="_Toc357306657"/>
      <w:bookmarkStart w:id="130" w:name="_Toc357490006"/>
      <w:bookmarkStart w:id="131" w:name="_Toc361567453"/>
      <w:bookmarkStart w:id="132" w:name="_Toc364226176"/>
      <w:bookmarkStart w:id="133" w:name="_Toc365874784"/>
      <w:bookmarkStart w:id="134" w:name="_Toc367618186"/>
      <w:bookmarkStart w:id="135" w:name="_Toc368561269"/>
      <w:bookmarkStart w:id="136" w:name="_Toc368728214"/>
      <w:bookmarkStart w:id="137" w:name="_Toc381719930"/>
      <w:bookmarkStart w:id="138" w:name="_Toc436023253"/>
      <w:bookmarkStart w:id="139" w:name="_Toc436025316"/>
      <w:bookmarkStart w:id="140" w:name="_Toc270960541"/>
      <w:r>
        <w:t>Document Language</w:t>
      </w:r>
      <w:bookmarkEnd w:id="129"/>
      <w:bookmarkEnd w:id="130"/>
      <w:bookmarkEnd w:id="131"/>
      <w:bookmarkEnd w:id="132"/>
      <w:bookmarkEnd w:id="133"/>
      <w:bookmarkEnd w:id="134"/>
      <w:bookmarkEnd w:id="135"/>
      <w:bookmarkEnd w:id="136"/>
      <w:bookmarkEnd w:id="137"/>
      <w:bookmarkEnd w:id="138"/>
      <w:bookmarkEnd w:id="139"/>
      <w:bookmarkEnd w:id="140"/>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r>
            <w:r>
              <w:lastRenderedPageBreak/>
              <w:t>should</w:t>
            </w:r>
          </w:p>
        </w:tc>
        <w:tc>
          <w:tcPr>
            <w:tcW w:w="8650" w:type="dxa"/>
          </w:tcPr>
          <w:p w:rsidR="009B6F07" w:rsidRDefault="009B6F07">
            <w:pPr>
              <w:pStyle w:val="TableText"/>
              <w:rPr>
                <w:u w:val="single"/>
              </w:rPr>
            </w:pPr>
            <w:r>
              <w:lastRenderedPageBreak/>
              <w:t xml:space="preserve">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w:t>
            </w:r>
            <w:r>
              <w:lastRenderedPageBreak/>
              <w:t>system.</w:t>
            </w:r>
          </w:p>
        </w:tc>
      </w:tr>
    </w:tbl>
    <w:p w:rsidR="009B6F07" w:rsidRDefault="009B6F07">
      <w:pPr>
        <w:pStyle w:val="Caption"/>
      </w:pPr>
      <w:bookmarkStart w:id="141" w:name="_Toc381720295"/>
      <w:bookmarkStart w:id="142" w:name="_Toc436023446"/>
      <w:bookmarkStart w:id="143" w:name="_Toc436025897"/>
      <w:bookmarkStart w:id="144" w:name="_Toc436026058"/>
      <w:bookmarkStart w:id="145" w:name="_Toc436037420"/>
      <w:bookmarkStart w:id="146" w:name="_Toc437674403"/>
      <w:bookmarkStart w:id="147" w:name="_Toc437674736"/>
      <w:bookmarkStart w:id="148" w:name="_Toc437674962"/>
      <w:bookmarkStart w:id="149" w:name="_Toc437675480"/>
      <w:bookmarkStart w:id="150" w:name="_Toc463062915"/>
      <w:bookmarkStart w:id="151" w:name="_Toc463063422"/>
      <w:bookmarkStart w:id="152" w:name="_Toc270592714"/>
      <w:bookmarkEnd w:id="113"/>
      <w:r>
        <w:lastRenderedPageBreak/>
        <w:t xml:space="preserve">Table </w:t>
      </w:r>
      <w:ins w:id="153" w:author="Nakamura, John" w:date="2010-08-30T19:47:00Z">
        <w:r w:rsidR="00CA20B0">
          <w:fldChar w:fldCharType="begin"/>
        </w:r>
        <w:r w:rsidR="00CA20B0">
          <w:instrText xml:space="preserve"> SEQ Table \* ARABIC </w:instrText>
        </w:r>
      </w:ins>
      <w:r w:rsidR="00CA20B0">
        <w:fldChar w:fldCharType="separate"/>
      </w:r>
      <w:ins w:id="154" w:author="Nakamura, John" w:date="2010-08-30T19:47:00Z">
        <w:r w:rsidR="00CA20B0">
          <w:rPr>
            <w:noProof/>
          </w:rPr>
          <w:t>2</w:t>
        </w:r>
        <w:r w:rsidR="00CA20B0">
          <w:fldChar w:fldCharType="end"/>
        </w:r>
      </w:ins>
      <w:del w:id="155"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0</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2</w:delText>
        </w:r>
        <w:r w:rsidR="00291260" w:rsidDel="00CA20B0">
          <w:fldChar w:fldCharType="end"/>
        </w:r>
      </w:del>
      <w:r>
        <w:t xml:space="preserve"> Language Key</w:t>
      </w:r>
      <w:bookmarkEnd w:id="141"/>
      <w:bookmarkEnd w:id="142"/>
      <w:bookmarkEnd w:id="143"/>
      <w:bookmarkEnd w:id="144"/>
      <w:bookmarkEnd w:id="145"/>
      <w:bookmarkEnd w:id="146"/>
      <w:bookmarkEnd w:id="147"/>
      <w:bookmarkEnd w:id="148"/>
      <w:bookmarkEnd w:id="149"/>
      <w:bookmarkEnd w:id="150"/>
      <w:bookmarkEnd w:id="151"/>
      <w:bookmarkEnd w:id="15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56" w:name="_Toc335611965"/>
      <w:bookmarkStart w:id="157" w:name="_Toc335634520"/>
      <w:bookmarkStart w:id="158" w:name="_Toc348499521"/>
      <w:bookmarkStart w:id="159" w:name="_Toc357306658"/>
      <w:bookmarkStart w:id="160" w:name="_Toc357490007"/>
      <w:bookmarkStart w:id="161" w:name="_Toc358097865"/>
      <w:bookmarkStart w:id="162" w:name="_Toc361034163"/>
      <w:bookmarkStart w:id="163" w:name="_Toc365874786"/>
      <w:bookmarkStart w:id="164" w:name="_Toc367618188"/>
      <w:bookmarkStart w:id="165" w:name="_Ref368548737"/>
      <w:bookmarkStart w:id="166" w:name="_Toc381719931"/>
      <w:bookmarkStart w:id="167" w:name="_Toc436023254"/>
      <w:bookmarkStart w:id="168" w:name="_Toc436025317"/>
      <w:bookmarkStart w:id="169" w:name="_Toc270960542"/>
      <w:r>
        <w:lastRenderedPageBreak/>
        <w:t>Introduc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70" w:name="_Toc357306659"/>
      <w:bookmarkStart w:id="171" w:name="_Toc357490008"/>
      <w:bookmarkStart w:id="172" w:name="_Toc358097866"/>
      <w:bookmarkStart w:id="173" w:name="_Toc361034164"/>
      <w:bookmarkStart w:id="174" w:name="_Toc365874787"/>
      <w:bookmarkStart w:id="175" w:name="_Toc367618189"/>
      <w:bookmarkStart w:id="176" w:name="_Toc381719932"/>
      <w:bookmarkStart w:id="177" w:name="_Toc436023255"/>
      <w:bookmarkStart w:id="178" w:name="_Toc436025318"/>
      <w:bookmarkStart w:id="179" w:name="_Toc270960543"/>
      <w:r>
        <w:t>NPAC SMS Platform Overview</w:t>
      </w:r>
      <w:bookmarkEnd w:id="170"/>
      <w:bookmarkEnd w:id="171"/>
      <w:bookmarkEnd w:id="172"/>
      <w:bookmarkEnd w:id="173"/>
      <w:bookmarkEnd w:id="174"/>
      <w:bookmarkEnd w:id="175"/>
      <w:bookmarkEnd w:id="176"/>
      <w:bookmarkEnd w:id="177"/>
      <w:bookmarkEnd w:id="178"/>
      <w:bookmarkEnd w:id="179"/>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80" w:name="_Toc357306660"/>
      <w:bookmarkStart w:id="181" w:name="_Toc357490009"/>
      <w:bookmarkStart w:id="182" w:name="_Toc358097867"/>
      <w:bookmarkStart w:id="183" w:name="_Toc361034165"/>
      <w:bookmarkStart w:id="184" w:name="_Toc365874788"/>
      <w:bookmarkStart w:id="185" w:name="_Toc367618190"/>
      <w:bookmarkStart w:id="186" w:name="_Toc381719933"/>
      <w:bookmarkStart w:id="187" w:name="_Toc436023256"/>
      <w:bookmarkStart w:id="188" w:name="_Toc436025319"/>
      <w:bookmarkStart w:id="189" w:name="_Toc270960544"/>
      <w:r>
        <w:t>NPAC SMS Functional Overview</w:t>
      </w:r>
      <w:bookmarkEnd w:id="180"/>
      <w:bookmarkEnd w:id="181"/>
      <w:bookmarkEnd w:id="182"/>
      <w:bookmarkEnd w:id="183"/>
      <w:bookmarkEnd w:id="184"/>
      <w:bookmarkEnd w:id="185"/>
      <w:bookmarkEnd w:id="186"/>
      <w:bookmarkEnd w:id="187"/>
      <w:bookmarkEnd w:id="188"/>
      <w:bookmarkEnd w:id="189"/>
    </w:p>
    <w:p w:rsidR="009B6F07" w:rsidRDefault="009B6F07">
      <w:pPr>
        <w:pStyle w:val="Heading3"/>
      </w:pPr>
      <w:bookmarkStart w:id="190" w:name="_Toc357306661"/>
      <w:bookmarkStart w:id="191" w:name="_Toc357490010"/>
      <w:bookmarkStart w:id="192" w:name="_Toc358097868"/>
      <w:bookmarkStart w:id="193" w:name="_Toc361034166"/>
      <w:bookmarkStart w:id="194" w:name="_Toc365874789"/>
      <w:bookmarkStart w:id="195" w:name="_Toc367618191"/>
      <w:bookmarkStart w:id="196" w:name="_Toc381719934"/>
      <w:bookmarkStart w:id="197" w:name="_Toc436023257"/>
      <w:bookmarkStart w:id="198" w:name="_Toc436025320"/>
      <w:bookmarkStart w:id="199" w:name="_Toc270960545"/>
      <w:r>
        <w:t>Provisioning Service Functionality</w:t>
      </w:r>
      <w:bookmarkEnd w:id="190"/>
      <w:bookmarkEnd w:id="191"/>
      <w:bookmarkEnd w:id="192"/>
      <w:bookmarkEnd w:id="193"/>
      <w:bookmarkEnd w:id="194"/>
      <w:bookmarkEnd w:id="195"/>
      <w:bookmarkEnd w:id="196"/>
      <w:bookmarkEnd w:id="197"/>
      <w:bookmarkEnd w:id="198"/>
      <w:bookmarkEnd w:id="199"/>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291260">
        <w:fldChar w:fldCharType="begin" w:fldLock="1"/>
      </w:r>
      <w:r>
        <w:instrText xml:space="preserve"> REF _Ref377205300 \n </w:instrText>
      </w:r>
      <w:r w:rsidR="00291260">
        <w:fldChar w:fldCharType="separate"/>
      </w:r>
      <w:r>
        <w:t>1.2.4</w:t>
      </w:r>
      <w:r w:rsidR="00291260">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00" w:name="_Toc357306662"/>
      <w:bookmarkStart w:id="201" w:name="_Toc357490011"/>
      <w:bookmarkStart w:id="202" w:name="_Toc358097869"/>
      <w:bookmarkStart w:id="203" w:name="_Toc361034167"/>
      <w:bookmarkStart w:id="204" w:name="_Toc365874790"/>
      <w:bookmarkStart w:id="205" w:name="_Toc367618192"/>
      <w:bookmarkStart w:id="206" w:name="_Toc381719935"/>
      <w:bookmarkStart w:id="207" w:name="_Toc436023258"/>
      <w:bookmarkStart w:id="208" w:name="_Toc436025321"/>
      <w:bookmarkStart w:id="209" w:name="_Toc270960546"/>
      <w:r>
        <w:t>Disconnect Service Functionality</w:t>
      </w:r>
      <w:bookmarkEnd w:id="200"/>
      <w:bookmarkEnd w:id="201"/>
      <w:bookmarkEnd w:id="202"/>
      <w:bookmarkEnd w:id="203"/>
      <w:bookmarkEnd w:id="204"/>
      <w:bookmarkEnd w:id="205"/>
      <w:bookmarkEnd w:id="206"/>
      <w:bookmarkEnd w:id="207"/>
      <w:bookmarkEnd w:id="208"/>
      <w:bookmarkEnd w:id="209"/>
    </w:p>
    <w:p w:rsidR="009B6F07" w:rsidRDefault="009B6F07">
      <w:pPr>
        <w:pStyle w:val="BodyText"/>
      </w:pPr>
      <w:r>
        <w:t>When a ported number is being disconnected, the customer and Service Provider will agree on a date. The current Service Provider will send an update indicating the disconnect to the NPAC SMS. 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210" w:name="_Toc357306663"/>
      <w:bookmarkStart w:id="211" w:name="_Toc357490012"/>
      <w:bookmarkStart w:id="212" w:name="_Toc358097870"/>
      <w:bookmarkStart w:id="213" w:name="_Toc361034168"/>
      <w:bookmarkStart w:id="214" w:name="_Toc365874791"/>
      <w:bookmarkStart w:id="215" w:name="_Toc367618193"/>
      <w:bookmarkStart w:id="216" w:name="_Toc381719936"/>
      <w:bookmarkStart w:id="217" w:name="_Toc436023259"/>
      <w:bookmarkStart w:id="218" w:name="_Toc436025322"/>
      <w:bookmarkStart w:id="219" w:name="_Toc270960547"/>
      <w:r>
        <w:t>Repair Service Functionality</w:t>
      </w:r>
      <w:bookmarkEnd w:id="210"/>
      <w:bookmarkEnd w:id="211"/>
      <w:bookmarkEnd w:id="212"/>
      <w:bookmarkEnd w:id="213"/>
      <w:bookmarkEnd w:id="214"/>
      <w:bookmarkEnd w:id="215"/>
      <w:bookmarkEnd w:id="216"/>
      <w:bookmarkEnd w:id="217"/>
      <w:bookmarkEnd w:id="218"/>
      <w:bookmarkEnd w:id="219"/>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220" w:name="_Toc357306664"/>
      <w:bookmarkStart w:id="221" w:name="_Toc357490013"/>
      <w:bookmarkStart w:id="222" w:name="_Toc358097871"/>
      <w:bookmarkStart w:id="223" w:name="_Toc361034169"/>
      <w:bookmarkStart w:id="224" w:name="_Toc365874792"/>
      <w:bookmarkStart w:id="225" w:name="_Toc367618194"/>
      <w:bookmarkStart w:id="226" w:name="_Ref377205300"/>
      <w:bookmarkStart w:id="227" w:name="_Toc381719937"/>
      <w:bookmarkStart w:id="228" w:name="_Toc436023260"/>
      <w:bookmarkStart w:id="229" w:name="_Toc436025323"/>
      <w:bookmarkStart w:id="230" w:name="_Toc270960548"/>
      <w:r>
        <w:t>Conflict Resolution Functionality</w:t>
      </w:r>
      <w:bookmarkEnd w:id="220"/>
      <w:bookmarkEnd w:id="221"/>
      <w:bookmarkEnd w:id="222"/>
      <w:bookmarkEnd w:id="223"/>
      <w:bookmarkEnd w:id="224"/>
      <w:bookmarkEnd w:id="225"/>
      <w:bookmarkEnd w:id="226"/>
      <w:bookmarkEnd w:id="227"/>
      <w:bookmarkEnd w:id="228"/>
      <w:bookmarkEnd w:id="229"/>
      <w:bookmarkEnd w:id="230"/>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31" w:name="_Toc357306665"/>
      <w:bookmarkStart w:id="232" w:name="_Toc357490014"/>
      <w:bookmarkStart w:id="233" w:name="_Toc358097872"/>
      <w:bookmarkStart w:id="234" w:name="_Toc361034170"/>
      <w:bookmarkStart w:id="235" w:name="_Toc365874793"/>
      <w:bookmarkStart w:id="236" w:name="_Toc367618195"/>
      <w:bookmarkStart w:id="237" w:name="_Toc381719938"/>
      <w:bookmarkStart w:id="238" w:name="_Toc436023261"/>
      <w:bookmarkStart w:id="239" w:name="_Toc436025324"/>
      <w:bookmarkStart w:id="240" w:name="_Toc270960549"/>
      <w:r>
        <w:t>Disaster Recovery and Backup Functionality</w:t>
      </w:r>
      <w:bookmarkEnd w:id="231"/>
      <w:bookmarkEnd w:id="232"/>
      <w:bookmarkEnd w:id="233"/>
      <w:bookmarkEnd w:id="234"/>
      <w:bookmarkEnd w:id="235"/>
      <w:bookmarkEnd w:id="236"/>
      <w:bookmarkEnd w:id="237"/>
      <w:bookmarkEnd w:id="238"/>
      <w:bookmarkEnd w:id="239"/>
      <w:bookmarkEnd w:id="240"/>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41" w:name="_Toc365874794"/>
      <w:bookmarkStart w:id="242" w:name="_Toc367618196"/>
      <w:bookmarkStart w:id="243" w:name="_Toc381719939"/>
      <w:bookmarkStart w:id="244" w:name="_Toc436023262"/>
      <w:bookmarkStart w:id="245" w:name="_Toc436025325"/>
      <w:bookmarkStart w:id="246" w:name="_Toc357306666"/>
      <w:bookmarkStart w:id="247" w:name="_Toc357490015"/>
      <w:bookmarkStart w:id="248" w:name="_Toc358097873"/>
      <w:bookmarkStart w:id="249" w:name="_Toc361034171"/>
      <w:bookmarkStart w:id="250" w:name="_Toc270960550"/>
      <w:r>
        <w:t>Order Cancellation Functionality</w:t>
      </w:r>
      <w:bookmarkEnd w:id="241"/>
      <w:bookmarkEnd w:id="242"/>
      <w:bookmarkEnd w:id="243"/>
      <w:bookmarkEnd w:id="244"/>
      <w:bookmarkEnd w:id="245"/>
      <w:bookmarkEnd w:id="250"/>
    </w:p>
    <w:bookmarkEnd w:id="246"/>
    <w:bookmarkEnd w:id="247"/>
    <w:bookmarkEnd w:id="248"/>
    <w:bookmarkEnd w:id="249"/>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51" w:name="_Toc357306667"/>
      <w:bookmarkStart w:id="252" w:name="_Toc357490016"/>
      <w:bookmarkStart w:id="253" w:name="_Toc358097874"/>
      <w:bookmarkStart w:id="254" w:name="_Toc361034172"/>
      <w:bookmarkStart w:id="255" w:name="_Toc365874795"/>
      <w:bookmarkStart w:id="256" w:name="_Toc367618197"/>
      <w:bookmarkStart w:id="257" w:name="_Toc381719940"/>
      <w:bookmarkStart w:id="258" w:name="_Toc436023263"/>
      <w:bookmarkStart w:id="259" w:name="_Toc436025326"/>
      <w:bookmarkStart w:id="260" w:name="_Toc270960551"/>
      <w:r>
        <w:lastRenderedPageBreak/>
        <w:t>Audit Request Functionality</w:t>
      </w:r>
      <w:bookmarkEnd w:id="251"/>
      <w:bookmarkEnd w:id="252"/>
      <w:bookmarkEnd w:id="253"/>
      <w:bookmarkEnd w:id="254"/>
      <w:bookmarkEnd w:id="255"/>
      <w:bookmarkEnd w:id="256"/>
      <w:bookmarkEnd w:id="257"/>
      <w:bookmarkEnd w:id="258"/>
      <w:bookmarkEnd w:id="259"/>
      <w:bookmarkEnd w:id="260"/>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61" w:name="_Toc357306668"/>
      <w:bookmarkStart w:id="262" w:name="_Toc357490017"/>
      <w:bookmarkStart w:id="263" w:name="_Toc358097875"/>
      <w:bookmarkStart w:id="264" w:name="_Toc361034173"/>
      <w:bookmarkStart w:id="265" w:name="_Toc365874796"/>
      <w:bookmarkStart w:id="266" w:name="_Toc367618198"/>
      <w:bookmarkStart w:id="267" w:name="_Toc381719941"/>
      <w:bookmarkStart w:id="268" w:name="_Toc436023264"/>
      <w:bookmarkStart w:id="269" w:name="_Toc436025327"/>
      <w:bookmarkStart w:id="270" w:name="_Toc270960552"/>
      <w:r>
        <w:t>Report Request Functionality</w:t>
      </w:r>
      <w:bookmarkEnd w:id="261"/>
      <w:bookmarkEnd w:id="262"/>
      <w:bookmarkEnd w:id="263"/>
      <w:bookmarkEnd w:id="264"/>
      <w:bookmarkEnd w:id="265"/>
      <w:bookmarkEnd w:id="266"/>
      <w:bookmarkEnd w:id="267"/>
      <w:bookmarkEnd w:id="268"/>
      <w:bookmarkEnd w:id="269"/>
      <w:bookmarkEnd w:id="270"/>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71" w:name="_Toc357306669"/>
      <w:bookmarkStart w:id="272" w:name="_Toc357490018"/>
      <w:bookmarkStart w:id="273" w:name="_Toc358097876"/>
      <w:bookmarkStart w:id="274" w:name="_Toc361034174"/>
      <w:bookmarkStart w:id="275" w:name="_Toc365874797"/>
      <w:bookmarkStart w:id="276" w:name="_Toc367618199"/>
      <w:bookmarkStart w:id="277" w:name="_Toc381719942"/>
      <w:bookmarkStart w:id="278" w:name="_Toc436023265"/>
      <w:bookmarkStart w:id="279" w:name="_Toc436025328"/>
      <w:bookmarkStart w:id="280" w:name="_Toc270960553"/>
      <w:r>
        <w:t>Data Management Functionality</w:t>
      </w:r>
      <w:bookmarkEnd w:id="271"/>
      <w:bookmarkEnd w:id="272"/>
      <w:bookmarkEnd w:id="273"/>
      <w:bookmarkEnd w:id="274"/>
      <w:bookmarkEnd w:id="275"/>
      <w:bookmarkEnd w:id="276"/>
      <w:bookmarkEnd w:id="277"/>
      <w:bookmarkEnd w:id="278"/>
      <w:bookmarkEnd w:id="279"/>
      <w:bookmarkEnd w:id="280"/>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81" w:name="_Toc381719943"/>
      <w:bookmarkStart w:id="282" w:name="_Toc436023266"/>
      <w:bookmarkStart w:id="283" w:name="_Toc436025329"/>
      <w:bookmarkStart w:id="284" w:name="_Toc270960554"/>
      <w:r>
        <w:t>NPAC Network Data</w:t>
      </w:r>
      <w:bookmarkEnd w:id="281"/>
      <w:bookmarkEnd w:id="282"/>
      <w:bookmarkEnd w:id="283"/>
      <w:bookmarkEnd w:id="284"/>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85" w:name="_Toc381719944"/>
      <w:bookmarkStart w:id="286" w:name="_Toc436023267"/>
      <w:bookmarkStart w:id="287" w:name="_Toc436025330"/>
      <w:bookmarkStart w:id="288" w:name="_Toc270960555"/>
      <w:r>
        <w:t>Service Provider Data</w:t>
      </w:r>
      <w:bookmarkEnd w:id="285"/>
      <w:bookmarkEnd w:id="286"/>
      <w:bookmarkEnd w:id="287"/>
      <w:bookmarkEnd w:id="288"/>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9" w:name="_Toc381719945"/>
      <w:bookmarkStart w:id="290" w:name="_Toc436023268"/>
      <w:bookmarkStart w:id="291" w:name="_Toc436025331"/>
      <w:bookmarkStart w:id="292" w:name="_Toc270960556"/>
      <w:r>
        <w:t>Subscription Version Data</w:t>
      </w:r>
      <w:bookmarkEnd w:id="289"/>
      <w:bookmarkEnd w:id="290"/>
      <w:bookmarkEnd w:id="291"/>
      <w:bookmarkEnd w:id="292"/>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93" w:name="_Toc436023269"/>
      <w:bookmarkStart w:id="294" w:name="_Toc436025332"/>
      <w:bookmarkStart w:id="295" w:name="_Toc270960557"/>
      <w:r>
        <w:t>NPA-NXX Split Processing</w:t>
      </w:r>
      <w:bookmarkEnd w:id="293"/>
      <w:bookmarkEnd w:id="294"/>
      <w:bookmarkEnd w:id="295"/>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96" w:name="_Toc436023270"/>
      <w:bookmarkStart w:id="297" w:name="_Toc436025333"/>
      <w:bookmarkStart w:id="298" w:name="_Toc270960558"/>
      <w:r>
        <w:lastRenderedPageBreak/>
        <w:t xml:space="preserve">Business </w:t>
      </w:r>
      <w:bookmarkEnd w:id="296"/>
      <w:bookmarkEnd w:id="297"/>
      <w:r>
        <w:t>Days/Hours</w:t>
      </w:r>
      <w:bookmarkEnd w:id="298"/>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s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s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99" w:name="_Toc436025898"/>
            <w:bookmarkStart w:id="300" w:name="_Toc436026059"/>
            <w:bookmarkStart w:id="301" w:name="_Toc436037421"/>
            <w:bookmarkStart w:id="302" w:name="_Toc437674404"/>
            <w:bookmarkStart w:id="303" w:name="_Toc437674737"/>
            <w:bookmarkStart w:id="304" w:name="_Toc437674963"/>
            <w:bookmarkStart w:id="305" w:name="_Toc437675481"/>
            <w:bookmarkStart w:id="306" w:name="_Toc463062916"/>
            <w:bookmarkStart w:id="307"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08" w:name="_Toc270592715"/>
      <w:r>
        <w:t xml:space="preserve">Table </w:t>
      </w:r>
      <w:ins w:id="309" w:author="Nakamura, John" w:date="2010-08-30T19:47:00Z">
        <w:r w:rsidR="00CA20B0">
          <w:fldChar w:fldCharType="begin"/>
        </w:r>
        <w:r w:rsidR="00CA20B0">
          <w:instrText xml:space="preserve"> SEQ Table \* ARABIC </w:instrText>
        </w:r>
      </w:ins>
      <w:r w:rsidR="00CA20B0">
        <w:fldChar w:fldCharType="separate"/>
      </w:r>
      <w:ins w:id="310" w:author="Nakamura, John" w:date="2010-08-30T19:47:00Z">
        <w:r w:rsidR="00CA20B0">
          <w:rPr>
            <w:noProof/>
          </w:rPr>
          <w:t>3</w:t>
        </w:r>
        <w:r w:rsidR="00CA20B0">
          <w:fldChar w:fldCharType="end"/>
        </w:r>
      </w:ins>
      <w:del w:id="311"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1</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w:delText>
        </w:r>
        <w:r w:rsidR="00291260" w:rsidDel="00CA20B0">
          <w:fldChar w:fldCharType="end"/>
        </w:r>
      </w:del>
      <w:r>
        <w:t xml:space="preserve"> Business Day/Hour Behavior</w:t>
      </w:r>
      <w:bookmarkEnd w:id="299"/>
      <w:bookmarkEnd w:id="300"/>
      <w:bookmarkEnd w:id="301"/>
      <w:bookmarkEnd w:id="302"/>
      <w:bookmarkEnd w:id="303"/>
      <w:bookmarkEnd w:id="304"/>
      <w:bookmarkEnd w:id="305"/>
      <w:bookmarkEnd w:id="306"/>
      <w:bookmarkEnd w:id="307"/>
      <w:bookmarkEnd w:id="308"/>
    </w:p>
    <w:p w:rsidR="009B6F07" w:rsidRDefault="009B6F07">
      <w:pPr>
        <w:pStyle w:val="BodyText"/>
      </w:pPr>
    </w:p>
    <w:p w:rsidR="00806E14" w:rsidRDefault="00806E14">
      <w:pPr>
        <w:spacing w:after="0"/>
        <w:rPr>
          <w:rFonts w:ascii="Arial" w:hAnsi="Arial"/>
          <w:b/>
          <w:kern w:val="28"/>
          <w:sz w:val="32"/>
        </w:rPr>
      </w:pPr>
      <w:bookmarkStart w:id="312" w:name="_Toc436023271"/>
      <w:bookmarkStart w:id="313" w:name="_Toc436025334"/>
      <w:r>
        <w:br w:type="page"/>
      </w:r>
    </w:p>
    <w:p w:rsidR="009B6F07" w:rsidRDefault="009B6F07">
      <w:pPr>
        <w:pStyle w:val="Heading3"/>
      </w:pPr>
      <w:bookmarkStart w:id="314" w:name="_Toc270960559"/>
      <w:r>
        <w:lastRenderedPageBreak/>
        <w:t>Timer Types</w:t>
      </w:r>
      <w:bookmarkEnd w:id="312"/>
      <w:bookmarkEnd w:id="313"/>
      <w:bookmarkEnd w:id="314"/>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s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15" w:name="_Toc436025899"/>
      <w:bookmarkStart w:id="316" w:name="_Toc436026060"/>
      <w:bookmarkStart w:id="317" w:name="_Toc436037422"/>
      <w:bookmarkStart w:id="318" w:name="_Toc437674405"/>
      <w:bookmarkStart w:id="319" w:name="_Toc437674738"/>
      <w:bookmarkStart w:id="320" w:name="_Toc437674964"/>
      <w:bookmarkStart w:id="321" w:name="_Toc437675482"/>
      <w:bookmarkStart w:id="322" w:name="_Toc463062917"/>
      <w:bookmarkStart w:id="323" w:name="_Toc463063424"/>
      <w:bookmarkStart w:id="324" w:name="_Toc270592716"/>
      <w:r>
        <w:t xml:space="preserve">Table </w:t>
      </w:r>
      <w:ins w:id="325" w:author="Nakamura, John" w:date="2010-08-30T19:47:00Z">
        <w:r w:rsidR="00CA20B0">
          <w:fldChar w:fldCharType="begin"/>
        </w:r>
        <w:r w:rsidR="00CA20B0">
          <w:instrText xml:space="preserve"> SEQ Table \* ARABIC </w:instrText>
        </w:r>
      </w:ins>
      <w:r w:rsidR="00CA20B0">
        <w:fldChar w:fldCharType="separate"/>
      </w:r>
      <w:ins w:id="326" w:author="Nakamura, John" w:date="2010-08-30T19:47:00Z">
        <w:r w:rsidR="00CA20B0">
          <w:rPr>
            <w:noProof/>
          </w:rPr>
          <w:t>4</w:t>
        </w:r>
        <w:r w:rsidR="00CA20B0">
          <w:fldChar w:fldCharType="end"/>
        </w:r>
      </w:ins>
      <w:del w:id="327"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1</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2</w:delText>
        </w:r>
        <w:r w:rsidR="00291260" w:rsidDel="00CA20B0">
          <w:fldChar w:fldCharType="end"/>
        </w:r>
      </w:del>
      <w:r>
        <w:rPr>
          <w:noProof/>
        </w:rPr>
        <w:t xml:space="preserve"> Timer Type Behaviour</w:t>
      </w:r>
      <w:bookmarkEnd w:id="315"/>
      <w:bookmarkEnd w:id="316"/>
      <w:bookmarkEnd w:id="317"/>
      <w:bookmarkEnd w:id="318"/>
      <w:bookmarkEnd w:id="319"/>
      <w:bookmarkEnd w:id="320"/>
      <w:bookmarkEnd w:id="321"/>
      <w:bookmarkEnd w:id="322"/>
      <w:bookmarkEnd w:id="323"/>
      <w:bookmarkEnd w:id="324"/>
    </w:p>
    <w:p w:rsidR="009B6F07" w:rsidRDefault="009B6F07">
      <w:pPr>
        <w:pStyle w:val="BodyText"/>
      </w:pPr>
    </w:p>
    <w:p w:rsidR="009B6F07" w:rsidRDefault="009B6F07">
      <w:pPr>
        <w:pStyle w:val="Heading3"/>
        <w:tabs>
          <w:tab w:val="clear" w:pos="1080"/>
          <w:tab w:val="num" w:pos="720"/>
        </w:tabs>
      </w:pPr>
      <w:bookmarkStart w:id="328" w:name="_Toc270960560"/>
      <w:r>
        <w:t>Recovery Functionality</w:t>
      </w:r>
      <w:bookmarkEnd w:id="328"/>
    </w:p>
    <w:p w:rsidR="009B6F07" w:rsidRDefault="009B6F07">
      <w:r>
        <w:t>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29" w:name="_Toc270960561"/>
      <w:r>
        <w:t>Network Data Recovery</w:t>
      </w:r>
      <w:bookmarkEnd w:id="329"/>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30" w:name="_Toc270960562"/>
      <w:r>
        <w:lastRenderedPageBreak/>
        <w:t>Subscription Data Recovery</w:t>
      </w:r>
      <w:bookmarkEnd w:id="330"/>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31" w:name="_Toc270960563"/>
      <w:r>
        <w:t>Notification Recovery</w:t>
      </w:r>
      <w:bookmarkEnd w:id="331"/>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32" w:name="_Toc270960564"/>
      <w:r>
        <w:t>Service Provider Data Recovery</w:t>
      </w:r>
      <w:bookmarkEnd w:id="332"/>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333" w:name="_Toc270960565"/>
      <w:r>
        <w:t>Number Pooling Overview</w:t>
      </w:r>
      <w:bookmarkEnd w:id="333"/>
    </w:p>
    <w:p w:rsidR="009B6F07" w:rsidRDefault="009B6F07">
      <w:r>
        <w:t>At the present time, 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 xml:space="preserve">At the time of NPA-NXX-X creation, the NPAC will check for "pending-like, no-active" SVs or “pending-like Port-To-Original” SVs.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prohibited from performing intra-service provider ports.  If TNs were missed during the Code Holder's pre-donation intra-port activities, then NPAC personnel only are allowed to perform these intra-service provider port creates of SVs with no previously active SV, on behalf of the Code Holder.  The NPAC will allow NPAC personnel, via the OpGUI, to </w:t>
      </w:r>
      <w:r>
        <w:lastRenderedPageBreak/>
        <w:t>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w:t>
      </w:r>
      <w:r>
        <w:lastRenderedPageBreak/>
        <w:t>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lastRenderedPageBreak/>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34" w:name="_Toc270592717"/>
      <w:r>
        <w:t xml:space="preserve">Table </w:t>
      </w:r>
      <w:ins w:id="335" w:author="Nakamura, John" w:date="2010-08-30T19:47:00Z">
        <w:r w:rsidR="00CA20B0">
          <w:fldChar w:fldCharType="begin"/>
        </w:r>
        <w:r w:rsidR="00CA20B0">
          <w:instrText xml:space="preserve"> SEQ Table \* ARABIC </w:instrText>
        </w:r>
      </w:ins>
      <w:r w:rsidR="00CA20B0">
        <w:fldChar w:fldCharType="separate"/>
      </w:r>
      <w:ins w:id="336" w:author="Nakamura, John" w:date="2010-08-30T19:47:00Z">
        <w:r w:rsidR="00CA20B0">
          <w:rPr>
            <w:noProof/>
          </w:rPr>
          <w:t>5</w:t>
        </w:r>
        <w:r w:rsidR="00CA20B0">
          <w:fldChar w:fldCharType="end"/>
        </w:r>
      </w:ins>
      <w:del w:id="337"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1</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3</w:delText>
        </w:r>
        <w:r w:rsidR="00291260" w:rsidDel="00CA20B0">
          <w:fldChar w:fldCharType="end"/>
        </w:r>
      </w:del>
      <w:r>
        <w:t xml:space="preserve"> Vacant Number Treatment/Snapback Notification</w:t>
      </w:r>
      <w:bookmarkEnd w:id="334"/>
    </w:p>
    <w:p w:rsidR="009B6F07" w:rsidRDefault="009B6F07">
      <w:pPr>
        <w:pStyle w:val="RequirementBody"/>
        <w:keepLines w:val="0"/>
        <w:spacing w:after="0"/>
      </w:pPr>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38" w:name="_Toc270960566"/>
      <w:r>
        <w:t>Time References in the NPAC SMS</w:t>
      </w:r>
      <w:bookmarkEnd w:id="338"/>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
              <w:t>Sunday – Saturday (seven days)</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CA7B75">
            <w:del w:id="339" w:author="Nakamura, John" w:date="2010-04-15T16:48:00Z">
              <w:r w:rsidDel="00261D39">
                <w:delText>13</w:delText>
              </w:r>
            </w:del>
            <w:ins w:id="340" w:author="Nakamura, John" w:date="2010-04-15T16:48:00Z">
              <w:r w:rsidR="00261D39">
                <w:t>12</w:t>
              </w:r>
            </w:ins>
            <w:r w:rsidR="006B7693">
              <w:t>:00/</w:t>
            </w:r>
            <w:del w:id="341" w:author="Nakamura, John" w:date="2010-04-15T16:48:00Z">
              <w:r w:rsidR="006B7693" w:rsidDel="00261D39">
                <w:delText>1</w:delText>
              </w:r>
              <w:r w:rsidDel="00261D39">
                <w:delText>2</w:delText>
              </w:r>
            </w:del>
            <w:ins w:id="342" w:author="Nakamura, John" w:date="2010-04-15T16:48:00Z">
              <w:r w:rsidR="00261D39">
                <w:t>11</w:t>
              </w:r>
            </w:ins>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6B7693">
            <w:del w:id="343" w:author="Nakamura, John" w:date="2010-04-15T16:48:00Z">
              <w:r w:rsidDel="00261D39">
                <w:delText>1</w:delText>
              </w:r>
              <w:r w:rsidR="00CA7B75" w:rsidDel="00261D39">
                <w:delText>4</w:delText>
              </w:r>
            </w:del>
            <w:ins w:id="344" w:author="Nakamura, John" w:date="2010-04-15T16:48:00Z">
              <w:r w:rsidR="00261D39">
                <w:t>13</w:t>
              </w:r>
            </w:ins>
            <w:r>
              <w:t>:00/</w:t>
            </w:r>
            <w:del w:id="345" w:author="Nakamura, John" w:date="2010-04-15T16:48:00Z">
              <w:r w:rsidDel="00261D39">
                <w:delText>1</w:delText>
              </w:r>
              <w:r w:rsidR="00CA7B75" w:rsidDel="00261D39">
                <w:delText>3</w:delText>
              </w:r>
            </w:del>
            <w:ins w:id="346" w:author="Nakamura, John" w:date="2010-04-15T16:48:00Z">
              <w:r w:rsidR="00261D39">
                <w:t>12</w:t>
              </w:r>
            </w:ins>
            <w:r>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CA7B75">
            <w:del w:id="347" w:author="Nakamura, John" w:date="2010-04-15T16:48:00Z">
              <w:r w:rsidDel="00261D39">
                <w:delText>14</w:delText>
              </w:r>
            </w:del>
            <w:ins w:id="348" w:author="Nakamura, John" w:date="2010-04-15T16:48:00Z">
              <w:r w:rsidR="00261D39">
                <w:t>13</w:t>
              </w:r>
            </w:ins>
            <w:r>
              <w:t>:00/</w:t>
            </w:r>
            <w:del w:id="349" w:author="Nakamura, John" w:date="2010-04-15T16:48:00Z">
              <w:r w:rsidDel="00261D39">
                <w:delText>13</w:delText>
              </w:r>
            </w:del>
            <w:ins w:id="350" w:author="Nakamura, John" w:date="2010-04-15T16:48:00Z">
              <w:r w:rsidR="00261D39">
                <w:t>12</w:t>
              </w:r>
            </w:ins>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CA7B75">
            <w:del w:id="351" w:author="Nakamura, John" w:date="2010-04-15T16:48:00Z">
              <w:r w:rsidDel="00261D39">
                <w:delText>15</w:delText>
              </w:r>
            </w:del>
            <w:ins w:id="352" w:author="Nakamura, John" w:date="2010-04-15T16:48:00Z">
              <w:r w:rsidR="00261D39">
                <w:t>14</w:t>
              </w:r>
            </w:ins>
            <w:r>
              <w:t>:00/</w:t>
            </w:r>
            <w:del w:id="353" w:author="Nakamura, John" w:date="2010-04-15T16:48:00Z">
              <w:r w:rsidDel="00261D39">
                <w:delText>14</w:delText>
              </w:r>
            </w:del>
            <w:ins w:id="354" w:author="Nakamura, John" w:date="2010-04-15T16:48:00Z">
              <w:r w:rsidR="00261D39">
                <w:t>13</w:t>
              </w:r>
            </w:ins>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CA7B75">
            <w:del w:id="355" w:author="Nakamura, John" w:date="2010-04-15T16:48:00Z">
              <w:r w:rsidDel="00261D39">
                <w:delText>16</w:delText>
              </w:r>
            </w:del>
            <w:ins w:id="356" w:author="Nakamura, John" w:date="2010-04-15T16:48:00Z">
              <w:r w:rsidR="00261D39">
                <w:t>15</w:t>
              </w:r>
            </w:ins>
            <w:r>
              <w:t>:00/</w:t>
            </w:r>
            <w:del w:id="357" w:author="Nakamura, John" w:date="2010-04-15T16:48:00Z">
              <w:r w:rsidDel="00261D39">
                <w:delText>15</w:delText>
              </w:r>
            </w:del>
            <w:ins w:id="358" w:author="Nakamura, John" w:date="2010-04-15T16:48:00Z">
              <w:r w:rsidR="00261D39">
                <w:t>14</w:t>
              </w:r>
            </w:ins>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9B6F07" w:rsidRDefault="009B6F07">
      <w:pPr>
        <w:spacing w:before="120"/>
      </w:pPr>
    </w:p>
    <w:p w:rsidR="00CA7B75" w:rsidRDefault="00CA7B75">
      <w:pPr>
        <w:spacing w:after="0"/>
      </w:pPr>
      <w:r>
        <w:br w:type="page"/>
      </w:r>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del w:id="359" w:author="Nakamura, John" w:date="2010-05-24T14:16:00Z">
              <w:r w:rsidDel="0065345C">
                <w:delText>8</w:delText>
              </w:r>
            </w:del>
            <w:ins w:id="360" w:author="Nakamura, John" w:date="2010-05-24T14:16:00Z">
              <w:r w:rsidR="0065345C">
                <w:t>7</w:t>
              </w:r>
            </w:ins>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del w:id="361" w:author="Nakamura, John" w:date="2010-05-24T14:16:00Z">
              <w:r w:rsidDel="0065345C">
                <w:delText>8</w:delText>
              </w:r>
            </w:del>
            <w:ins w:id="362" w:author="Nakamura, John" w:date="2010-05-24T14:16:00Z">
              <w:r w:rsidR="0065345C">
                <w:t>7</w:t>
              </w:r>
            </w:ins>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del w:id="363" w:author="Nakamura, John" w:date="2010-05-24T14:16:00Z">
              <w:r w:rsidDel="0065345C">
                <w:delText>8</w:delText>
              </w:r>
            </w:del>
            <w:ins w:id="364" w:author="Nakamura, John" w:date="2010-05-24T14:16:00Z">
              <w:r w:rsidR="0065345C">
                <w:t>7</w:t>
              </w:r>
            </w:ins>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del w:id="365" w:author="Nakamura, John" w:date="2010-05-24T14:16:00Z">
              <w:r w:rsidDel="0065345C">
                <w:delText>8</w:delText>
              </w:r>
            </w:del>
            <w:ins w:id="366" w:author="Nakamura, John" w:date="2010-05-24T14:16:00Z">
              <w:r w:rsidR="0065345C">
                <w:t>7</w:t>
              </w:r>
            </w:ins>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del w:id="367" w:author="Nakamura, John" w:date="2010-05-24T14:16:00Z">
              <w:r w:rsidDel="0065345C">
                <w:delText>8</w:delText>
              </w:r>
            </w:del>
            <w:ins w:id="368" w:author="Nakamura, John" w:date="2010-05-24T14:16:00Z">
              <w:r w:rsidR="0065345C">
                <w:t>7</w:t>
              </w:r>
            </w:ins>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del w:id="369" w:author="Nakamura, John" w:date="2010-05-24T14:16:00Z">
              <w:r w:rsidDel="0065345C">
                <w:delText>8</w:delText>
              </w:r>
            </w:del>
            <w:ins w:id="370" w:author="Nakamura, John" w:date="2010-05-24T14:16:00Z">
              <w:r w:rsidR="0065345C">
                <w:t>7</w:t>
              </w:r>
            </w:ins>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del w:id="371" w:author="Nakamura, John" w:date="2010-05-24T14:16:00Z">
              <w:r w:rsidDel="0065345C">
                <w:delText>8</w:delText>
              </w:r>
            </w:del>
            <w:ins w:id="372" w:author="Nakamura, John" w:date="2010-05-24T14:16:00Z">
              <w:r w:rsidR="0065345C">
                <w:t>7</w:t>
              </w:r>
            </w:ins>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CA7B75">
            <w:r>
              <w:t xml:space="preserve">Monday – Friday, </w:t>
            </w:r>
            <w:del w:id="373" w:author="Nakamura, John" w:date="2010-05-24T14:16:00Z">
              <w:r w:rsidDel="0065345C">
                <w:delText>8</w:delText>
              </w:r>
            </w:del>
            <w:ins w:id="374" w:author="Nakamura, John" w:date="2010-05-24T14:16:00Z">
              <w:r w:rsidR="0065345C">
                <w:t>7</w:t>
              </w:r>
            </w:ins>
            <w:r>
              <w:t>a-12a CT</w:t>
            </w:r>
          </w:p>
        </w:tc>
        <w:tc>
          <w:tcPr>
            <w:tcW w:w="1448" w:type="pct"/>
          </w:tcPr>
          <w:p w:rsidR="00CA7B75" w:rsidRDefault="00CA7B75">
            <w:r>
              <w:t>Sunday – Saturday, 9a-9p CT</w:t>
            </w:r>
          </w:p>
        </w:tc>
      </w:tr>
    </w:tbl>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75" w:name="_Toc270960567"/>
      <w:r>
        <w:t>SV Type and Alternative SPID in the NPAC SMS</w:t>
      </w:r>
      <w:bookmarkEnd w:id="375"/>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 xml:space="preserve">The NPAC SMS shall provide an Alternative SPID field for each SV and Pooled Block record.  This new field shall identify (if applicable) a second service provider – either a facility-based provider or reseller, acting as a non </w:t>
      </w:r>
      <w:r>
        <w:lastRenderedPageBreak/>
        <w:t>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6C61A0" w:rsidP="006C61A0">
      <w:r>
        <w:t>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76" w:name="_Toc270960568"/>
      <w:r>
        <w:t>Alternative End User Location and Alternative Billing ID in the NPAC SMS</w:t>
      </w:r>
      <w:bookmarkEnd w:id="376"/>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77" w:name="_Toc270960569"/>
      <w:r>
        <w:t>URIs in the NPAC SMS</w:t>
      </w:r>
      <w:bookmarkEnd w:id="377"/>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78" w:name="_Toc270960570"/>
      <w:r>
        <w:t>Medium Timers for Simple Ports</w:t>
      </w:r>
      <w:bookmarkEnd w:id="378"/>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t xml:space="preserve">. </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79" w:name="_Toc270960571"/>
      <w:r>
        <w:t>Medium Timer Set</w:t>
      </w:r>
      <w:bookmarkEnd w:id="379"/>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80" w:name="_Toc270960572"/>
      <w:r>
        <w:t>Medium Timer SV Attributes</w:t>
      </w:r>
      <w:bookmarkEnd w:id="380"/>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w:t>
      </w:r>
      <w:r>
        <w:lastRenderedPageBreak/>
        <w:t xml:space="preserve">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rPr>
          <w:ins w:id="381" w:author="Nakamura, John" w:date="2010-08-26T13:28:00Z"/>
        </w:rPr>
      </w:pPr>
      <w:bookmarkStart w:id="382" w:name="_Toc270960573"/>
      <w:ins w:id="383" w:author="Nakamura, John" w:date="2010-08-26T13:38:00Z">
        <w:r>
          <w:t>Pseudo-LRN</w:t>
        </w:r>
      </w:ins>
      <w:ins w:id="384" w:author="Nakamura, John" w:date="2010-08-26T13:28:00Z">
        <w:r>
          <w:t xml:space="preserve"> in the NPAC SMS</w:t>
        </w:r>
        <w:bookmarkEnd w:id="382"/>
      </w:ins>
    </w:p>
    <w:p w:rsidR="00CA20B0" w:rsidRDefault="000B311A">
      <w:pPr>
        <w:rPr>
          <w:ins w:id="385" w:author="Nakamura, John" w:date="2010-08-26T13:34:00Z"/>
          <w:rPrChange w:id="386" w:author="Nakamura, John" w:date="2010-08-26T13:37:00Z">
            <w:rPr>
              <w:ins w:id="387" w:author="Nakamura, John" w:date="2010-08-26T13:34:00Z"/>
              <w:b/>
              <w:sz w:val="22"/>
              <w:szCs w:val="22"/>
            </w:rPr>
          </w:rPrChange>
        </w:rPr>
        <w:pPrChange w:id="388" w:author="Nakamura, John" w:date="2010-08-26T13:37:00Z">
          <w:pPr>
            <w:pStyle w:val="BodyText"/>
          </w:pPr>
        </w:pPrChange>
      </w:pPr>
      <w:ins w:id="389" w:author="Nakamura, John" w:date="2010-08-26T13:28:00Z">
        <w:r>
          <w:t>With implementation of software release 3.3.</w:t>
        </w:r>
      </w:ins>
      <w:ins w:id="390" w:author="Nakamura, John" w:date="2010-08-26T13:31:00Z">
        <w:r>
          <w:t>4</w:t>
        </w:r>
      </w:ins>
      <w:ins w:id="391" w:author="Nakamura, John" w:date="2010-08-26T13:28:00Z">
        <w:r>
          <w:t>.</w:t>
        </w:r>
      </w:ins>
      <w:ins w:id="392" w:author="Nakamura, John" w:date="2010-08-26T13:32:00Z">
        <w:r>
          <w:t>1</w:t>
        </w:r>
      </w:ins>
      <w:ins w:id="393" w:author="Nakamura, John" w:date="2010-08-26T13:28:00Z">
        <w:r>
          <w:t xml:space="preserve"> (NANC 4</w:t>
        </w:r>
      </w:ins>
      <w:ins w:id="394" w:author="Nakamura, John" w:date="2010-08-26T13:32:00Z">
        <w:r>
          <w:t>4</w:t>
        </w:r>
      </w:ins>
      <w:ins w:id="395" w:author="Nakamura, John" w:date="2010-08-26T13:28:00Z">
        <w:r>
          <w:t xml:space="preserve">2), the NPAC SMS shall provide </w:t>
        </w:r>
      </w:ins>
      <w:ins w:id="396" w:author="Nakamura, John" w:date="2010-08-26T13:32:00Z">
        <w:r>
          <w:t xml:space="preserve">pseudo-LRN capability </w:t>
        </w:r>
      </w:ins>
      <w:ins w:id="397" w:author="Nakamura, John" w:date="2010-08-26T13:28:00Z">
        <w:r>
          <w:t>for SV and Pooled Block record</w:t>
        </w:r>
      </w:ins>
      <w:ins w:id="398" w:author="Nakamura, John" w:date="2010-08-26T13:32:00Z">
        <w:r>
          <w:t>s</w:t>
        </w:r>
      </w:ins>
      <w:ins w:id="399" w:author="Nakamura, John" w:date="2010-08-26T13:36:00Z">
        <w:r>
          <w:t xml:space="preserve"> whereby these records contain a pseudo-LRN value rather than an active LRN value</w:t>
        </w:r>
      </w:ins>
      <w:ins w:id="400" w:author="Nakamura, John" w:date="2010-08-26T13:28:00Z">
        <w:r>
          <w:t xml:space="preserve">.  </w:t>
        </w:r>
      </w:ins>
      <w:ins w:id="401" w:author="Nakamura, John" w:date="2010-08-26T13:34:00Z">
        <w:r w:rsidR="00291260" w:rsidRPr="00291260">
          <w:rPr>
            <w:rPrChange w:id="402" w:author="Nakamura, John" w:date="2010-08-26T13:37:00Z">
              <w:rPr>
                <w:color w:val="0000FF"/>
                <w:sz w:val="22"/>
                <w:szCs w:val="22"/>
                <w:u w:val="single"/>
              </w:rPr>
            </w:rPrChange>
          </w:rPr>
          <w:t>Since pseudo-LRN SV/NPB data is not needed by LSMSs for traditional voice routing, pseudo-LRN records will be broadcast only to an LSMS that supports the pseudo-LRN value and is interested in pseudo-LRN data from the activating SPID.</w:t>
        </w:r>
      </w:ins>
    </w:p>
    <w:p w:rsidR="000B311A" w:rsidRDefault="000B311A" w:rsidP="000B311A">
      <w:pPr>
        <w:pStyle w:val="Heading4"/>
        <w:rPr>
          <w:ins w:id="403" w:author="Nakamura, John" w:date="2010-08-26T13:41:00Z"/>
        </w:rPr>
      </w:pPr>
      <w:bookmarkStart w:id="404" w:name="_Toc270960574"/>
      <w:ins w:id="405" w:author="Nakamura, John" w:date="2010-08-26T13:41:00Z">
        <w:r>
          <w:t>Pseudo-LRN Behavior</w:t>
        </w:r>
        <w:bookmarkEnd w:id="404"/>
      </w:ins>
    </w:p>
    <w:p w:rsidR="000B311A" w:rsidRPr="000B311A" w:rsidRDefault="00291260" w:rsidP="000B311A">
      <w:pPr>
        <w:pStyle w:val="BodyText"/>
        <w:rPr>
          <w:ins w:id="406" w:author="Nakamura, John" w:date="2010-08-26T13:34:00Z"/>
          <w:b/>
          <w:rPrChange w:id="407" w:author="Nakamura, John" w:date="2010-08-26T13:37:00Z">
            <w:rPr>
              <w:ins w:id="408" w:author="Nakamura, John" w:date="2010-08-26T13:34:00Z"/>
              <w:b/>
              <w:sz w:val="22"/>
              <w:szCs w:val="22"/>
            </w:rPr>
          </w:rPrChange>
        </w:rPr>
      </w:pPr>
      <w:ins w:id="409" w:author="Nakamura, John" w:date="2010-08-26T13:34:00Z">
        <w:r w:rsidRPr="00291260">
          <w:rPr>
            <w:rPrChange w:id="410" w:author="Nakamura, John" w:date="2010-08-26T13:37:00Z">
              <w:rPr>
                <w:color w:val="0000FF"/>
                <w:sz w:val="22"/>
                <w:szCs w:val="22"/>
                <w:u w:val="single"/>
              </w:rPr>
            </w:rPrChange>
          </w:rPr>
          <w:t>With the introduction of the pseudo-LRN value, the NPAC will be updated to receive and broadcast intra-SP ports and NPB activations in the NPAC with a pseudo-LRN value (no behavior change for inter-SP ports):</w:t>
        </w:r>
      </w:ins>
    </w:p>
    <w:p w:rsidR="000B311A" w:rsidRPr="000B311A" w:rsidRDefault="00291260" w:rsidP="000B311A">
      <w:pPr>
        <w:pStyle w:val="ListParagraph"/>
        <w:numPr>
          <w:ilvl w:val="0"/>
          <w:numId w:val="88"/>
        </w:numPr>
        <w:spacing w:after="120"/>
        <w:rPr>
          <w:ins w:id="411" w:author="Nakamura, John" w:date="2010-08-26T13:34:00Z"/>
          <w:rFonts w:ascii="Times New Roman" w:hAnsi="Times New Roman"/>
          <w:sz w:val="20"/>
          <w:szCs w:val="20"/>
          <w:rPrChange w:id="412" w:author="Nakamura, John" w:date="2010-08-26T13:37:00Z">
            <w:rPr>
              <w:ins w:id="413" w:author="Nakamura, John" w:date="2010-08-26T13:34:00Z"/>
              <w:rFonts w:ascii="Times New Roman" w:hAnsi="Times New Roman"/>
            </w:rPr>
          </w:rPrChange>
        </w:rPr>
      </w:pPr>
      <w:ins w:id="414" w:author="Nakamura, John" w:date="2010-08-26T13:34:00Z">
        <w:r w:rsidRPr="00291260">
          <w:rPr>
            <w:rFonts w:ascii="Times New Roman" w:hAnsi="Times New Roman"/>
            <w:sz w:val="20"/>
            <w:szCs w:val="20"/>
            <w:rPrChange w:id="415" w:author="Nakamura, John" w:date="2010-08-26T13:37:00Z">
              <w:rPr>
                <w:rFonts w:ascii="Times New Roman" w:eastAsia="Times New Roman" w:hAnsi="Times New Roman"/>
                <w:color w:val="0000FF"/>
                <w:sz w:val="20"/>
                <w:szCs w:val="20"/>
                <w:u w:val="single"/>
              </w:rPr>
            </w:rPrChange>
          </w:rPr>
          <w:t>Inter-SP SVs:</w:t>
        </w:r>
      </w:ins>
    </w:p>
    <w:p w:rsidR="000B311A" w:rsidRPr="000B311A" w:rsidRDefault="00291260" w:rsidP="000B311A">
      <w:pPr>
        <w:pStyle w:val="ListParagraph"/>
        <w:numPr>
          <w:ilvl w:val="1"/>
          <w:numId w:val="88"/>
        </w:numPr>
        <w:spacing w:after="120"/>
        <w:rPr>
          <w:ins w:id="416" w:author="Nakamura, John" w:date="2010-08-26T13:34:00Z"/>
          <w:rFonts w:ascii="Times New Roman" w:hAnsi="Times New Roman"/>
          <w:sz w:val="20"/>
          <w:szCs w:val="20"/>
          <w:rPrChange w:id="417" w:author="Nakamura, John" w:date="2010-08-26T13:37:00Z">
            <w:rPr>
              <w:ins w:id="418" w:author="Nakamura, John" w:date="2010-08-26T13:34:00Z"/>
              <w:rFonts w:ascii="Times New Roman" w:hAnsi="Times New Roman"/>
            </w:rPr>
          </w:rPrChange>
        </w:rPr>
      </w:pPr>
      <w:ins w:id="419" w:author="Nakamura, John" w:date="2010-08-26T13:34:00Z">
        <w:r w:rsidRPr="00291260">
          <w:rPr>
            <w:rFonts w:ascii="Times New Roman" w:hAnsi="Times New Roman"/>
            <w:sz w:val="20"/>
            <w:szCs w:val="20"/>
            <w:rPrChange w:id="420" w:author="Nakamura, John" w:date="2010-08-26T13:37:00Z">
              <w:rPr>
                <w:rFonts w:ascii="Times New Roman" w:eastAsia="Times New Roman" w:hAnsi="Times New Roman"/>
                <w:color w:val="0000FF"/>
                <w:sz w:val="20"/>
                <w:szCs w:val="20"/>
                <w:u w:val="single"/>
              </w:rPr>
            </w:rPrChange>
          </w:rPr>
          <w:t>port with active LRN continues current behavior.</w:t>
        </w:r>
      </w:ins>
    </w:p>
    <w:p w:rsidR="000B311A" w:rsidRPr="000B311A" w:rsidRDefault="00291260" w:rsidP="000B311A">
      <w:pPr>
        <w:pStyle w:val="ListParagraph"/>
        <w:numPr>
          <w:ilvl w:val="1"/>
          <w:numId w:val="88"/>
        </w:numPr>
        <w:spacing w:after="120"/>
        <w:rPr>
          <w:ins w:id="421" w:author="Nakamura, John" w:date="2010-08-26T13:34:00Z"/>
          <w:rFonts w:ascii="Times New Roman" w:hAnsi="Times New Roman"/>
          <w:sz w:val="20"/>
          <w:szCs w:val="20"/>
          <w:rPrChange w:id="422" w:author="Nakamura, John" w:date="2010-08-26T13:37:00Z">
            <w:rPr>
              <w:ins w:id="423" w:author="Nakamura, John" w:date="2010-08-26T13:34:00Z"/>
              <w:rFonts w:ascii="Times New Roman" w:hAnsi="Times New Roman"/>
            </w:rPr>
          </w:rPrChange>
        </w:rPr>
      </w:pPr>
      <w:ins w:id="424" w:author="Nakamura, John" w:date="2010-08-26T13:34:00Z">
        <w:r w:rsidRPr="00291260">
          <w:rPr>
            <w:rFonts w:ascii="Times New Roman" w:hAnsi="Times New Roman"/>
            <w:sz w:val="20"/>
            <w:szCs w:val="20"/>
            <w:rPrChange w:id="425" w:author="Nakamura, John" w:date="2010-08-26T13:37:00Z">
              <w:rPr>
                <w:rFonts w:ascii="Times New Roman" w:eastAsia="Times New Roman" w:hAnsi="Times New Roman"/>
                <w:color w:val="0000FF"/>
                <w:sz w:val="20"/>
                <w:szCs w:val="20"/>
                <w:u w:val="single"/>
              </w:rPr>
            </w:rPrChange>
          </w:rPr>
          <w:t>port with pseudo-LRN cannot be done.</w:t>
        </w:r>
      </w:ins>
    </w:p>
    <w:p w:rsidR="000B311A" w:rsidRPr="000B311A" w:rsidRDefault="00291260" w:rsidP="000B311A">
      <w:pPr>
        <w:pStyle w:val="ListParagraph"/>
        <w:numPr>
          <w:ilvl w:val="0"/>
          <w:numId w:val="88"/>
        </w:numPr>
        <w:spacing w:after="120"/>
        <w:rPr>
          <w:ins w:id="426" w:author="Nakamura, John" w:date="2010-08-26T13:34:00Z"/>
          <w:rFonts w:ascii="Times New Roman" w:hAnsi="Times New Roman"/>
          <w:sz w:val="20"/>
          <w:szCs w:val="20"/>
          <w:rPrChange w:id="427" w:author="Nakamura, John" w:date="2010-08-26T13:37:00Z">
            <w:rPr>
              <w:ins w:id="428" w:author="Nakamura, John" w:date="2010-08-26T13:34:00Z"/>
              <w:rFonts w:ascii="Times New Roman" w:hAnsi="Times New Roman"/>
            </w:rPr>
          </w:rPrChange>
        </w:rPr>
      </w:pPr>
      <w:ins w:id="429" w:author="Nakamura, John" w:date="2010-08-26T13:34:00Z">
        <w:r w:rsidRPr="00291260">
          <w:rPr>
            <w:rFonts w:ascii="Times New Roman" w:hAnsi="Times New Roman"/>
            <w:sz w:val="20"/>
            <w:szCs w:val="20"/>
            <w:rPrChange w:id="430" w:author="Nakamura, John" w:date="2010-08-26T13:37:00Z">
              <w:rPr>
                <w:rFonts w:ascii="Times New Roman" w:eastAsia="Times New Roman" w:hAnsi="Times New Roman"/>
                <w:color w:val="0000FF"/>
                <w:sz w:val="20"/>
                <w:szCs w:val="20"/>
                <w:u w:val="single"/>
              </w:rPr>
            </w:rPrChange>
          </w:rPr>
          <w:t>Intra-SP SVs:</w:t>
        </w:r>
      </w:ins>
    </w:p>
    <w:p w:rsidR="000B311A" w:rsidRPr="000B311A" w:rsidRDefault="00291260" w:rsidP="000B311A">
      <w:pPr>
        <w:pStyle w:val="ListParagraph"/>
        <w:numPr>
          <w:ilvl w:val="1"/>
          <w:numId w:val="88"/>
        </w:numPr>
        <w:spacing w:after="120"/>
        <w:rPr>
          <w:ins w:id="431" w:author="Nakamura, John" w:date="2010-08-26T13:34:00Z"/>
          <w:rFonts w:ascii="Times New Roman" w:hAnsi="Times New Roman"/>
          <w:sz w:val="20"/>
          <w:szCs w:val="20"/>
          <w:rPrChange w:id="432" w:author="Nakamura, John" w:date="2010-08-26T13:37:00Z">
            <w:rPr>
              <w:ins w:id="433" w:author="Nakamura, John" w:date="2010-08-26T13:34:00Z"/>
              <w:rFonts w:ascii="Times New Roman" w:hAnsi="Times New Roman"/>
            </w:rPr>
          </w:rPrChange>
        </w:rPr>
      </w:pPr>
      <w:ins w:id="434" w:author="Nakamura, John" w:date="2010-08-26T13:34:00Z">
        <w:r w:rsidRPr="00291260">
          <w:rPr>
            <w:rFonts w:ascii="Times New Roman" w:hAnsi="Times New Roman"/>
            <w:sz w:val="20"/>
            <w:szCs w:val="20"/>
            <w:rPrChange w:id="435" w:author="Nakamura, John" w:date="2010-08-26T13:37:00Z">
              <w:rPr>
                <w:rFonts w:ascii="Times New Roman" w:eastAsia="Times New Roman" w:hAnsi="Times New Roman"/>
                <w:color w:val="0000FF"/>
                <w:sz w:val="20"/>
                <w:szCs w:val="20"/>
                <w:u w:val="single"/>
              </w:rPr>
            </w:rPrChange>
          </w:rPr>
          <w:t>port with active LRN continues current behavior.</w:t>
        </w:r>
      </w:ins>
    </w:p>
    <w:p w:rsidR="000B311A" w:rsidRPr="000B311A" w:rsidRDefault="00291260" w:rsidP="000B311A">
      <w:pPr>
        <w:pStyle w:val="ListParagraph"/>
        <w:numPr>
          <w:ilvl w:val="1"/>
          <w:numId w:val="88"/>
        </w:numPr>
        <w:spacing w:after="120"/>
        <w:rPr>
          <w:ins w:id="436" w:author="Nakamura, John" w:date="2010-08-26T13:34:00Z"/>
          <w:rFonts w:ascii="Times New Roman" w:hAnsi="Times New Roman"/>
          <w:sz w:val="20"/>
          <w:szCs w:val="20"/>
          <w:rPrChange w:id="437" w:author="Nakamura, John" w:date="2010-08-26T13:37:00Z">
            <w:rPr>
              <w:ins w:id="438" w:author="Nakamura, John" w:date="2010-08-26T13:34:00Z"/>
              <w:rFonts w:ascii="Times New Roman" w:hAnsi="Times New Roman"/>
            </w:rPr>
          </w:rPrChange>
        </w:rPr>
      </w:pPr>
      <w:ins w:id="439" w:author="Nakamura, John" w:date="2010-08-26T13:34:00Z">
        <w:r w:rsidRPr="00291260">
          <w:rPr>
            <w:rFonts w:ascii="Times New Roman" w:hAnsi="Times New Roman"/>
            <w:sz w:val="20"/>
            <w:szCs w:val="20"/>
            <w:rPrChange w:id="440" w:author="Nakamura, John" w:date="2010-08-26T13:37:00Z">
              <w:rPr>
                <w:rFonts w:ascii="Times New Roman" w:eastAsia="Times New Roman" w:hAnsi="Times New Roman"/>
                <w:color w:val="0000FF"/>
                <w:sz w:val="20"/>
                <w:szCs w:val="20"/>
                <w:u w:val="single"/>
              </w:rPr>
            </w:rPrChange>
          </w:rPr>
          <w:t>port with pseudo-LRN can be done by NPA-NXX assignee on native number.</w:t>
        </w:r>
      </w:ins>
    </w:p>
    <w:p w:rsidR="000B311A" w:rsidRPr="000B311A" w:rsidRDefault="00291260" w:rsidP="000B311A">
      <w:pPr>
        <w:pStyle w:val="ListParagraph"/>
        <w:numPr>
          <w:ilvl w:val="1"/>
          <w:numId w:val="88"/>
        </w:numPr>
        <w:spacing w:after="120"/>
        <w:rPr>
          <w:ins w:id="441" w:author="Nakamura, John" w:date="2010-08-26T13:34:00Z"/>
          <w:rFonts w:ascii="Times New Roman" w:hAnsi="Times New Roman"/>
          <w:sz w:val="20"/>
          <w:szCs w:val="20"/>
          <w:rPrChange w:id="442" w:author="Nakamura, John" w:date="2010-08-26T13:37:00Z">
            <w:rPr>
              <w:ins w:id="443" w:author="Nakamura, John" w:date="2010-08-26T13:34:00Z"/>
              <w:rFonts w:ascii="Times New Roman" w:hAnsi="Times New Roman"/>
            </w:rPr>
          </w:rPrChange>
        </w:rPr>
      </w:pPr>
      <w:ins w:id="444" w:author="Nakamura, John" w:date="2010-08-26T13:34:00Z">
        <w:r w:rsidRPr="00291260">
          <w:rPr>
            <w:rFonts w:ascii="Times New Roman" w:hAnsi="Times New Roman"/>
            <w:sz w:val="20"/>
            <w:szCs w:val="20"/>
            <w:rPrChange w:id="445" w:author="Nakamura, John" w:date="2010-08-26T13:37:00Z">
              <w:rPr>
                <w:rFonts w:ascii="Times New Roman" w:eastAsia="Times New Roman" w:hAnsi="Times New Roman"/>
                <w:color w:val="0000FF"/>
                <w:sz w:val="20"/>
                <w:szCs w:val="20"/>
                <w:u w:val="single"/>
              </w:rPr>
            </w:rPrChange>
          </w:rPr>
          <w:t>port with pseudo-LRN cannot be done by NPA-NXX assignee with current active intra-port with active LRN.</w:t>
        </w:r>
      </w:ins>
    </w:p>
    <w:p w:rsidR="000B311A" w:rsidRPr="000B311A" w:rsidRDefault="00291260" w:rsidP="000B311A">
      <w:pPr>
        <w:pStyle w:val="ListParagraph"/>
        <w:numPr>
          <w:ilvl w:val="1"/>
          <w:numId w:val="88"/>
        </w:numPr>
        <w:spacing w:after="120"/>
        <w:rPr>
          <w:ins w:id="446" w:author="Nakamura, John" w:date="2010-08-26T13:34:00Z"/>
          <w:rFonts w:ascii="Times New Roman" w:hAnsi="Times New Roman"/>
          <w:sz w:val="20"/>
          <w:szCs w:val="20"/>
          <w:rPrChange w:id="447" w:author="Nakamura, John" w:date="2010-08-26T13:37:00Z">
            <w:rPr>
              <w:ins w:id="448" w:author="Nakamura, John" w:date="2010-08-26T13:34:00Z"/>
              <w:rFonts w:ascii="Times New Roman" w:hAnsi="Times New Roman"/>
            </w:rPr>
          </w:rPrChange>
        </w:rPr>
      </w:pPr>
      <w:ins w:id="449" w:author="Nakamura, John" w:date="2010-08-26T13:34:00Z">
        <w:r w:rsidRPr="00291260">
          <w:rPr>
            <w:rFonts w:ascii="Times New Roman" w:hAnsi="Times New Roman"/>
            <w:sz w:val="20"/>
            <w:szCs w:val="20"/>
            <w:rPrChange w:id="450" w:author="Nakamura, John" w:date="2010-08-26T13:37:00Z">
              <w:rPr>
                <w:rFonts w:ascii="Times New Roman" w:eastAsia="Times New Roman" w:hAnsi="Times New Roman"/>
                <w:color w:val="0000FF"/>
                <w:sz w:val="20"/>
                <w:szCs w:val="20"/>
                <w:u w:val="single"/>
              </w:rPr>
            </w:rPrChange>
          </w:rPr>
          <w:lastRenderedPageBreak/>
          <w:t>port with pseudo-LRN cannot be done on NPB with active LRN.</w:t>
        </w:r>
      </w:ins>
    </w:p>
    <w:p w:rsidR="000B311A" w:rsidRPr="000B311A" w:rsidRDefault="00291260" w:rsidP="000B311A">
      <w:pPr>
        <w:pStyle w:val="ListParagraph"/>
        <w:numPr>
          <w:ilvl w:val="1"/>
          <w:numId w:val="88"/>
        </w:numPr>
        <w:spacing w:after="120"/>
        <w:rPr>
          <w:ins w:id="451" w:author="Nakamura, John" w:date="2010-08-26T13:34:00Z"/>
          <w:rFonts w:ascii="Times New Roman" w:hAnsi="Times New Roman"/>
          <w:sz w:val="20"/>
          <w:szCs w:val="20"/>
          <w:rPrChange w:id="452" w:author="Nakamura, John" w:date="2010-08-26T13:37:00Z">
            <w:rPr>
              <w:ins w:id="453" w:author="Nakamura, John" w:date="2010-08-26T13:34:00Z"/>
              <w:rFonts w:ascii="Times New Roman" w:hAnsi="Times New Roman"/>
            </w:rPr>
          </w:rPrChange>
        </w:rPr>
      </w:pPr>
      <w:ins w:id="454" w:author="Nakamura, John" w:date="2010-08-26T13:34:00Z">
        <w:r w:rsidRPr="00291260">
          <w:rPr>
            <w:rFonts w:ascii="Times New Roman" w:hAnsi="Times New Roman"/>
            <w:sz w:val="20"/>
            <w:szCs w:val="20"/>
            <w:rPrChange w:id="455" w:author="Nakamura, John" w:date="2010-08-26T13:37:00Z">
              <w:rPr>
                <w:rFonts w:ascii="Times New Roman" w:eastAsia="Times New Roman" w:hAnsi="Times New Roman"/>
                <w:color w:val="0000FF"/>
                <w:sz w:val="20"/>
                <w:szCs w:val="20"/>
                <w:u w:val="single"/>
              </w:rPr>
            </w:rPrChange>
          </w:rPr>
          <w:t>port with pseudo-LRN can be done on NPB with pseudo-LRN.</w:t>
        </w:r>
      </w:ins>
    </w:p>
    <w:p w:rsidR="000B311A" w:rsidRPr="000B311A" w:rsidRDefault="00291260" w:rsidP="000B311A">
      <w:pPr>
        <w:pStyle w:val="ListParagraph"/>
        <w:numPr>
          <w:ilvl w:val="0"/>
          <w:numId w:val="88"/>
        </w:numPr>
        <w:spacing w:after="120"/>
        <w:rPr>
          <w:ins w:id="456" w:author="Nakamura, John" w:date="2010-08-26T13:34:00Z"/>
          <w:rFonts w:ascii="Times New Roman" w:hAnsi="Times New Roman"/>
          <w:sz w:val="20"/>
          <w:szCs w:val="20"/>
          <w:rPrChange w:id="457" w:author="Nakamura, John" w:date="2010-08-26T13:37:00Z">
            <w:rPr>
              <w:ins w:id="458" w:author="Nakamura, John" w:date="2010-08-26T13:34:00Z"/>
              <w:rFonts w:ascii="Times New Roman" w:hAnsi="Times New Roman"/>
            </w:rPr>
          </w:rPrChange>
        </w:rPr>
      </w:pPr>
      <w:ins w:id="459" w:author="Nakamura, John" w:date="2010-08-26T13:34:00Z">
        <w:r w:rsidRPr="00291260">
          <w:rPr>
            <w:rFonts w:ascii="Times New Roman" w:hAnsi="Times New Roman"/>
            <w:sz w:val="20"/>
            <w:szCs w:val="20"/>
            <w:rPrChange w:id="460" w:author="Nakamura, John" w:date="2010-08-26T13:37:00Z">
              <w:rPr>
                <w:rFonts w:ascii="Times New Roman" w:eastAsia="Times New Roman" w:hAnsi="Times New Roman"/>
                <w:color w:val="0000FF"/>
                <w:sz w:val="20"/>
                <w:szCs w:val="20"/>
                <w:u w:val="single"/>
              </w:rPr>
            </w:rPrChange>
          </w:rPr>
          <w:t>Dash-X/NPBs:</w:t>
        </w:r>
      </w:ins>
    </w:p>
    <w:p w:rsidR="000B311A" w:rsidRPr="000B311A" w:rsidRDefault="00291260" w:rsidP="000B311A">
      <w:pPr>
        <w:pStyle w:val="ListParagraph"/>
        <w:numPr>
          <w:ilvl w:val="1"/>
          <w:numId w:val="88"/>
        </w:numPr>
        <w:spacing w:after="120"/>
        <w:rPr>
          <w:ins w:id="461" w:author="Nakamura, John" w:date="2010-08-26T13:34:00Z"/>
          <w:rFonts w:ascii="Times New Roman" w:hAnsi="Times New Roman"/>
          <w:sz w:val="20"/>
          <w:szCs w:val="20"/>
          <w:rPrChange w:id="462" w:author="Nakamura, John" w:date="2010-08-26T13:37:00Z">
            <w:rPr>
              <w:ins w:id="463" w:author="Nakamura, John" w:date="2010-08-26T13:34:00Z"/>
              <w:rFonts w:ascii="Times New Roman" w:hAnsi="Times New Roman"/>
            </w:rPr>
          </w:rPrChange>
        </w:rPr>
      </w:pPr>
      <w:ins w:id="464" w:author="Nakamura, John" w:date="2010-08-26T13:34:00Z">
        <w:r w:rsidRPr="00291260">
          <w:rPr>
            <w:rFonts w:ascii="Times New Roman" w:hAnsi="Times New Roman"/>
            <w:sz w:val="20"/>
            <w:szCs w:val="20"/>
            <w:rPrChange w:id="465" w:author="Nakamura, John" w:date="2010-08-26T13:37:00Z">
              <w:rPr>
                <w:rFonts w:ascii="Times New Roman" w:eastAsia="Times New Roman" w:hAnsi="Times New Roman"/>
                <w:color w:val="0000FF"/>
                <w:sz w:val="20"/>
                <w:szCs w:val="20"/>
                <w:u w:val="single"/>
              </w:rPr>
            </w:rPrChange>
          </w:rPr>
          <w:t>block with active LRN can be done when no pseudo-LRN SVs exist within the 1K Block.</w:t>
        </w:r>
      </w:ins>
    </w:p>
    <w:p w:rsidR="000B311A" w:rsidRPr="000B311A" w:rsidRDefault="00291260" w:rsidP="000B311A">
      <w:pPr>
        <w:pStyle w:val="ListParagraph"/>
        <w:numPr>
          <w:ilvl w:val="1"/>
          <w:numId w:val="88"/>
        </w:numPr>
        <w:spacing w:after="120"/>
        <w:rPr>
          <w:ins w:id="466" w:author="Nakamura, John" w:date="2010-08-26T13:34:00Z"/>
          <w:rFonts w:ascii="Times New Roman" w:hAnsi="Times New Roman"/>
          <w:sz w:val="20"/>
          <w:szCs w:val="20"/>
          <w:rPrChange w:id="467" w:author="Nakamura, John" w:date="2010-08-26T13:37:00Z">
            <w:rPr>
              <w:ins w:id="468" w:author="Nakamura, John" w:date="2010-08-26T13:34:00Z"/>
              <w:rFonts w:ascii="Times New Roman" w:hAnsi="Times New Roman"/>
            </w:rPr>
          </w:rPrChange>
        </w:rPr>
      </w:pPr>
      <w:ins w:id="469" w:author="Nakamura, John" w:date="2010-08-26T13:34:00Z">
        <w:r w:rsidRPr="00291260">
          <w:rPr>
            <w:rFonts w:ascii="Times New Roman" w:hAnsi="Times New Roman"/>
            <w:sz w:val="20"/>
            <w:szCs w:val="20"/>
            <w:rPrChange w:id="470" w:author="Nakamura, John" w:date="2010-08-26T13:37:00Z">
              <w:rPr>
                <w:rFonts w:ascii="Times New Roman" w:eastAsia="Times New Roman" w:hAnsi="Times New Roman"/>
                <w:color w:val="0000FF"/>
                <w:sz w:val="20"/>
                <w:szCs w:val="20"/>
                <w:u w:val="single"/>
              </w:rPr>
            </w:rPrChange>
          </w:rPr>
          <w:t>block with pseudo-LRN can be done when the Block Holder SPID is also NPA-NXX assignee.</w:t>
        </w:r>
      </w:ins>
    </w:p>
    <w:p w:rsidR="000B311A" w:rsidRPr="000B311A" w:rsidRDefault="00291260" w:rsidP="000B311A">
      <w:pPr>
        <w:pStyle w:val="BodyText"/>
        <w:rPr>
          <w:ins w:id="471" w:author="Nakamura, John" w:date="2010-08-26T13:34:00Z"/>
          <w:b/>
          <w:rPrChange w:id="472" w:author="Nakamura, John" w:date="2010-08-26T13:37:00Z">
            <w:rPr>
              <w:ins w:id="473" w:author="Nakamura, John" w:date="2010-08-26T13:34:00Z"/>
              <w:b/>
              <w:sz w:val="22"/>
              <w:szCs w:val="22"/>
            </w:rPr>
          </w:rPrChange>
        </w:rPr>
      </w:pPr>
      <w:ins w:id="474" w:author="Nakamura, John" w:date="2010-08-26T13:34:00Z">
        <w:r w:rsidRPr="00291260">
          <w:rPr>
            <w:rPrChange w:id="475" w:author="Nakamura, John" w:date="2010-08-26T13:37:00Z">
              <w:rPr>
                <w:color w:val="0000FF"/>
                <w:sz w:val="22"/>
                <w:szCs w:val="22"/>
                <w:u w:val="single"/>
              </w:rPr>
            </w:rPrChange>
          </w:rPr>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ins>
    </w:p>
    <w:p w:rsidR="000B311A" w:rsidRPr="000B311A" w:rsidRDefault="00291260" w:rsidP="000B311A">
      <w:pPr>
        <w:pStyle w:val="BodyText"/>
        <w:rPr>
          <w:ins w:id="476" w:author="Nakamura, John" w:date="2010-08-26T13:34:00Z"/>
          <w:b/>
          <w:rPrChange w:id="477" w:author="Nakamura, John" w:date="2010-08-26T13:37:00Z">
            <w:rPr>
              <w:ins w:id="478" w:author="Nakamura, John" w:date="2010-08-26T13:34:00Z"/>
              <w:b/>
              <w:sz w:val="22"/>
              <w:szCs w:val="22"/>
            </w:rPr>
          </w:rPrChange>
        </w:rPr>
      </w:pPr>
      <w:ins w:id="479" w:author="Nakamura, John" w:date="2010-08-26T13:34:00Z">
        <w:r w:rsidRPr="00291260">
          <w:rPr>
            <w:rPrChange w:id="480" w:author="Nakamura, John" w:date="2010-08-26T13:37:00Z">
              <w:rPr>
                <w:color w:val="0000FF"/>
                <w:sz w:val="22"/>
                <w:szCs w:val="22"/>
                <w:u w:val="single"/>
              </w:rPr>
            </w:rPrChange>
          </w:rPr>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ins>
    </w:p>
    <w:p w:rsidR="000B311A" w:rsidRPr="000B311A" w:rsidRDefault="00291260" w:rsidP="000B311A">
      <w:pPr>
        <w:pStyle w:val="BodyText"/>
        <w:rPr>
          <w:ins w:id="481" w:author="Nakamura, John" w:date="2010-08-26T13:34:00Z"/>
          <w:b/>
          <w:rPrChange w:id="482" w:author="Nakamura, John" w:date="2010-08-26T13:37:00Z">
            <w:rPr>
              <w:ins w:id="483" w:author="Nakamura, John" w:date="2010-08-26T13:34:00Z"/>
              <w:b/>
              <w:sz w:val="22"/>
              <w:szCs w:val="22"/>
            </w:rPr>
          </w:rPrChange>
        </w:rPr>
      </w:pPr>
      <w:ins w:id="484" w:author="Nakamura, John" w:date="2010-08-26T13:34:00Z">
        <w:r w:rsidRPr="00291260">
          <w:rPr>
            <w:rPrChange w:id="485" w:author="Nakamura, John" w:date="2010-08-26T13:37:00Z">
              <w:rPr>
                <w:color w:val="0000FF"/>
                <w:sz w:val="22"/>
                <w:szCs w:val="22"/>
                <w:u w:val="single"/>
              </w:rPr>
            </w:rPrChange>
          </w:rPr>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ins>
    </w:p>
    <w:p w:rsidR="000B311A" w:rsidRPr="000B311A" w:rsidRDefault="00291260" w:rsidP="000B311A">
      <w:pPr>
        <w:pStyle w:val="BodyText"/>
        <w:rPr>
          <w:ins w:id="486" w:author="Nakamura, John" w:date="2010-08-26T13:34:00Z"/>
          <w:b/>
          <w:rPrChange w:id="487" w:author="Nakamura, John" w:date="2010-08-26T13:37:00Z">
            <w:rPr>
              <w:ins w:id="488" w:author="Nakamura, John" w:date="2010-08-26T13:34:00Z"/>
              <w:b/>
              <w:sz w:val="22"/>
              <w:szCs w:val="22"/>
            </w:rPr>
          </w:rPrChange>
        </w:rPr>
      </w:pPr>
      <w:ins w:id="489" w:author="Nakamura, John" w:date="2010-08-26T13:34:00Z">
        <w:r w:rsidRPr="00291260">
          <w:rPr>
            <w:rPrChange w:id="490" w:author="Nakamura, John" w:date="2010-08-26T13:37:00Z">
              <w:rPr>
                <w:color w:val="0000FF"/>
                <w:sz w:val="22"/>
                <w:szCs w:val="22"/>
                <w:u w:val="single"/>
              </w:rPr>
            </w:rPrChange>
          </w:rPr>
          <w:t>NPAC queries and BDDs will include pseudo-LRN records to opted-in SOAs and LSMSs, subject to SPIDs-based filters (Pseudo-LRN Accepted SPID List).</w:t>
        </w:r>
      </w:ins>
    </w:p>
    <w:p w:rsidR="000B311A" w:rsidRDefault="000B311A" w:rsidP="000B311A">
      <w:pPr>
        <w:pStyle w:val="Heading4"/>
        <w:rPr>
          <w:ins w:id="491" w:author="Nakamura, John" w:date="2010-08-26T13:42:00Z"/>
        </w:rPr>
      </w:pPr>
      <w:bookmarkStart w:id="492" w:name="_Toc270960575"/>
      <w:ins w:id="493" w:author="Nakamura, John" w:date="2010-08-26T13:42:00Z">
        <w:r>
          <w:t>Operations with Pseudo-LRN Support Tunables</w:t>
        </w:r>
        <w:bookmarkEnd w:id="492"/>
      </w:ins>
    </w:p>
    <w:p w:rsidR="000B311A" w:rsidRPr="000B311A" w:rsidRDefault="00291260" w:rsidP="000B311A">
      <w:pPr>
        <w:pStyle w:val="BodyText"/>
        <w:rPr>
          <w:ins w:id="494" w:author="Nakamura, John" w:date="2010-08-26T13:34:00Z"/>
          <w:b/>
          <w:rPrChange w:id="495" w:author="Nakamura, John" w:date="2010-08-26T13:37:00Z">
            <w:rPr>
              <w:ins w:id="496" w:author="Nakamura, John" w:date="2010-08-26T13:34:00Z"/>
              <w:b/>
              <w:sz w:val="22"/>
              <w:szCs w:val="22"/>
            </w:rPr>
          </w:rPrChange>
        </w:rPr>
      </w:pPr>
      <w:ins w:id="497" w:author="Nakamura, John" w:date="2010-08-26T13:34:00Z">
        <w:r w:rsidRPr="00291260">
          <w:rPr>
            <w:rPrChange w:id="498" w:author="Nakamura, John" w:date="2010-08-26T13:37:00Z">
              <w:rPr>
                <w:color w:val="0000FF"/>
                <w:sz w:val="22"/>
                <w:szCs w:val="22"/>
                <w:u w:val="single"/>
              </w:rPr>
            </w:rPrChange>
          </w:rPr>
          <w:t>The following table describes various operations and the tunables used to determine messaging:</w:t>
        </w:r>
      </w:ins>
    </w:p>
    <w:tbl>
      <w:tblPr>
        <w:tblStyle w:val="TableGrid"/>
        <w:tblW w:w="0" w:type="auto"/>
        <w:tblLook w:val="04A0"/>
      </w:tblPr>
      <w:tblGrid>
        <w:gridCol w:w="4533"/>
        <w:gridCol w:w="332"/>
        <w:gridCol w:w="325"/>
        <w:gridCol w:w="323"/>
        <w:gridCol w:w="340"/>
        <w:gridCol w:w="320"/>
        <w:gridCol w:w="320"/>
        <w:gridCol w:w="343"/>
        <w:gridCol w:w="361"/>
        <w:gridCol w:w="361"/>
      </w:tblGrid>
      <w:tr w:rsidR="005400E3" w:rsidRPr="00AF071E" w:rsidTr="00230DE8">
        <w:trPr>
          <w:ins w:id="499" w:author="Nakamura, John" w:date="2010-08-26T13:34:00Z"/>
        </w:trPr>
        <w:tc>
          <w:tcPr>
            <w:tcW w:w="0" w:type="auto"/>
          </w:tcPr>
          <w:p w:rsidR="005400E3" w:rsidRPr="00AF071E" w:rsidRDefault="00291260" w:rsidP="000B779B">
            <w:pPr>
              <w:pStyle w:val="BodyText"/>
              <w:rPr>
                <w:ins w:id="500" w:author="Nakamura, John" w:date="2010-08-26T13:34:00Z"/>
                <w:rFonts w:ascii="Times New Roman" w:hAnsi="Times New Roman"/>
                <w:u w:val="single"/>
                <w:rPrChange w:id="501" w:author="Nakamura, John" w:date="2010-08-26T16:38:00Z">
                  <w:rPr>
                    <w:ins w:id="502" w:author="Nakamura, John" w:date="2010-08-26T13:34:00Z"/>
                    <w:rFonts w:ascii="Times New Roman" w:eastAsia="Times New Roman" w:hAnsi="Times New Roman"/>
                    <w:sz w:val="22"/>
                    <w:szCs w:val="22"/>
                    <w:u w:val="single"/>
                  </w:rPr>
                </w:rPrChange>
              </w:rPr>
            </w:pPr>
            <w:ins w:id="503" w:author="Nakamura, John" w:date="2010-08-26T13:34:00Z">
              <w:r w:rsidRPr="00291260">
                <w:rPr>
                  <w:u w:val="single"/>
                  <w:rPrChange w:id="504" w:author="Nakamura, John" w:date="2010-08-26T16:38:00Z">
                    <w:rPr>
                      <w:color w:val="0000FF"/>
                      <w:sz w:val="22"/>
                      <w:szCs w:val="22"/>
                      <w:u w:val="single"/>
                    </w:rPr>
                  </w:rPrChange>
                </w:rPr>
                <w:t>Operation</w:t>
              </w:r>
            </w:ins>
          </w:p>
        </w:tc>
        <w:tc>
          <w:tcPr>
            <w:tcW w:w="0" w:type="auto"/>
          </w:tcPr>
          <w:p w:rsidR="005400E3" w:rsidRPr="00AF071E" w:rsidRDefault="00291260" w:rsidP="000B779B">
            <w:pPr>
              <w:pStyle w:val="BodyText"/>
              <w:rPr>
                <w:ins w:id="505" w:author="Nakamura, John" w:date="2010-08-26T13:34:00Z"/>
                <w:rFonts w:ascii="Times New Roman" w:hAnsi="Times New Roman"/>
                <w:u w:val="single"/>
                <w:rPrChange w:id="506" w:author="Nakamura, John" w:date="2010-08-26T16:38:00Z">
                  <w:rPr>
                    <w:ins w:id="507" w:author="Nakamura, John" w:date="2010-08-26T13:34:00Z"/>
                    <w:rFonts w:ascii="Times New Roman" w:eastAsia="Times New Roman" w:hAnsi="Times New Roman"/>
                    <w:sz w:val="22"/>
                    <w:szCs w:val="22"/>
                    <w:u w:val="single"/>
                  </w:rPr>
                </w:rPrChange>
              </w:rPr>
            </w:pPr>
            <w:ins w:id="508" w:author="Nakamura, John" w:date="2010-08-26T13:34:00Z">
              <w:r w:rsidRPr="00291260">
                <w:rPr>
                  <w:u w:val="single"/>
                  <w:rPrChange w:id="509" w:author="Nakamura, John" w:date="2010-08-26T16:38:00Z">
                    <w:rPr>
                      <w:color w:val="0000FF"/>
                      <w:sz w:val="22"/>
                      <w:szCs w:val="22"/>
                      <w:u w:val="single"/>
                    </w:rPr>
                  </w:rPrChange>
                </w:rPr>
                <w:t>A</w:t>
              </w:r>
            </w:ins>
          </w:p>
        </w:tc>
        <w:tc>
          <w:tcPr>
            <w:tcW w:w="0" w:type="auto"/>
          </w:tcPr>
          <w:p w:rsidR="005400E3" w:rsidRPr="00AF071E" w:rsidRDefault="00291260" w:rsidP="000B779B">
            <w:pPr>
              <w:pStyle w:val="BodyText"/>
              <w:rPr>
                <w:ins w:id="510" w:author="Nakamura, John" w:date="2010-08-26T13:34:00Z"/>
                <w:rFonts w:ascii="Times New Roman" w:hAnsi="Times New Roman"/>
                <w:u w:val="single"/>
                <w:rPrChange w:id="511" w:author="Nakamura, John" w:date="2010-08-26T16:38:00Z">
                  <w:rPr>
                    <w:ins w:id="512" w:author="Nakamura, John" w:date="2010-08-26T13:34:00Z"/>
                    <w:rFonts w:ascii="Times New Roman" w:eastAsia="Times New Roman" w:hAnsi="Times New Roman"/>
                    <w:sz w:val="22"/>
                    <w:szCs w:val="22"/>
                    <w:u w:val="single"/>
                  </w:rPr>
                </w:rPrChange>
              </w:rPr>
            </w:pPr>
            <w:ins w:id="513" w:author="Nakamura, John" w:date="2010-08-26T13:34:00Z">
              <w:r w:rsidRPr="00291260">
                <w:rPr>
                  <w:u w:val="single"/>
                  <w:rPrChange w:id="514" w:author="Nakamura, John" w:date="2010-08-26T16:38:00Z">
                    <w:rPr>
                      <w:color w:val="0000FF"/>
                      <w:sz w:val="22"/>
                      <w:szCs w:val="22"/>
                      <w:u w:val="single"/>
                    </w:rPr>
                  </w:rPrChange>
                </w:rPr>
                <w:t>B</w:t>
              </w:r>
            </w:ins>
          </w:p>
        </w:tc>
        <w:tc>
          <w:tcPr>
            <w:tcW w:w="0" w:type="auto"/>
          </w:tcPr>
          <w:p w:rsidR="005400E3" w:rsidRPr="00AF071E" w:rsidRDefault="00291260" w:rsidP="000B779B">
            <w:pPr>
              <w:pStyle w:val="BodyText"/>
              <w:rPr>
                <w:ins w:id="515" w:author="Nakamura, John" w:date="2010-08-26T13:34:00Z"/>
                <w:rFonts w:ascii="Times New Roman" w:hAnsi="Times New Roman"/>
                <w:u w:val="single"/>
                <w:rPrChange w:id="516" w:author="Nakamura, John" w:date="2010-08-26T16:38:00Z">
                  <w:rPr>
                    <w:ins w:id="517" w:author="Nakamura, John" w:date="2010-08-26T13:34:00Z"/>
                    <w:rFonts w:ascii="Times New Roman" w:eastAsia="Times New Roman" w:hAnsi="Times New Roman"/>
                    <w:sz w:val="22"/>
                    <w:szCs w:val="22"/>
                    <w:u w:val="single"/>
                  </w:rPr>
                </w:rPrChange>
              </w:rPr>
            </w:pPr>
            <w:ins w:id="518" w:author="Nakamura, John" w:date="2010-08-26T13:34:00Z">
              <w:r w:rsidRPr="00291260">
                <w:rPr>
                  <w:u w:val="single"/>
                  <w:rPrChange w:id="519" w:author="Nakamura, John" w:date="2010-08-26T16:38:00Z">
                    <w:rPr>
                      <w:color w:val="0000FF"/>
                      <w:sz w:val="22"/>
                      <w:szCs w:val="22"/>
                      <w:u w:val="single"/>
                    </w:rPr>
                  </w:rPrChange>
                </w:rPr>
                <w:t>C</w:t>
              </w:r>
            </w:ins>
          </w:p>
        </w:tc>
        <w:tc>
          <w:tcPr>
            <w:tcW w:w="0" w:type="auto"/>
          </w:tcPr>
          <w:p w:rsidR="005400E3" w:rsidRPr="00AF071E" w:rsidRDefault="00291260" w:rsidP="000B779B">
            <w:pPr>
              <w:pStyle w:val="BodyText"/>
              <w:rPr>
                <w:ins w:id="520" w:author="Nakamura, John" w:date="2010-08-26T13:34:00Z"/>
                <w:rFonts w:ascii="Times New Roman" w:hAnsi="Times New Roman"/>
                <w:u w:val="single"/>
                <w:rPrChange w:id="521" w:author="Nakamura, John" w:date="2010-08-26T16:38:00Z">
                  <w:rPr>
                    <w:ins w:id="522" w:author="Nakamura, John" w:date="2010-08-26T13:34:00Z"/>
                    <w:rFonts w:ascii="Times New Roman" w:eastAsia="Times New Roman" w:hAnsi="Times New Roman"/>
                    <w:sz w:val="22"/>
                    <w:szCs w:val="22"/>
                    <w:u w:val="single"/>
                  </w:rPr>
                </w:rPrChange>
              </w:rPr>
            </w:pPr>
            <w:ins w:id="523" w:author="Nakamura, John" w:date="2010-08-26T13:34:00Z">
              <w:r w:rsidRPr="00291260">
                <w:rPr>
                  <w:u w:val="single"/>
                  <w:rPrChange w:id="524" w:author="Nakamura, John" w:date="2010-08-26T16:38:00Z">
                    <w:rPr>
                      <w:color w:val="0000FF"/>
                      <w:sz w:val="22"/>
                      <w:szCs w:val="22"/>
                      <w:u w:val="single"/>
                    </w:rPr>
                  </w:rPrChange>
                </w:rPr>
                <w:t>D</w:t>
              </w:r>
            </w:ins>
          </w:p>
        </w:tc>
        <w:tc>
          <w:tcPr>
            <w:tcW w:w="0" w:type="auto"/>
          </w:tcPr>
          <w:p w:rsidR="005400E3" w:rsidRPr="00AF071E" w:rsidRDefault="00291260" w:rsidP="000B779B">
            <w:pPr>
              <w:pStyle w:val="BodyText"/>
              <w:rPr>
                <w:ins w:id="525" w:author="Nakamura, John" w:date="2010-08-26T13:34:00Z"/>
                <w:rFonts w:ascii="Times New Roman" w:hAnsi="Times New Roman"/>
                <w:u w:val="single"/>
                <w:rPrChange w:id="526" w:author="Nakamura, John" w:date="2010-08-26T16:38:00Z">
                  <w:rPr>
                    <w:ins w:id="527" w:author="Nakamura, John" w:date="2010-08-26T13:34:00Z"/>
                    <w:rFonts w:ascii="Times New Roman" w:eastAsia="Times New Roman" w:hAnsi="Times New Roman"/>
                    <w:sz w:val="22"/>
                    <w:szCs w:val="22"/>
                    <w:u w:val="single"/>
                  </w:rPr>
                </w:rPrChange>
              </w:rPr>
            </w:pPr>
            <w:ins w:id="528" w:author="Nakamura, John" w:date="2010-08-26T13:34:00Z">
              <w:r w:rsidRPr="00291260">
                <w:rPr>
                  <w:u w:val="single"/>
                  <w:rPrChange w:id="529" w:author="Nakamura, John" w:date="2010-08-26T16:38:00Z">
                    <w:rPr>
                      <w:color w:val="0000FF"/>
                      <w:sz w:val="22"/>
                      <w:szCs w:val="22"/>
                      <w:u w:val="single"/>
                    </w:rPr>
                  </w:rPrChange>
                </w:rPr>
                <w:t>E</w:t>
              </w:r>
            </w:ins>
          </w:p>
        </w:tc>
        <w:tc>
          <w:tcPr>
            <w:tcW w:w="0" w:type="auto"/>
          </w:tcPr>
          <w:p w:rsidR="005400E3" w:rsidRPr="00AF071E" w:rsidRDefault="00291260" w:rsidP="000B779B">
            <w:pPr>
              <w:pStyle w:val="BodyText"/>
              <w:rPr>
                <w:ins w:id="530" w:author="Nakamura, John" w:date="2010-08-26T13:34:00Z"/>
                <w:rFonts w:ascii="Times New Roman" w:hAnsi="Times New Roman"/>
                <w:u w:val="single"/>
                <w:rPrChange w:id="531" w:author="Nakamura, John" w:date="2010-08-26T16:38:00Z">
                  <w:rPr>
                    <w:ins w:id="532" w:author="Nakamura, John" w:date="2010-08-26T13:34:00Z"/>
                    <w:rFonts w:ascii="Times New Roman" w:eastAsia="Times New Roman" w:hAnsi="Times New Roman"/>
                    <w:sz w:val="22"/>
                    <w:szCs w:val="22"/>
                    <w:u w:val="single"/>
                  </w:rPr>
                </w:rPrChange>
              </w:rPr>
            </w:pPr>
            <w:ins w:id="533" w:author="Nakamura, John" w:date="2010-08-26T13:34:00Z">
              <w:r w:rsidRPr="00291260">
                <w:rPr>
                  <w:u w:val="single"/>
                  <w:rPrChange w:id="534" w:author="Nakamura, John" w:date="2010-08-26T16:38:00Z">
                    <w:rPr>
                      <w:color w:val="0000FF"/>
                      <w:sz w:val="22"/>
                      <w:szCs w:val="22"/>
                      <w:u w:val="single"/>
                    </w:rPr>
                  </w:rPrChange>
                </w:rPr>
                <w:t>F</w:t>
              </w:r>
            </w:ins>
          </w:p>
        </w:tc>
        <w:tc>
          <w:tcPr>
            <w:tcW w:w="0" w:type="auto"/>
          </w:tcPr>
          <w:p w:rsidR="005400E3" w:rsidRPr="00AF071E" w:rsidRDefault="00291260" w:rsidP="000B779B">
            <w:pPr>
              <w:pStyle w:val="BodyText"/>
              <w:rPr>
                <w:ins w:id="535" w:author="Nakamura, John" w:date="2010-08-26T13:34:00Z"/>
                <w:rFonts w:ascii="Times New Roman" w:hAnsi="Times New Roman"/>
                <w:u w:val="single"/>
                <w:rPrChange w:id="536" w:author="Nakamura, John" w:date="2010-08-26T16:38:00Z">
                  <w:rPr>
                    <w:ins w:id="537" w:author="Nakamura, John" w:date="2010-08-26T13:34:00Z"/>
                    <w:rFonts w:ascii="Times New Roman" w:eastAsia="Times New Roman" w:hAnsi="Times New Roman"/>
                    <w:sz w:val="22"/>
                    <w:szCs w:val="22"/>
                    <w:u w:val="single"/>
                  </w:rPr>
                </w:rPrChange>
              </w:rPr>
            </w:pPr>
            <w:ins w:id="538" w:author="Nakamura, John" w:date="2010-08-26T13:34:00Z">
              <w:r w:rsidRPr="00291260">
                <w:rPr>
                  <w:u w:val="single"/>
                  <w:rPrChange w:id="539" w:author="Nakamura, John" w:date="2010-08-26T16:38:00Z">
                    <w:rPr>
                      <w:color w:val="0000FF"/>
                      <w:sz w:val="22"/>
                      <w:szCs w:val="22"/>
                      <w:u w:val="single"/>
                    </w:rPr>
                  </w:rPrChange>
                </w:rPr>
                <w:t>G</w:t>
              </w:r>
            </w:ins>
          </w:p>
        </w:tc>
        <w:tc>
          <w:tcPr>
            <w:tcW w:w="0" w:type="auto"/>
          </w:tcPr>
          <w:p w:rsidR="005400E3" w:rsidRPr="00AF071E" w:rsidRDefault="005400E3" w:rsidP="000B779B">
            <w:pPr>
              <w:pStyle w:val="BodyText"/>
              <w:rPr>
                <w:ins w:id="540" w:author="Nakamura, John" w:date="2010-08-26T17:11:00Z"/>
                <w:u w:val="single"/>
                <w:rPrChange w:id="541" w:author="Nakamura, John" w:date="2010-08-26T16:38:00Z">
                  <w:rPr>
                    <w:ins w:id="542" w:author="Nakamura, John" w:date="2010-08-26T17:11:00Z"/>
                    <w:rFonts w:ascii="Times New Roman" w:eastAsia="Times New Roman" w:hAnsi="Times New Roman"/>
                    <w:u w:val="single"/>
                  </w:rPr>
                </w:rPrChange>
              </w:rPr>
            </w:pPr>
            <w:ins w:id="543" w:author="Nakamura, John" w:date="2010-08-26T17:11:00Z">
              <w:r>
                <w:rPr>
                  <w:rFonts w:ascii="Times New Roman" w:hAnsi="Times New Roman"/>
                  <w:u w:val="single"/>
                </w:rPr>
                <w:t>H</w:t>
              </w:r>
            </w:ins>
          </w:p>
        </w:tc>
        <w:tc>
          <w:tcPr>
            <w:tcW w:w="0" w:type="auto"/>
          </w:tcPr>
          <w:p w:rsidR="005400E3" w:rsidRPr="00AF071E" w:rsidRDefault="005400E3" w:rsidP="000B779B">
            <w:pPr>
              <w:pStyle w:val="BodyText"/>
              <w:rPr>
                <w:ins w:id="544" w:author="Nakamura, John" w:date="2010-08-26T17:11:00Z"/>
                <w:u w:val="single"/>
              </w:rPr>
            </w:pPr>
            <w:ins w:id="545" w:author="Nakamura, John" w:date="2010-08-26T17:11:00Z">
              <w:r>
                <w:rPr>
                  <w:rFonts w:ascii="Times New Roman" w:hAnsi="Times New Roman"/>
                  <w:u w:val="single"/>
                </w:rPr>
                <w:t>I</w:t>
              </w:r>
            </w:ins>
          </w:p>
        </w:tc>
      </w:tr>
      <w:tr w:rsidR="005400E3" w:rsidRPr="00AF071E" w:rsidTr="00230DE8">
        <w:trPr>
          <w:ins w:id="546" w:author="Nakamura, John" w:date="2010-08-26T13:34:00Z"/>
        </w:trPr>
        <w:tc>
          <w:tcPr>
            <w:tcW w:w="0" w:type="auto"/>
          </w:tcPr>
          <w:p w:rsidR="005400E3" w:rsidRPr="00AF071E" w:rsidRDefault="00291260" w:rsidP="000B779B">
            <w:pPr>
              <w:pStyle w:val="BodyText"/>
              <w:rPr>
                <w:ins w:id="547" w:author="Nakamura, John" w:date="2010-08-26T13:34:00Z"/>
                <w:rFonts w:ascii="Times New Roman" w:hAnsi="Times New Roman"/>
                <w:b/>
                <w:rPrChange w:id="548" w:author="Nakamura, John" w:date="2010-08-26T16:38:00Z">
                  <w:rPr>
                    <w:ins w:id="549" w:author="Nakamura, John" w:date="2010-08-26T13:34:00Z"/>
                    <w:rFonts w:ascii="Times New Roman" w:eastAsia="Times New Roman" w:hAnsi="Times New Roman"/>
                    <w:b/>
                    <w:sz w:val="22"/>
                    <w:szCs w:val="22"/>
                  </w:rPr>
                </w:rPrChange>
              </w:rPr>
            </w:pPr>
            <w:ins w:id="550" w:author="Nakamura, John" w:date="2010-08-26T13:34:00Z">
              <w:r w:rsidRPr="00291260">
                <w:rPr>
                  <w:rPrChange w:id="551" w:author="Nakamura, John" w:date="2010-08-26T16:38:00Z">
                    <w:rPr>
                      <w:color w:val="0000FF"/>
                      <w:sz w:val="22"/>
                      <w:szCs w:val="22"/>
                      <w:u w:val="single"/>
                    </w:rPr>
                  </w:rPrChange>
                </w:rPr>
                <w:t>Query via SOA</w:t>
              </w:r>
            </w:ins>
          </w:p>
        </w:tc>
        <w:tc>
          <w:tcPr>
            <w:tcW w:w="0" w:type="auto"/>
          </w:tcPr>
          <w:p w:rsidR="005400E3" w:rsidRPr="00AF071E" w:rsidRDefault="00291260" w:rsidP="000B779B">
            <w:pPr>
              <w:pStyle w:val="BodyText"/>
              <w:rPr>
                <w:ins w:id="552" w:author="Nakamura, John" w:date="2010-08-26T13:34:00Z"/>
                <w:rFonts w:ascii="Times New Roman" w:hAnsi="Times New Roman"/>
                <w:b/>
                <w:rPrChange w:id="553" w:author="Nakamura, John" w:date="2010-08-26T16:38:00Z">
                  <w:rPr>
                    <w:ins w:id="554" w:author="Nakamura, John" w:date="2010-08-26T13:34:00Z"/>
                    <w:rFonts w:ascii="Times New Roman" w:eastAsia="Times New Roman" w:hAnsi="Times New Roman"/>
                    <w:b/>
                    <w:sz w:val="22"/>
                    <w:szCs w:val="22"/>
                  </w:rPr>
                </w:rPrChange>
              </w:rPr>
            </w:pPr>
            <w:ins w:id="555" w:author="Nakamura, John" w:date="2010-08-26T13:34:00Z">
              <w:r w:rsidRPr="00291260">
                <w:rPr>
                  <w:rPrChange w:id="556"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557" w:author="Nakamura, John" w:date="2010-08-26T13:34:00Z"/>
                <w:rFonts w:ascii="Times New Roman" w:hAnsi="Times New Roman"/>
                <w:b/>
                <w:rPrChange w:id="558" w:author="Nakamura, John" w:date="2010-08-26T16:38:00Z">
                  <w:rPr>
                    <w:ins w:id="559" w:author="Nakamura, John" w:date="2010-08-26T13:34:00Z"/>
                    <w:rFonts w:ascii="Times New Roman" w:eastAsia="Times New Roman" w:hAnsi="Times New Roman"/>
                    <w:b/>
                    <w:sz w:val="22"/>
                    <w:szCs w:val="22"/>
                  </w:rPr>
                </w:rPrChange>
              </w:rPr>
            </w:pPr>
            <w:ins w:id="560" w:author="Nakamura, John" w:date="2010-08-26T13:34:00Z">
              <w:r w:rsidRPr="00291260">
                <w:rPr>
                  <w:rPrChange w:id="561"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562" w:author="Nakamura, John" w:date="2010-08-26T13:34:00Z"/>
                <w:rFonts w:ascii="Times New Roman" w:hAnsi="Times New Roman"/>
                <w:b/>
                <w:rPrChange w:id="563" w:author="Nakamura, John" w:date="2010-08-26T16:38:00Z">
                  <w:rPr>
                    <w:ins w:id="564"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565" w:author="Nakamura, John" w:date="2010-08-26T13:34:00Z"/>
                <w:rFonts w:ascii="Times New Roman" w:hAnsi="Times New Roman"/>
                <w:b/>
                <w:rPrChange w:id="566" w:author="Nakamura, John" w:date="2010-08-26T16:38:00Z">
                  <w:rPr>
                    <w:ins w:id="567"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568" w:author="Nakamura, John" w:date="2010-08-26T13:34:00Z"/>
                <w:rFonts w:ascii="Times New Roman" w:hAnsi="Times New Roman"/>
                <w:b/>
                <w:rPrChange w:id="569" w:author="Nakamura, John" w:date="2010-08-26T16:38:00Z">
                  <w:rPr>
                    <w:ins w:id="570"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571" w:author="Nakamura, John" w:date="2010-08-26T13:34:00Z"/>
                <w:rFonts w:ascii="Times New Roman" w:hAnsi="Times New Roman"/>
                <w:b/>
                <w:rPrChange w:id="572" w:author="Nakamura, John" w:date="2010-08-26T16:38:00Z">
                  <w:rPr>
                    <w:ins w:id="573"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574" w:author="Nakamura, John" w:date="2010-08-26T13:34:00Z"/>
                <w:rFonts w:ascii="Times New Roman" w:hAnsi="Times New Roman"/>
                <w:b/>
                <w:rPrChange w:id="575" w:author="Nakamura, John" w:date="2010-08-26T16:38:00Z">
                  <w:rPr>
                    <w:ins w:id="576" w:author="Nakamura, John" w:date="2010-08-26T13:34:00Z"/>
                    <w:rFonts w:ascii="Times New Roman" w:eastAsia="Times New Roman" w:hAnsi="Times New Roman"/>
                    <w:b/>
                    <w:sz w:val="22"/>
                    <w:szCs w:val="22"/>
                  </w:rPr>
                </w:rPrChange>
              </w:rPr>
            </w:pPr>
            <w:ins w:id="577" w:author="Nakamura, John" w:date="2010-08-26T13:34:00Z">
              <w:r w:rsidRPr="00291260">
                <w:rPr>
                  <w:rPrChange w:id="578"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579" w:author="Nakamura, John" w:date="2010-08-26T17:11:00Z"/>
                <w:rPrChange w:id="580" w:author="Nakamura, John" w:date="2010-08-26T16:38:00Z">
                  <w:rPr>
                    <w:ins w:id="581"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582" w:author="Nakamura, John" w:date="2010-08-26T17:11:00Z"/>
              </w:rPr>
            </w:pPr>
          </w:p>
        </w:tc>
      </w:tr>
      <w:tr w:rsidR="005400E3" w:rsidRPr="00AF071E" w:rsidTr="00230DE8">
        <w:trPr>
          <w:ins w:id="583" w:author="Nakamura, John" w:date="2010-08-26T13:34:00Z"/>
        </w:trPr>
        <w:tc>
          <w:tcPr>
            <w:tcW w:w="0" w:type="auto"/>
          </w:tcPr>
          <w:p w:rsidR="005400E3" w:rsidRPr="00AF071E" w:rsidRDefault="00291260" w:rsidP="000B779B">
            <w:pPr>
              <w:pStyle w:val="BodyText"/>
              <w:rPr>
                <w:ins w:id="584" w:author="Nakamura, John" w:date="2010-08-26T13:34:00Z"/>
                <w:rFonts w:ascii="Times New Roman" w:hAnsi="Times New Roman"/>
                <w:b/>
                <w:rPrChange w:id="585" w:author="Nakamura, John" w:date="2010-08-26T16:38:00Z">
                  <w:rPr>
                    <w:ins w:id="586" w:author="Nakamura, John" w:date="2010-08-26T13:34:00Z"/>
                    <w:rFonts w:ascii="Times New Roman" w:eastAsia="Times New Roman" w:hAnsi="Times New Roman"/>
                    <w:b/>
                    <w:sz w:val="22"/>
                    <w:szCs w:val="22"/>
                  </w:rPr>
                </w:rPrChange>
              </w:rPr>
            </w:pPr>
            <w:ins w:id="587" w:author="Nakamura, John" w:date="2010-08-26T13:34:00Z">
              <w:r w:rsidRPr="00291260">
                <w:rPr>
                  <w:rPrChange w:id="588" w:author="Nakamura, John" w:date="2010-08-26T16:38:00Z">
                    <w:rPr>
                      <w:color w:val="0000FF"/>
                      <w:sz w:val="22"/>
                      <w:szCs w:val="22"/>
                      <w:u w:val="single"/>
                    </w:rPr>
                  </w:rPrChange>
                </w:rPr>
                <w:t>Query via LSMS</w:t>
              </w:r>
            </w:ins>
          </w:p>
        </w:tc>
        <w:tc>
          <w:tcPr>
            <w:tcW w:w="0" w:type="auto"/>
          </w:tcPr>
          <w:p w:rsidR="005400E3" w:rsidRPr="00AF071E" w:rsidRDefault="00291260" w:rsidP="000B779B">
            <w:pPr>
              <w:pStyle w:val="BodyText"/>
              <w:rPr>
                <w:ins w:id="589" w:author="Nakamura, John" w:date="2010-08-26T13:34:00Z"/>
                <w:rFonts w:ascii="Times New Roman" w:hAnsi="Times New Roman"/>
                <w:b/>
                <w:rPrChange w:id="590" w:author="Nakamura, John" w:date="2010-08-26T16:38:00Z">
                  <w:rPr>
                    <w:ins w:id="591" w:author="Nakamura, John" w:date="2010-08-26T13:34:00Z"/>
                    <w:rFonts w:ascii="Times New Roman" w:eastAsia="Times New Roman" w:hAnsi="Times New Roman"/>
                    <w:b/>
                    <w:sz w:val="22"/>
                    <w:szCs w:val="22"/>
                  </w:rPr>
                </w:rPrChange>
              </w:rPr>
            </w:pPr>
            <w:ins w:id="592" w:author="Nakamura, John" w:date="2010-08-26T13:34:00Z">
              <w:r w:rsidRPr="00291260">
                <w:rPr>
                  <w:rPrChange w:id="593"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594" w:author="Nakamura, John" w:date="2010-08-26T13:34:00Z"/>
                <w:rFonts w:ascii="Times New Roman" w:hAnsi="Times New Roman"/>
                <w:b/>
                <w:rPrChange w:id="595" w:author="Nakamura, John" w:date="2010-08-26T16:38:00Z">
                  <w:rPr>
                    <w:ins w:id="596"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597" w:author="Nakamura, John" w:date="2010-08-26T13:34:00Z"/>
                <w:rFonts w:ascii="Times New Roman" w:hAnsi="Times New Roman"/>
                <w:b/>
                <w:rPrChange w:id="598" w:author="Nakamura, John" w:date="2010-08-26T16:38:00Z">
                  <w:rPr>
                    <w:ins w:id="599" w:author="Nakamura, John" w:date="2010-08-26T13:34:00Z"/>
                    <w:rFonts w:ascii="Times New Roman" w:eastAsia="Times New Roman" w:hAnsi="Times New Roman"/>
                    <w:b/>
                    <w:sz w:val="22"/>
                    <w:szCs w:val="22"/>
                  </w:rPr>
                </w:rPrChange>
              </w:rPr>
            </w:pPr>
            <w:ins w:id="600" w:author="Nakamura, John" w:date="2010-08-26T13:34:00Z">
              <w:r w:rsidRPr="00291260">
                <w:rPr>
                  <w:rPrChange w:id="601"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602" w:author="Nakamura, John" w:date="2010-08-26T13:34:00Z"/>
                <w:rFonts w:ascii="Times New Roman" w:hAnsi="Times New Roman"/>
                <w:b/>
                <w:rPrChange w:id="603" w:author="Nakamura, John" w:date="2010-08-26T16:38:00Z">
                  <w:rPr>
                    <w:ins w:id="604"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605" w:author="Nakamura, John" w:date="2010-08-26T13:34:00Z"/>
                <w:rFonts w:ascii="Times New Roman" w:hAnsi="Times New Roman"/>
                <w:b/>
                <w:rPrChange w:id="606" w:author="Nakamura, John" w:date="2010-08-26T16:38:00Z">
                  <w:rPr>
                    <w:ins w:id="607"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608" w:author="Nakamura, John" w:date="2010-08-26T13:34:00Z"/>
                <w:rFonts w:ascii="Times New Roman" w:hAnsi="Times New Roman"/>
                <w:b/>
                <w:rPrChange w:id="609" w:author="Nakamura, John" w:date="2010-08-26T16:38:00Z">
                  <w:rPr>
                    <w:ins w:id="610"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611" w:author="Nakamura, John" w:date="2010-08-26T13:34:00Z"/>
                <w:rFonts w:ascii="Times New Roman" w:hAnsi="Times New Roman"/>
                <w:b/>
                <w:rPrChange w:id="612" w:author="Nakamura, John" w:date="2010-08-26T16:38:00Z">
                  <w:rPr>
                    <w:ins w:id="613" w:author="Nakamura, John" w:date="2010-08-26T13:34:00Z"/>
                    <w:rFonts w:ascii="Times New Roman" w:eastAsia="Times New Roman" w:hAnsi="Times New Roman"/>
                    <w:b/>
                    <w:sz w:val="22"/>
                    <w:szCs w:val="22"/>
                  </w:rPr>
                </w:rPrChange>
              </w:rPr>
            </w:pPr>
            <w:ins w:id="614" w:author="Nakamura, John" w:date="2010-08-26T13:34:00Z">
              <w:r w:rsidRPr="00291260">
                <w:rPr>
                  <w:rPrChange w:id="615"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616" w:author="Nakamura, John" w:date="2010-08-26T17:11:00Z"/>
                <w:rPrChange w:id="617" w:author="Nakamura, John" w:date="2010-08-26T16:38:00Z">
                  <w:rPr>
                    <w:ins w:id="618"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619" w:author="Nakamura, John" w:date="2010-08-26T17:11:00Z"/>
              </w:rPr>
            </w:pPr>
          </w:p>
        </w:tc>
      </w:tr>
      <w:tr w:rsidR="00FE5318" w:rsidRPr="00AF071E" w:rsidTr="007F3A59">
        <w:trPr>
          <w:ins w:id="620" w:author="Nakamura, John" w:date="2010-08-30T12:07:00Z"/>
        </w:trPr>
        <w:tc>
          <w:tcPr>
            <w:tcW w:w="0" w:type="auto"/>
          </w:tcPr>
          <w:p w:rsidR="00FE5318" w:rsidRPr="00AF071E" w:rsidRDefault="00FE5318" w:rsidP="007F3A59">
            <w:pPr>
              <w:pStyle w:val="BodyText"/>
              <w:rPr>
                <w:ins w:id="621" w:author="Nakamura, John" w:date="2010-08-30T12:07:00Z"/>
                <w:rFonts w:ascii="Times New Roman" w:hAnsi="Times New Roman"/>
                <w:b/>
              </w:rPr>
            </w:pPr>
            <w:ins w:id="622" w:author="Nakamura, John" w:date="2010-08-30T12:08:00Z">
              <w:r w:rsidRPr="001E7F08">
                <w:t>Query via LTI by SP Personnel</w:t>
              </w:r>
            </w:ins>
          </w:p>
        </w:tc>
        <w:tc>
          <w:tcPr>
            <w:tcW w:w="0" w:type="auto"/>
          </w:tcPr>
          <w:p w:rsidR="00FE5318" w:rsidRPr="00FE5318" w:rsidRDefault="00291260" w:rsidP="007F3A59">
            <w:pPr>
              <w:pStyle w:val="BodyText"/>
              <w:rPr>
                <w:ins w:id="623" w:author="Nakamura, John" w:date="2010-08-30T12:07:00Z"/>
                <w:rFonts w:ascii="Times New Roman" w:hAnsi="Times New Roman"/>
                <w:rPrChange w:id="624" w:author="Nakamura, John" w:date="2010-08-30T12:08:00Z">
                  <w:rPr>
                    <w:ins w:id="625" w:author="Nakamura, John" w:date="2010-08-30T12:07:00Z"/>
                    <w:rFonts w:ascii="Times New Roman" w:eastAsia="Times New Roman" w:hAnsi="Times New Roman"/>
                    <w:b/>
                  </w:rPr>
                </w:rPrChange>
              </w:rPr>
            </w:pPr>
            <w:ins w:id="626" w:author="Nakamura, John" w:date="2010-08-30T12:08:00Z">
              <w:r w:rsidRPr="00291260">
                <w:rPr>
                  <w:rPrChange w:id="627" w:author="Nakamura, John" w:date="2010-08-30T12:08:00Z">
                    <w:rPr>
                      <w:b/>
                      <w:color w:val="0000FF"/>
                      <w:u w:val="single"/>
                    </w:rPr>
                  </w:rPrChange>
                </w:rPr>
                <w:t>X</w:t>
              </w:r>
            </w:ins>
          </w:p>
        </w:tc>
        <w:tc>
          <w:tcPr>
            <w:tcW w:w="0" w:type="auto"/>
          </w:tcPr>
          <w:p w:rsidR="00FE5318" w:rsidRPr="00FE5318" w:rsidRDefault="00FE5318" w:rsidP="007F3A59">
            <w:pPr>
              <w:pStyle w:val="BodyText"/>
              <w:rPr>
                <w:ins w:id="628" w:author="Nakamura, John" w:date="2010-08-30T12:07:00Z"/>
                <w:rFonts w:ascii="Times New Roman" w:hAnsi="Times New Roman"/>
                <w:rPrChange w:id="629" w:author="Nakamura, John" w:date="2010-08-30T12:08:00Z">
                  <w:rPr>
                    <w:ins w:id="630" w:author="Nakamura, John" w:date="2010-08-30T12:07:00Z"/>
                    <w:rFonts w:ascii="Times New Roman" w:eastAsia="Times New Roman" w:hAnsi="Times New Roman"/>
                    <w:b/>
                  </w:rPr>
                </w:rPrChange>
              </w:rPr>
            </w:pPr>
          </w:p>
        </w:tc>
        <w:tc>
          <w:tcPr>
            <w:tcW w:w="0" w:type="auto"/>
          </w:tcPr>
          <w:p w:rsidR="00FE5318" w:rsidRPr="00FE5318" w:rsidRDefault="00FE5318" w:rsidP="007F3A59">
            <w:pPr>
              <w:pStyle w:val="BodyText"/>
              <w:rPr>
                <w:ins w:id="631" w:author="Nakamura, John" w:date="2010-08-30T12:07:00Z"/>
                <w:rFonts w:ascii="Times New Roman" w:hAnsi="Times New Roman"/>
                <w:rPrChange w:id="632" w:author="Nakamura, John" w:date="2010-08-30T12:08:00Z">
                  <w:rPr>
                    <w:ins w:id="633" w:author="Nakamura, John" w:date="2010-08-30T12:07:00Z"/>
                    <w:rFonts w:ascii="Times New Roman" w:eastAsia="Times New Roman" w:hAnsi="Times New Roman"/>
                    <w:b/>
                  </w:rPr>
                </w:rPrChange>
              </w:rPr>
            </w:pPr>
          </w:p>
        </w:tc>
        <w:tc>
          <w:tcPr>
            <w:tcW w:w="0" w:type="auto"/>
          </w:tcPr>
          <w:p w:rsidR="00FE5318" w:rsidRPr="00FE5318" w:rsidRDefault="00291260" w:rsidP="007F3A59">
            <w:pPr>
              <w:pStyle w:val="BodyText"/>
              <w:rPr>
                <w:ins w:id="634" w:author="Nakamura, John" w:date="2010-08-30T12:07:00Z"/>
                <w:rFonts w:ascii="Times New Roman" w:hAnsi="Times New Roman"/>
                <w:rPrChange w:id="635" w:author="Nakamura, John" w:date="2010-08-30T12:08:00Z">
                  <w:rPr>
                    <w:ins w:id="636" w:author="Nakamura, John" w:date="2010-08-30T12:07:00Z"/>
                    <w:rFonts w:ascii="Times New Roman" w:eastAsia="Times New Roman" w:hAnsi="Times New Roman"/>
                    <w:b/>
                  </w:rPr>
                </w:rPrChange>
              </w:rPr>
            </w:pPr>
            <w:ins w:id="637" w:author="Nakamura, John" w:date="2010-08-30T12:08:00Z">
              <w:r w:rsidRPr="00291260">
                <w:rPr>
                  <w:rPrChange w:id="638" w:author="Nakamura, John" w:date="2010-08-30T12:08:00Z">
                    <w:rPr>
                      <w:b/>
                      <w:color w:val="0000FF"/>
                      <w:u w:val="single"/>
                    </w:rPr>
                  </w:rPrChange>
                </w:rPr>
                <w:t>X</w:t>
              </w:r>
            </w:ins>
          </w:p>
        </w:tc>
        <w:tc>
          <w:tcPr>
            <w:tcW w:w="0" w:type="auto"/>
          </w:tcPr>
          <w:p w:rsidR="00FE5318" w:rsidRPr="00AF071E" w:rsidRDefault="00FE5318" w:rsidP="007F3A59">
            <w:pPr>
              <w:pStyle w:val="BodyText"/>
              <w:rPr>
                <w:ins w:id="639" w:author="Nakamura, John" w:date="2010-08-30T12:07:00Z"/>
                <w:rFonts w:ascii="Times New Roman" w:hAnsi="Times New Roman"/>
                <w:b/>
              </w:rPr>
            </w:pPr>
          </w:p>
        </w:tc>
        <w:tc>
          <w:tcPr>
            <w:tcW w:w="0" w:type="auto"/>
          </w:tcPr>
          <w:p w:rsidR="00FE5318" w:rsidRPr="00AF071E" w:rsidRDefault="00FE5318" w:rsidP="007F3A59">
            <w:pPr>
              <w:pStyle w:val="BodyText"/>
              <w:rPr>
                <w:ins w:id="640" w:author="Nakamura, John" w:date="2010-08-30T12:07:00Z"/>
                <w:rFonts w:ascii="Times New Roman" w:hAnsi="Times New Roman"/>
                <w:b/>
              </w:rPr>
            </w:pPr>
          </w:p>
        </w:tc>
        <w:tc>
          <w:tcPr>
            <w:tcW w:w="0" w:type="auto"/>
          </w:tcPr>
          <w:p w:rsidR="00FE5318" w:rsidRPr="00AF071E" w:rsidRDefault="00FE5318" w:rsidP="007F3A59">
            <w:pPr>
              <w:pStyle w:val="BodyText"/>
              <w:rPr>
                <w:ins w:id="641" w:author="Nakamura, John" w:date="2010-08-30T12:07:00Z"/>
                <w:rFonts w:ascii="Times New Roman" w:hAnsi="Times New Roman"/>
                <w:b/>
              </w:rPr>
            </w:pPr>
          </w:p>
        </w:tc>
        <w:tc>
          <w:tcPr>
            <w:tcW w:w="0" w:type="auto"/>
          </w:tcPr>
          <w:p w:rsidR="00FE5318" w:rsidRPr="00AF071E" w:rsidRDefault="00FE5318" w:rsidP="007F3A59">
            <w:pPr>
              <w:pStyle w:val="BodyText"/>
              <w:rPr>
                <w:ins w:id="642" w:author="Nakamura, John" w:date="2010-08-30T12:07:00Z"/>
              </w:rPr>
            </w:pPr>
          </w:p>
        </w:tc>
        <w:tc>
          <w:tcPr>
            <w:tcW w:w="0" w:type="auto"/>
          </w:tcPr>
          <w:p w:rsidR="00FE5318" w:rsidRPr="00AF071E" w:rsidRDefault="00FE5318" w:rsidP="007F3A59">
            <w:pPr>
              <w:pStyle w:val="BodyText"/>
              <w:rPr>
                <w:ins w:id="643" w:author="Nakamura, John" w:date="2010-08-30T12:07:00Z"/>
              </w:rPr>
            </w:pPr>
          </w:p>
        </w:tc>
      </w:tr>
      <w:tr w:rsidR="00FE5318" w:rsidRPr="00AF071E" w:rsidTr="007F3A59">
        <w:trPr>
          <w:ins w:id="644" w:author="Nakamura, John" w:date="2010-08-30T12:07:00Z"/>
        </w:trPr>
        <w:tc>
          <w:tcPr>
            <w:tcW w:w="0" w:type="auto"/>
          </w:tcPr>
          <w:p w:rsidR="00FE5318" w:rsidRPr="00AF071E" w:rsidRDefault="00FE5318" w:rsidP="007F3A59">
            <w:pPr>
              <w:pStyle w:val="BodyText"/>
              <w:rPr>
                <w:ins w:id="645" w:author="Nakamura, John" w:date="2010-08-30T12:07:00Z"/>
                <w:rFonts w:ascii="Times New Roman" w:hAnsi="Times New Roman"/>
                <w:b/>
              </w:rPr>
            </w:pPr>
            <w:ins w:id="646" w:author="Nakamura, John" w:date="2010-08-30T12:08:00Z">
              <w:r w:rsidRPr="001E7F08">
                <w:t>Query via Admin GUI by NPAC Personnel</w:t>
              </w:r>
            </w:ins>
          </w:p>
        </w:tc>
        <w:tc>
          <w:tcPr>
            <w:tcW w:w="0" w:type="auto"/>
          </w:tcPr>
          <w:p w:rsidR="00FE5318" w:rsidRPr="00FE5318" w:rsidRDefault="00291260" w:rsidP="007F3A59">
            <w:pPr>
              <w:pStyle w:val="BodyText"/>
              <w:rPr>
                <w:ins w:id="647" w:author="Nakamura, John" w:date="2010-08-30T12:07:00Z"/>
                <w:rFonts w:ascii="Times New Roman" w:hAnsi="Times New Roman"/>
                <w:rPrChange w:id="648" w:author="Nakamura, John" w:date="2010-08-30T12:08:00Z">
                  <w:rPr>
                    <w:ins w:id="649" w:author="Nakamura, John" w:date="2010-08-30T12:07:00Z"/>
                    <w:rFonts w:ascii="Times New Roman" w:eastAsia="Times New Roman" w:hAnsi="Times New Roman"/>
                    <w:b/>
                  </w:rPr>
                </w:rPrChange>
              </w:rPr>
            </w:pPr>
            <w:ins w:id="650" w:author="Nakamura, John" w:date="2010-08-30T12:08:00Z">
              <w:r w:rsidRPr="00291260">
                <w:rPr>
                  <w:rPrChange w:id="651" w:author="Nakamura, John" w:date="2010-08-30T12:08:00Z">
                    <w:rPr>
                      <w:b/>
                      <w:color w:val="0000FF"/>
                      <w:u w:val="single"/>
                    </w:rPr>
                  </w:rPrChange>
                </w:rPr>
                <w:t>X</w:t>
              </w:r>
            </w:ins>
          </w:p>
        </w:tc>
        <w:tc>
          <w:tcPr>
            <w:tcW w:w="0" w:type="auto"/>
          </w:tcPr>
          <w:p w:rsidR="00FE5318" w:rsidRPr="00FE5318" w:rsidRDefault="00FE5318" w:rsidP="007F3A59">
            <w:pPr>
              <w:pStyle w:val="BodyText"/>
              <w:rPr>
                <w:ins w:id="652" w:author="Nakamura, John" w:date="2010-08-30T12:07:00Z"/>
                <w:rFonts w:ascii="Times New Roman" w:hAnsi="Times New Roman"/>
                <w:rPrChange w:id="653" w:author="Nakamura, John" w:date="2010-08-30T12:08:00Z">
                  <w:rPr>
                    <w:ins w:id="654" w:author="Nakamura, John" w:date="2010-08-30T12:07:00Z"/>
                    <w:rFonts w:ascii="Times New Roman" w:eastAsia="Times New Roman" w:hAnsi="Times New Roman"/>
                    <w:b/>
                  </w:rPr>
                </w:rPrChange>
              </w:rPr>
            </w:pPr>
          </w:p>
        </w:tc>
        <w:tc>
          <w:tcPr>
            <w:tcW w:w="0" w:type="auto"/>
          </w:tcPr>
          <w:p w:rsidR="00FE5318" w:rsidRPr="00FE5318" w:rsidRDefault="00FE5318" w:rsidP="007F3A59">
            <w:pPr>
              <w:pStyle w:val="BodyText"/>
              <w:rPr>
                <w:ins w:id="655" w:author="Nakamura, John" w:date="2010-08-30T12:07:00Z"/>
                <w:rFonts w:ascii="Times New Roman" w:hAnsi="Times New Roman"/>
                <w:rPrChange w:id="656" w:author="Nakamura, John" w:date="2010-08-30T12:08:00Z">
                  <w:rPr>
                    <w:ins w:id="657" w:author="Nakamura, John" w:date="2010-08-30T12:07:00Z"/>
                    <w:rFonts w:ascii="Times New Roman" w:eastAsia="Times New Roman" w:hAnsi="Times New Roman"/>
                    <w:b/>
                  </w:rPr>
                </w:rPrChange>
              </w:rPr>
            </w:pPr>
          </w:p>
        </w:tc>
        <w:tc>
          <w:tcPr>
            <w:tcW w:w="0" w:type="auto"/>
          </w:tcPr>
          <w:p w:rsidR="00FE5318" w:rsidRPr="00FE5318" w:rsidRDefault="00FE5318" w:rsidP="007F3A59">
            <w:pPr>
              <w:pStyle w:val="BodyText"/>
              <w:rPr>
                <w:ins w:id="658" w:author="Nakamura, John" w:date="2010-08-30T12:07:00Z"/>
                <w:rFonts w:ascii="Times New Roman" w:hAnsi="Times New Roman"/>
                <w:rPrChange w:id="659" w:author="Nakamura, John" w:date="2010-08-30T12:08:00Z">
                  <w:rPr>
                    <w:ins w:id="660" w:author="Nakamura, John" w:date="2010-08-30T12:07:00Z"/>
                    <w:rFonts w:ascii="Times New Roman" w:eastAsia="Times New Roman" w:hAnsi="Times New Roman"/>
                    <w:b/>
                  </w:rPr>
                </w:rPrChange>
              </w:rPr>
            </w:pPr>
          </w:p>
        </w:tc>
        <w:tc>
          <w:tcPr>
            <w:tcW w:w="0" w:type="auto"/>
          </w:tcPr>
          <w:p w:rsidR="00FE5318" w:rsidRPr="00AF071E" w:rsidRDefault="00FE5318" w:rsidP="007F3A59">
            <w:pPr>
              <w:pStyle w:val="BodyText"/>
              <w:rPr>
                <w:ins w:id="661" w:author="Nakamura, John" w:date="2010-08-30T12:07:00Z"/>
                <w:rFonts w:ascii="Times New Roman" w:hAnsi="Times New Roman"/>
                <w:b/>
              </w:rPr>
            </w:pPr>
          </w:p>
        </w:tc>
        <w:tc>
          <w:tcPr>
            <w:tcW w:w="0" w:type="auto"/>
          </w:tcPr>
          <w:p w:rsidR="00FE5318" w:rsidRPr="00AF071E" w:rsidRDefault="00FE5318" w:rsidP="007F3A59">
            <w:pPr>
              <w:pStyle w:val="BodyText"/>
              <w:rPr>
                <w:ins w:id="662" w:author="Nakamura, John" w:date="2010-08-30T12:07:00Z"/>
                <w:rFonts w:ascii="Times New Roman" w:hAnsi="Times New Roman"/>
                <w:b/>
              </w:rPr>
            </w:pPr>
          </w:p>
        </w:tc>
        <w:tc>
          <w:tcPr>
            <w:tcW w:w="0" w:type="auto"/>
          </w:tcPr>
          <w:p w:rsidR="00FE5318" w:rsidRPr="00AF071E" w:rsidRDefault="00FE5318" w:rsidP="007F3A59">
            <w:pPr>
              <w:pStyle w:val="BodyText"/>
              <w:rPr>
                <w:ins w:id="663" w:author="Nakamura, John" w:date="2010-08-30T12:07:00Z"/>
                <w:rFonts w:ascii="Times New Roman" w:hAnsi="Times New Roman"/>
                <w:b/>
              </w:rPr>
            </w:pPr>
          </w:p>
        </w:tc>
        <w:tc>
          <w:tcPr>
            <w:tcW w:w="0" w:type="auto"/>
          </w:tcPr>
          <w:p w:rsidR="00FE5318" w:rsidRPr="00AF071E" w:rsidRDefault="00FE5318" w:rsidP="007F3A59">
            <w:pPr>
              <w:pStyle w:val="BodyText"/>
              <w:rPr>
                <w:ins w:id="664" w:author="Nakamura, John" w:date="2010-08-30T12:07:00Z"/>
              </w:rPr>
            </w:pPr>
          </w:p>
        </w:tc>
        <w:tc>
          <w:tcPr>
            <w:tcW w:w="0" w:type="auto"/>
          </w:tcPr>
          <w:p w:rsidR="00FE5318" w:rsidRPr="00AF071E" w:rsidRDefault="00FE5318" w:rsidP="007F3A59">
            <w:pPr>
              <w:pStyle w:val="BodyText"/>
              <w:rPr>
                <w:ins w:id="665" w:author="Nakamura, John" w:date="2010-08-30T12:07:00Z"/>
              </w:rPr>
            </w:pPr>
          </w:p>
        </w:tc>
      </w:tr>
      <w:tr w:rsidR="005400E3" w:rsidRPr="00AF071E" w:rsidTr="00230DE8">
        <w:trPr>
          <w:ins w:id="666" w:author="Nakamura, John" w:date="2010-08-26T13:34:00Z"/>
        </w:trPr>
        <w:tc>
          <w:tcPr>
            <w:tcW w:w="0" w:type="auto"/>
          </w:tcPr>
          <w:p w:rsidR="005400E3" w:rsidRPr="00AF071E" w:rsidRDefault="00291260" w:rsidP="000B779B">
            <w:pPr>
              <w:pStyle w:val="BodyText"/>
              <w:rPr>
                <w:ins w:id="667" w:author="Nakamura, John" w:date="2010-08-26T13:34:00Z"/>
                <w:rFonts w:ascii="Times New Roman" w:hAnsi="Times New Roman"/>
                <w:b/>
                <w:rPrChange w:id="668" w:author="Nakamura, John" w:date="2010-08-26T16:38:00Z">
                  <w:rPr>
                    <w:ins w:id="669" w:author="Nakamura, John" w:date="2010-08-26T13:34:00Z"/>
                    <w:rFonts w:ascii="Times New Roman" w:eastAsia="Times New Roman" w:hAnsi="Times New Roman"/>
                    <w:b/>
                    <w:sz w:val="22"/>
                    <w:szCs w:val="22"/>
                  </w:rPr>
                </w:rPrChange>
              </w:rPr>
            </w:pPr>
            <w:ins w:id="670" w:author="Nakamura, John" w:date="2010-08-26T13:34:00Z">
              <w:r w:rsidRPr="00291260">
                <w:rPr>
                  <w:rPrChange w:id="671" w:author="Nakamura, John" w:date="2010-08-26T16:38:00Z">
                    <w:rPr>
                      <w:color w:val="0000FF"/>
                      <w:sz w:val="22"/>
                      <w:szCs w:val="22"/>
                      <w:u w:val="single"/>
                    </w:rPr>
                  </w:rPrChange>
                </w:rPr>
                <w:t>BDD (SV, DX, NPB) for SOA</w:t>
              </w:r>
            </w:ins>
          </w:p>
        </w:tc>
        <w:tc>
          <w:tcPr>
            <w:tcW w:w="0" w:type="auto"/>
          </w:tcPr>
          <w:p w:rsidR="005400E3" w:rsidRPr="00AF071E" w:rsidRDefault="00291260" w:rsidP="000B779B">
            <w:pPr>
              <w:pStyle w:val="BodyText"/>
              <w:rPr>
                <w:ins w:id="672" w:author="Nakamura, John" w:date="2010-08-26T13:34:00Z"/>
                <w:rFonts w:ascii="Times New Roman" w:hAnsi="Times New Roman"/>
                <w:b/>
                <w:rPrChange w:id="673" w:author="Nakamura, John" w:date="2010-08-26T16:38:00Z">
                  <w:rPr>
                    <w:ins w:id="674" w:author="Nakamura, John" w:date="2010-08-26T13:34:00Z"/>
                    <w:rFonts w:ascii="Times New Roman" w:eastAsia="Times New Roman" w:hAnsi="Times New Roman"/>
                    <w:b/>
                    <w:sz w:val="22"/>
                    <w:szCs w:val="22"/>
                  </w:rPr>
                </w:rPrChange>
              </w:rPr>
            </w:pPr>
            <w:ins w:id="675" w:author="Nakamura, John" w:date="2010-08-26T13:34:00Z">
              <w:r w:rsidRPr="00291260">
                <w:rPr>
                  <w:rPrChange w:id="676"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677" w:author="Nakamura, John" w:date="2010-08-26T13:34:00Z"/>
                <w:rFonts w:ascii="Times New Roman" w:hAnsi="Times New Roman"/>
                <w:b/>
                <w:rPrChange w:id="678" w:author="Nakamura, John" w:date="2010-08-26T16:38:00Z">
                  <w:rPr>
                    <w:ins w:id="679" w:author="Nakamura, John" w:date="2010-08-26T13:34:00Z"/>
                    <w:rFonts w:ascii="Times New Roman" w:eastAsia="Times New Roman" w:hAnsi="Times New Roman"/>
                    <w:b/>
                    <w:sz w:val="22"/>
                    <w:szCs w:val="22"/>
                  </w:rPr>
                </w:rPrChange>
              </w:rPr>
            </w:pPr>
            <w:ins w:id="680" w:author="Nakamura, John" w:date="2010-08-26T13:34:00Z">
              <w:r w:rsidRPr="00291260">
                <w:rPr>
                  <w:rPrChange w:id="681"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682" w:author="Nakamura, John" w:date="2010-08-26T13:34:00Z"/>
                <w:rFonts w:ascii="Times New Roman" w:hAnsi="Times New Roman"/>
                <w:b/>
                <w:rPrChange w:id="683" w:author="Nakamura, John" w:date="2010-08-26T16:38:00Z">
                  <w:rPr>
                    <w:ins w:id="684"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685" w:author="Nakamura, John" w:date="2010-08-26T13:34:00Z"/>
                <w:rFonts w:ascii="Times New Roman" w:hAnsi="Times New Roman"/>
                <w:b/>
                <w:rPrChange w:id="686" w:author="Nakamura, John" w:date="2010-08-26T16:38:00Z">
                  <w:rPr>
                    <w:ins w:id="687"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688" w:author="Nakamura, John" w:date="2010-08-26T13:34:00Z"/>
                <w:rFonts w:ascii="Times New Roman" w:hAnsi="Times New Roman"/>
                <w:b/>
                <w:rPrChange w:id="689" w:author="Nakamura, John" w:date="2010-08-26T16:38:00Z">
                  <w:rPr>
                    <w:ins w:id="690"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691" w:author="Nakamura, John" w:date="2010-08-26T13:34:00Z"/>
                <w:rFonts w:ascii="Times New Roman" w:hAnsi="Times New Roman"/>
                <w:b/>
                <w:rPrChange w:id="692" w:author="Nakamura, John" w:date="2010-08-26T16:38:00Z">
                  <w:rPr>
                    <w:ins w:id="693"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694" w:author="Nakamura, John" w:date="2010-08-26T13:34:00Z"/>
                <w:rFonts w:ascii="Times New Roman" w:hAnsi="Times New Roman"/>
                <w:b/>
                <w:rPrChange w:id="695" w:author="Nakamura, John" w:date="2010-08-26T16:38:00Z">
                  <w:rPr>
                    <w:ins w:id="696" w:author="Nakamura, John" w:date="2010-08-26T13:34:00Z"/>
                    <w:rFonts w:ascii="Times New Roman" w:eastAsia="Times New Roman" w:hAnsi="Times New Roman"/>
                    <w:b/>
                    <w:sz w:val="22"/>
                    <w:szCs w:val="22"/>
                  </w:rPr>
                </w:rPrChange>
              </w:rPr>
            </w:pPr>
            <w:ins w:id="697" w:author="Nakamura, John" w:date="2010-08-26T13:34:00Z">
              <w:r w:rsidRPr="00291260">
                <w:rPr>
                  <w:rPrChange w:id="698"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699" w:author="Nakamura, John" w:date="2010-08-26T17:11:00Z"/>
                <w:rPrChange w:id="700" w:author="Nakamura, John" w:date="2010-08-26T16:38:00Z">
                  <w:rPr>
                    <w:ins w:id="701" w:author="Nakamura, John" w:date="2010-08-26T17:11:00Z"/>
                    <w:rFonts w:ascii="Times New Roman" w:eastAsia="Times New Roman" w:hAnsi="Times New Roman"/>
                  </w:rPr>
                </w:rPrChange>
              </w:rPr>
            </w:pPr>
            <w:ins w:id="702" w:author="Nakamura, John" w:date="2010-08-26T17:11:00Z">
              <w:r w:rsidRPr="00AF071E">
                <w:rPr>
                  <w:rFonts w:ascii="Times New Roman" w:hAnsi="Times New Roman"/>
                </w:rPr>
                <w:t>X</w:t>
              </w:r>
            </w:ins>
          </w:p>
        </w:tc>
        <w:tc>
          <w:tcPr>
            <w:tcW w:w="0" w:type="auto"/>
          </w:tcPr>
          <w:p w:rsidR="005400E3" w:rsidRPr="00AF071E" w:rsidRDefault="005400E3" w:rsidP="000B779B">
            <w:pPr>
              <w:pStyle w:val="BodyText"/>
              <w:rPr>
                <w:ins w:id="703" w:author="Nakamura, John" w:date="2010-08-26T17:11:00Z"/>
              </w:rPr>
            </w:pPr>
          </w:p>
        </w:tc>
      </w:tr>
      <w:tr w:rsidR="005400E3" w:rsidRPr="00AF071E" w:rsidTr="00230DE8">
        <w:trPr>
          <w:ins w:id="704" w:author="Nakamura, John" w:date="2010-08-26T13:34:00Z"/>
        </w:trPr>
        <w:tc>
          <w:tcPr>
            <w:tcW w:w="0" w:type="auto"/>
          </w:tcPr>
          <w:p w:rsidR="005400E3" w:rsidRPr="00AF071E" w:rsidRDefault="00291260" w:rsidP="000B779B">
            <w:pPr>
              <w:pStyle w:val="BodyText"/>
              <w:rPr>
                <w:ins w:id="705" w:author="Nakamura, John" w:date="2010-08-26T13:34:00Z"/>
                <w:rFonts w:ascii="Times New Roman" w:hAnsi="Times New Roman"/>
                <w:b/>
                <w:rPrChange w:id="706" w:author="Nakamura, John" w:date="2010-08-26T16:38:00Z">
                  <w:rPr>
                    <w:ins w:id="707" w:author="Nakamura, John" w:date="2010-08-26T13:34:00Z"/>
                    <w:rFonts w:ascii="Times New Roman" w:eastAsia="Times New Roman" w:hAnsi="Times New Roman"/>
                    <w:b/>
                    <w:sz w:val="22"/>
                    <w:szCs w:val="22"/>
                  </w:rPr>
                </w:rPrChange>
              </w:rPr>
            </w:pPr>
            <w:ins w:id="708" w:author="Nakamura, John" w:date="2010-08-26T13:34:00Z">
              <w:r w:rsidRPr="00291260">
                <w:rPr>
                  <w:rPrChange w:id="709" w:author="Nakamura, John" w:date="2010-08-26T16:38:00Z">
                    <w:rPr>
                      <w:color w:val="0000FF"/>
                      <w:sz w:val="22"/>
                      <w:szCs w:val="22"/>
                      <w:u w:val="single"/>
                    </w:rPr>
                  </w:rPrChange>
                </w:rPr>
                <w:t>BDD (SV, DX, NPB) for LSMS</w:t>
              </w:r>
            </w:ins>
          </w:p>
        </w:tc>
        <w:tc>
          <w:tcPr>
            <w:tcW w:w="0" w:type="auto"/>
          </w:tcPr>
          <w:p w:rsidR="005400E3" w:rsidRPr="00AF071E" w:rsidRDefault="00291260" w:rsidP="000B779B">
            <w:pPr>
              <w:pStyle w:val="BodyText"/>
              <w:rPr>
                <w:ins w:id="710" w:author="Nakamura, John" w:date="2010-08-26T13:34:00Z"/>
                <w:rFonts w:ascii="Times New Roman" w:hAnsi="Times New Roman"/>
                <w:b/>
                <w:rPrChange w:id="711" w:author="Nakamura, John" w:date="2010-08-26T16:38:00Z">
                  <w:rPr>
                    <w:ins w:id="712" w:author="Nakamura, John" w:date="2010-08-26T13:34:00Z"/>
                    <w:rFonts w:ascii="Times New Roman" w:eastAsia="Times New Roman" w:hAnsi="Times New Roman"/>
                    <w:b/>
                    <w:sz w:val="22"/>
                    <w:szCs w:val="22"/>
                  </w:rPr>
                </w:rPrChange>
              </w:rPr>
            </w:pPr>
            <w:ins w:id="713" w:author="Nakamura, John" w:date="2010-08-26T13:34:00Z">
              <w:r w:rsidRPr="00291260">
                <w:rPr>
                  <w:rPrChange w:id="714"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15" w:author="Nakamura, John" w:date="2010-08-26T13:34:00Z"/>
                <w:rFonts w:ascii="Times New Roman" w:hAnsi="Times New Roman"/>
                <w:b/>
                <w:rPrChange w:id="716" w:author="Nakamura, John" w:date="2010-08-26T16:38:00Z">
                  <w:rPr>
                    <w:ins w:id="717"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718" w:author="Nakamura, John" w:date="2010-08-26T13:34:00Z"/>
                <w:rFonts w:ascii="Times New Roman" w:hAnsi="Times New Roman"/>
                <w:b/>
                <w:rPrChange w:id="719" w:author="Nakamura, John" w:date="2010-08-26T16:38:00Z">
                  <w:rPr>
                    <w:ins w:id="720" w:author="Nakamura, John" w:date="2010-08-26T13:34:00Z"/>
                    <w:rFonts w:ascii="Times New Roman" w:eastAsia="Times New Roman" w:hAnsi="Times New Roman"/>
                    <w:b/>
                    <w:sz w:val="22"/>
                    <w:szCs w:val="22"/>
                  </w:rPr>
                </w:rPrChange>
              </w:rPr>
            </w:pPr>
            <w:ins w:id="721" w:author="Nakamura, John" w:date="2010-08-26T13:34:00Z">
              <w:r w:rsidRPr="00291260">
                <w:rPr>
                  <w:rPrChange w:id="722"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23" w:author="Nakamura, John" w:date="2010-08-26T13:34:00Z"/>
                <w:rFonts w:ascii="Times New Roman" w:hAnsi="Times New Roman"/>
                <w:b/>
                <w:rPrChange w:id="724" w:author="Nakamura, John" w:date="2010-08-26T16:38:00Z">
                  <w:rPr>
                    <w:ins w:id="725"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26" w:author="Nakamura, John" w:date="2010-08-26T13:34:00Z"/>
                <w:rFonts w:ascii="Times New Roman" w:hAnsi="Times New Roman"/>
                <w:b/>
                <w:rPrChange w:id="727" w:author="Nakamura, John" w:date="2010-08-26T16:38:00Z">
                  <w:rPr>
                    <w:ins w:id="728"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29" w:author="Nakamura, John" w:date="2010-08-26T13:34:00Z"/>
                <w:rFonts w:ascii="Times New Roman" w:hAnsi="Times New Roman"/>
                <w:b/>
                <w:rPrChange w:id="730" w:author="Nakamura, John" w:date="2010-08-26T16:38:00Z">
                  <w:rPr>
                    <w:ins w:id="731"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732" w:author="Nakamura, John" w:date="2010-08-26T13:34:00Z"/>
                <w:rFonts w:ascii="Times New Roman" w:hAnsi="Times New Roman"/>
                <w:b/>
                <w:rPrChange w:id="733" w:author="Nakamura, John" w:date="2010-08-26T16:38:00Z">
                  <w:rPr>
                    <w:ins w:id="734" w:author="Nakamura, John" w:date="2010-08-26T13:34:00Z"/>
                    <w:rFonts w:ascii="Times New Roman" w:eastAsia="Times New Roman" w:hAnsi="Times New Roman"/>
                    <w:b/>
                    <w:sz w:val="22"/>
                    <w:szCs w:val="22"/>
                  </w:rPr>
                </w:rPrChange>
              </w:rPr>
            </w:pPr>
            <w:ins w:id="735" w:author="Nakamura, John" w:date="2010-08-26T13:34:00Z">
              <w:r w:rsidRPr="00291260">
                <w:rPr>
                  <w:rPrChange w:id="736"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37" w:author="Nakamura, John" w:date="2010-08-26T17:11:00Z"/>
                <w:rPrChange w:id="738" w:author="Nakamura, John" w:date="2010-08-26T16:38:00Z">
                  <w:rPr>
                    <w:ins w:id="739"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740" w:author="Nakamura, John" w:date="2010-08-26T17:11:00Z"/>
              </w:rPr>
            </w:pPr>
            <w:ins w:id="741" w:author="Nakamura, John" w:date="2010-08-26T17:11:00Z">
              <w:r w:rsidRPr="00AF071E">
                <w:rPr>
                  <w:rFonts w:ascii="Times New Roman" w:hAnsi="Times New Roman"/>
                </w:rPr>
                <w:t>X</w:t>
              </w:r>
            </w:ins>
          </w:p>
        </w:tc>
      </w:tr>
      <w:tr w:rsidR="005400E3" w:rsidRPr="00AF071E" w:rsidTr="00230DE8">
        <w:trPr>
          <w:ins w:id="742" w:author="Nakamura, John" w:date="2010-08-26T13:34:00Z"/>
        </w:trPr>
        <w:tc>
          <w:tcPr>
            <w:tcW w:w="0" w:type="auto"/>
          </w:tcPr>
          <w:p w:rsidR="005400E3" w:rsidRPr="00AF071E" w:rsidRDefault="00291260" w:rsidP="000B779B">
            <w:pPr>
              <w:pStyle w:val="BodyText"/>
              <w:rPr>
                <w:ins w:id="743" w:author="Nakamura, John" w:date="2010-08-26T13:34:00Z"/>
                <w:rFonts w:ascii="Times New Roman" w:hAnsi="Times New Roman"/>
                <w:b/>
                <w:rPrChange w:id="744" w:author="Nakamura, John" w:date="2010-08-26T16:38:00Z">
                  <w:rPr>
                    <w:ins w:id="745" w:author="Nakamura, John" w:date="2010-08-26T13:34:00Z"/>
                    <w:rFonts w:ascii="Times New Roman" w:eastAsia="Times New Roman" w:hAnsi="Times New Roman"/>
                    <w:b/>
                    <w:sz w:val="22"/>
                    <w:szCs w:val="22"/>
                  </w:rPr>
                </w:rPrChange>
              </w:rPr>
            </w:pPr>
            <w:ins w:id="746" w:author="Nakamura, John" w:date="2010-08-26T13:34:00Z">
              <w:r w:rsidRPr="00291260">
                <w:rPr>
                  <w:rPrChange w:id="747" w:author="Nakamura, John" w:date="2010-08-26T16:38:00Z">
                    <w:rPr>
                      <w:color w:val="0000FF"/>
                      <w:sz w:val="22"/>
                      <w:szCs w:val="22"/>
                      <w:u w:val="single"/>
                    </w:rPr>
                  </w:rPrChange>
                </w:rPr>
                <w:t>Reports generated via LTI by SP Personnel</w:t>
              </w:r>
            </w:ins>
          </w:p>
        </w:tc>
        <w:tc>
          <w:tcPr>
            <w:tcW w:w="0" w:type="auto"/>
          </w:tcPr>
          <w:p w:rsidR="005400E3" w:rsidRPr="00AF071E" w:rsidRDefault="00291260" w:rsidP="000B779B">
            <w:pPr>
              <w:pStyle w:val="BodyText"/>
              <w:rPr>
                <w:ins w:id="748" w:author="Nakamura, John" w:date="2010-08-26T13:34:00Z"/>
                <w:rFonts w:ascii="Times New Roman" w:hAnsi="Times New Roman"/>
                <w:b/>
                <w:rPrChange w:id="749" w:author="Nakamura, John" w:date="2010-08-26T16:38:00Z">
                  <w:rPr>
                    <w:ins w:id="750" w:author="Nakamura, John" w:date="2010-08-26T13:34:00Z"/>
                    <w:rFonts w:ascii="Times New Roman" w:eastAsia="Times New Roman" w:hAnsi="Times New Roman"/>
                    <w:b/>
                    <w:sz w:val="22"/>
                    <w:szCs w:val="22"/>
                  </w:rPr>
                </w:rPrChange>
              </w:rPr>
            </w:pPr>
            <w:ins w:id="751" w:author="Nakamura, John" w:date="2010-08-26T13:34:00Z">
              <w:r w:rsidRPr="00291260">
                <w:rPr>
                  <w:rPrChange w:id="752"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53" w:author="Nakamura, John" w:date="2010-08-26T13:34:00Z"/>
                <w:rFonts w:ascii="Times New Roman" w:hAnsi="Times New Roman"/>
                <w:b/>
                <w:rPrChange w:id="754" w:author="Nakamura, John" w:date="2010-08-26T16:38:00Z">
                  <w:rPr>
                    <w:ins w:id="755"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56" w:author="Nakamura, John" w:date="2010-08-26T13:34:00Z"/>
                <w:rFonts w:ascii="Times New Roman" w:hAnsi="Times New Roman"/>
                <w:b/>
                <w:rPrChange w:id="757" w:author="Nakamura, John" w:date="2010-08-26T16:38:00Z">
                  <w:rPr>
                    <w:ins w:id="758"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759" w:author="Nakamura, John" w:date="2010-08-26T13:34:00Z"/>
                <w:rFonts w:ascii="Times New Roman" w:hAnsi="Times New Roman"/>
                <w:b/>
                <w:rPrChange w:id="760" w:author="Nakamura, John" w:date="2010-08-26T16:38:00Z">
                  <w:rPr>
                    <w:ins w:id="761" w:author="Nakamura, John" w:date="2010-08-26T13:34:00Z"/>
                    <w:rFonts w:ascii="Times New Roman" w:eastAsia="Times New Roman" w:hAnsi="Times New Roman"/>
                    <w:b/>
                    <w:sz w:val="22"/>
                    <w:szCs w:val="22"/>
                  </w:rPr>
                </w:rPrChange>
              </w:rPr>
            </w:pPr>
            <w:ins w:id="762" w:author="Nakamura, John" w:date="2010-08-26T13:34:00Z">
              <w:r w:rsidRPr="00291260">
                <w:rPr>
                  <w:rPrChange w:id="763"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64" w:author="Nakamura, John" w:date="2010-08-26T13:34:00Z"/>
                <w:rFonts w:ascii="Times New Roman" w:hAnsi="Times New Roman"/>
                <w:b/>
                <w:rPrChange w:id="765" w:author="Nakamura, John" w:date="2010-08-26T16:38:00Z">
                  <w:rPr>
                    <w:ins w:id="766"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67" w:author="Nakamura, John" w:date="2010-08-26T13:34:00Z"/>
                <w:rFonts w:ascii="Times New Roman" w:hAnsi="Times New Roman"/>
                <w:b/>
                <w:rPrChange w:id="768" w:author="Nakamura, John" w:date="2010-08-26T16:38:00Z">
                  <w:rPr>
                    <w:ins w:id="769"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70" w:author="Nakamura, John" w:date="2010-08-26T13:34:00Z"/>
                <w:rFonts w:ascii="Times New Roman" w:hAnsi="Times New Roman"/>
                <w:b/>
                <w:rPrChange w:id="771" w:author="Nakamura, John" w:date="2010-08-26T16:38:00Z">
                  <w:rPr>
                    <w:ins w:id="77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73" w:author="Nakamura, John" w:date="2010-08-26T17:11:00Z"/>
                <w:b/>
                <w:rPrChange w:id="774" w:author="Nakamura, John" w:date="2010-08-26T16:38:00Z">
                  <w:rPr>
                    <w:ins w:id="775" w:author="Nakamura, John" w:date="2010-08-26T17:11:00Z"/>
                    <w:rFonts w:ascii="Times New Roman" w:eastAsia="Times New Roman" w:hAnsi="Times New Roman"/>
                    <w:b/>
                  </w:rPr>
                </w:rPrChange>
              </w:rPr>
            </w:pPr>
          </w:p>
        </w:tc>
        <w:tc>
          <w:tcPr>
            <w:tcW w:w="0" w:type="auto"/>
          </w:tcPr>
          <w:p w:rsidR="005400E3" w:rsidRPr="00AF071E" w:rsidRDefault="005400E3" w:rsidP="000B779B">
            <w:pPr>
              <w:pStyle w:val="BodyText"/>
              <w:rPr>
                <w:ins w:id="776" w:author="Nakamura, John" w:date="2010-08-26T17:11:00Z"/>
                <w:b/>
                <w:rPrChange w:id="777" w:author="Nakamura, John" w:date="2010-08-26T16:38:00Z">
                  <w:rPr>
                    <w:ins w:id="778" w:author="Nakamura, John" w:date="2010-08-26T17:11:00Z"/>
                    <w:rFonts w:ascii="Times New Roman" w:eastAsia="Times New Roman" w:hAnsi="Times New Roman"/>
                    <w:b/>
                  </w:rPr>
                </w:rPrChange>
              </w:rPr>
            </w:pPr>
          </w:p>
        </w:tc>
      </w:tr>
      <w:tr w:rsidR="005400E3" w:rsidRPr="00AF071E" w:rsidTr="00230DE8">
        <w:trPr>
          <w:ins w:id="779" w:author="Nakamura, John" w:date="2010-08-26T13:34:00Z"/>
        </w:trPr>
        <w:tc>
          <w:tcPr>
            <w:tcW w:w="0" w:type="auto"/>
          </w:tcPr>
          <w:p w:rsidR="005400E3" w:rsidRPr="00AF071E" w:rsidRDefault="00291260" w:rsidP="000B779B">
            <w:pPr>
              <w:pStyle w:val="BodyText"/>
              <w:rPr>
                <w:ins w:id="780" w:author="Nakamura, John" w:date="2010-08-26T13:34:00Z"/>
                <w:rFonts w:ascii="Times New Roman" w:hAnsi="Times New Roman"/>
                <w:b/>
                <w:rPrChange w:id="781" w:author="Nakamura, John" w:date="2010-08-26T16:38:00Z">
                  <w:rPr>
                    <w:ins w:id="782" w:author="Nakamura, John" w:date="2010-08-26T13:34:00Z"/>
                    <w:rFonts w:ascii="Times New Roman" w:eastAsia="Times New Roman" w:hAnsi="Times New Roman"/>
                    <w:b/>
                    <w:sz w:val="22"/>
                    <w:szCs w:val="22"/>
                  </w:rPr>
                </w:rPrChange>
              </w:rPr>
            </w:pPr>
            <w:ins w:id="783" w:author="Nakamura, John" w:date="2010-08-26T13:34:00Z">
              <w:r w:rsidRPr="00291260">
                <w:rPr>
                  <w:rPrChange w:id="784" w:author="Nakamura, John" w:date="2010-08-26T16:38:00Z">
                    <w:rPr>
                      <w:color w:val="0000FF"/>
                      <w:sz w:val="22"/>
                      <w:szCs w:val="22"/>
                      <w:u w:val="single"/>
                    </w:rPr>
                  </w:rPrChange>
                </w:rPr>
                <w:t>Reports generated via Admin GUI by NPAC Personnel</w:t>
              </w:r>
            </w:ins>
          </w:p>
        </w:tc>
        <w:tc>
          <w:tcPr>
            <w:tcW w:w="0" w:type="auto"/>
          </w:tcPr>
          <w:p w:rsidR="005400E3" w:rsidRPr="00AF071E" w:rsidRDefault="00291260" w:rsidP="000B779B">
            <w:pPr>
              <w:pStyle w:val="BodyText"/>
              <w:rPr>
                <w:ins w:id="785" w:author="Nakamura, John" w:date="2010-08-26T13:34:00Z"/>
                <w:rFonts w:ascii="Times New Roman" w:hAnsi="Times New Roman"/>
                <w:b/>
                <w:rPrChange w:id="786" w:author="Nakamura, John" w:date="2010-08-26T16:38:00Z">
                  <w:rPr>
                    <w:ins w:id="787" w:author="Nakamura, John" w:date="2010-08-26T13:34:00Z"/>
                    <w:rFonts w:ascii="Times New Roman" w:eastAsia="Times New Roman" w:hAnsi="Times New Roman"/>
                    <w:b/>
                    <w:sz w:val="22"/>
                    <w:szCs w:val="22"/>
                  </w:rPr>
                </w:rPrChange>
              </w:rPr>
            </w:pPr>
            <w:ins w:id="788" w:author="Nakamura, John" w:date="2010-08-26T13:34:00Z">
              <w:r w:rsidRPr="00291260">
                <w:rPr>
                  <w:rPrChange w:id="789"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790" w:author="Nakamura, John" w:date="2010-08-26T13:34:00Z"/>
                <w:rFonts w:ascii="Times New Roman" w:hAnsi="Times New Roman"/>
                <w:b/>
                <w:rPrChange w:id="791" w:author="Nakamura, John" w:date="2010-08-26T16:38:00Z">
                  <w:rPr>
                    <w:ins w:id="79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93" w:author="Nakamura, John" w:date="2010-08-26T13:34:00Z"/>
                <w:rFonts w:ascii="Times New Roman" w:hAnsi="Times New Roman"/>
                <w:b/>
                <w:rPrChange w:id="794" w:author="Nakamura, John" w:date="2010-08-26T16:38:00Z">
                  <w:rPr>
                    <w:ins w:id="795"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96" w:author="Nakamura, John" w:date="2010-08-26T13:34:00Z"/>
                <w:rFonts w:ascii="Times New Roman" w:hAnsi="Times New Roman"/>
                <w:b/>
                <w:rPrChange w:id="797" w:author="Nakamura, John" w:date="2010-08-26T16:38:00Z">
                  <w:rPr>
                    <w:ins w:id="798"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799" w:author="Nakamura, John" w:date="2010-08-26T13:34:00Z"/>
                <w:rFonts w:ascii="Times New Roman" w:hAnsi="Times New Roman"/>
                <w:b/>
                <w:rPrChange w:id="800" w:author="Nakamura, John" w:date="2010-08-26T16:38:00Z">
                  <w:rPr>
                    <w:ins w:id="801"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02" w:author="Nakamura, John" w:date="2010-08-26T13:34:00Z"/>
                <w:rFonts w:ascii="Times New Roman" w:hAnsi="Times New Roman"/>
                <w:b/>
                <w:rPrChange w:id="803" w:author="Nakamura, John" w:date="2010-08-26T16:38:00Z">
                  <w:rPr>
                    <w:ins w:id="804"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05" w:author="Nakamura, John" w:date="2010-08-26T13:34:00Z"/>
                <w:rFonts w:ascii="Times New Roman" w:hAnsi="Times New Roman"/>
                <w:b/>
                <w:rPrChange w:id="806" w:author="Nakamura, John" w:date="2010-08-26T16:38:00Z">
                  <w:rPr>
                    <w:ins w:id="807"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08" w:author="Nakamura, John" w:date="2010-08-26T17:11:00Z"/>
                <w:b/>
                <w:rPrChange w:id="809" w:author="Nakamura, John" w:date="2010-08-26T16:38:00Z">
                  <w:rPr>
                    <w:ins w:id="810" w:author="Nakamura, John" w:date="2010-08-26T17:11:00Z"/>
                    <w:rFonts w:ascii="Times New Roman" w:eastAsia="Times New Roman" w:hAnsi="Times New Roman"/>
                    <w:b/>
                  </w:rPr>
                </w:rPrChange>
              </w:rPr>
            </w:pPr>
          </w:p>
        </w:tc>
        <w:tc>
          <w:tcPr>
            <w:tcW w:w="0" w:type="auto"/>
          </w:tcPr>
          <w:p w:rsidR="005400E3" w:rsidRPr="00AF071E" w:rsidRDefault="005400E3" w:rsidP="000B779B">
            <w:pPr>
              <w:pStyle w:val="BodyText"/>
              <w:rPr>
                <w:ins w:id="811" w:author="Nakamura, John" w:date="2010-08-26T17:11:00Z"/>
                <w:b/>
                <w:rPrChange w:id="812" w:author="Nakamura, John" w:date="2010-08-26T16:38:00Z">
                  <w:rPr>
                    <w:ins w:id="813" w:author="Nakamura, John" w:date="2010-08-26T17:11:00Z"/>
                    <w:rFonts w:ascii="Times New Roman" w:eastAsia="Times New Roman" w:hAnsi="Times New Roman"/>
                    <w:b/>
                  </w:rPr>
                </w:rPrChange>
              </w:rPr>
            </w:pPr>
          </w:p>
        </w:tc>
      </w:tr>
      <w:tr w:rsidR="005400E3" w:rsidRPr="00AF071E" w:rsidTr="00230DE8">
        <w:trPr>
          <w:ins w:id="814" w:author="Nakamura, John" w:date="2010-08-26T13:34:00Z"/>
        </w:trPr>
        <w:tc>
          <w:tcPr>
            <w:tcW w:w="0" w:type="auto"/>
          </w:tcPr>
          <w:p w:rsidR="005400E3" w:rsidRPr="00AF071E" w:rsidRDefault="00291260" w:rsidP="000B779B">
            <w:pPr>
              <w:pStyle w:val="BodyText"/>
              <w:rPr>
                <w:ins w:id="815" w:author="Nakamura, John" w:date="2010-08-26T13:34:00Z"/>
                <w:rFonts w:ascii="Times New Roman" w:hAnsi="Times New Roman"/>
                <w:b/>
                <w:rPrChange w:id="816" w:author="Nakamura, John" w:date="2010-08-26T16:38:00Z">
                  <w:rPr>
                    <w:ins w:id="817" w:author="Nakamura, John" w:date="2010-08-26T13:34:00Z"/>
                    <w:rFonts w:ascii="Times New Roman" w:eastAsia="Times New Roman" w:hAnsi="Times New Roman"/>
                    <w:b/>
                    <w:sz w:val="22"/>
                    <w:szCs w:val="22"/>
                  </w:rPr>
                </w:rPrChange>
              </w:rPr>
            </w:pPr>
            <w:ins w:id="818" w:author="Nakamura, John" w:date="2010-08-26T13:34:00Z">
              <w:r w:rsidRPr="00291260">
                <w:rPr>
                  <w:rPrChange w:id="819" w:author="Nakamura, John" w:date="2010-08-26T16:38:00Z">
                    <w:rPr>
                      <w:color w:val="0000FF"/>
                      <w:sz w:val="22"/>
                      <w:szCs w:val="22"/>
                      <w:u w:val="single"/>
                    </w:rPr>
                  </w:rPrChange>
                </w:rPr>
                <w:t>SOA SV Notifications</w:t>
              </w:r>
            </w:ins>
          </w:p>
        </w:tc>
        <w:tc>
          <w:tcPr>
            <w:tcW w:w="0" w:type="auto"/>
          </w:tcPr>
          <w:p w:rsidR="005400E3" w:rsidRPr="00AF071E" w:rsidRDefault="00291260" w:rsidP="000B779B">
            <w:pPr>
              <w:pStyle w:val="BodyText"/>
              <w:rPr>
                <w:ins w:id="820" w:author="Nakamura, John" w:date="2010-08-26T13:34:00Z"/>
                <w:rFonts w:ascii="Times New Roman" w:hAnsi="Times New Roman"/>
                <w:b/>
                <w:rPrChange w:id="821" w:author="Nakamura, John" w:date="2010-08-26T16:38:00Z">
                  <w:rPr>
                    <w:ins w:id="822" w:author="Nakamura, John" w:date="2010-08-26T13:34:00Z"/>
                    <w:rFonts w:ascii="Times New Roman" w:eastAsia="Times New Roman" w:hAnsi="Times New Roman"/>
                    <w:b/>
                    <w:sz w:val="22"/>
                    <w:szCs w:val="22"/>
                  </w:rPr>
                </w:rPrChange>
              </w:rPr>
            </w:pPr>
            <w:ins w:id="823" w:author="Nakamura, John" w:date="2010-08-26T13:34:00Z">
              <w:r w:rsidRPr="00291260">
                <w:rPr>
                  <w:rPrChange w:id="824"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825" w:author="Nakamura, John" w:date="2010-08-26T13:34:00Z"/>
                <w:rFonts w:ascii="Times New Roman" w:hAnsi="Times New Roman"/>
                <w:b/>
                <w:rPrChange w:id="826" w:author="Nakamura, John" w:date="2010-08-26T16:38:00Z">
                  <w:rPr>
                    <w:ins w:id="827" w:author="Nakamura, John" w:date="2010-08-26T13:34:00Z"/>
                    <w:rFonts w:ascii="Times New Roman" w:eastAsia="Times New Roman" w:hAnsi="Times New Roman"/>
                    <w:b/>
                    <w:sz w:val="22"/>
                    <w:szCs w:val="22"/>
                  </w:rPr>
                </w:rPrChange>
              </w:rPr>
            </w:pPr>
            <w:ins w:id="828" w:author="Nakamura, John" w:date="2010-08-26T13:34:00Z">
              <w:r w:rsidRPr="00291260">
                <w:rPr>
                  <w:rPrChange w:id="829"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830" w:author="Nakamura, John" w:date="2010-08-26T13:34:00Z"/>
                <w:rFonts w:ascii="Times New Roman" w:hAnsi="Times New Roman"/>
                <w:b/>
                <w:rPrChange w:id="831" w:author="Nakamura, John" w:date="2010-08-26T16:38:00Z">
                  <w:rPr>
                    <w:ins w:id="83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33" w:author="Nakamura, John" w:date="2010-08-26T13:34:00Z"/>
                <w:rFonts w:ascii="Times New Roman" w:hAnsi="Times New Roman"/>
                <w:b/>
                <w:rPrChange w:id="834" w:author="Nakamura, John" w:date="2010-08-26T16:38:00Z">
                  <w:rPr>
                    <w:ins w:id="835"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836" w:author="Nakamura, John" w:date="2010-08-26T13:34:00Z"/>
                <w:rFonts w:ascii="Times New Roman" w:hAnsi="Times New Roman"/>
                <w:b/>
                <w:rPrChange w:id="837" w:author="Nakamura, John" w:date="2010-08-26T16:38:00Z">
                  <w:rPr>
                    <w:ins w:id="838" w:author="Nakamura, John" w:date="2010-08-26T13:34:00Z"/>
                    <w:rFonts w:ascii="Times New Roman" w:eastAsia="Times New Roman" w:hAnsi="Times New Roman"/>
                    <w:b/>
                    <w:sz w:val="22"/>
                    <w:szCs w:val="22"/>
                  </w:rPr>
                </w:rPrChange>
              </w:rPr>
            </w:pPr>
            <w:ins w:id="839" w:author="Nakamura, John" w:date="2010-08-26T13:34:00Z">
              <w:r w:rsidRPr="00291260">
                <w:rPr>
                  <w:rPrChange w:id="840"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841" w:author="Nakamura, John" w:date="2010-08-26T13:34:00Z"/>
                <w:rFonts w:ascii="Times New Roman" w:hAnsi="Times New Roman"/>
                <w:b/>
                <w:rPrChange w:id="842" w:author="Nakamura, John" w:date="2010-08-26T16:38:00Z">
                  <w:rPr>
                    <w:ins w:id="843"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44" w:author="Nakamura, John" w:date="2010-08-26T13:34:00Z"/>
                <w:rFonts w:ascii="Times New Roman" w:hAnsi="Times New Roman"/>
                <w:b/>
                <w:rPrChange w:id="845" w:author="Nakamura, John" w:date="2010-08-26T16:38:00Z">
                  <w:rPr>
                    <w:ins w:id="846"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47" w:author="Nakamura, John" w:date="2010-08-26T17:11:00Z"/>
                <w:b/>
                <w:rPrChange w:id="848" w:author="Nakamura, John" w:date="2010-08-26T16:38:00Z">
                  <w:rPr>
                    <w:ins w:id="849" w:author="Nakamura, John" w:date="2010-08-26T17:11:00Z"/>
                    <w:rFonts w:ascii="Times New Roman" w:eastAsia="Times New Roman" w:hAnsi="Times New Roman"/>
                    <w:b/>
                  </w:rPr>
                </w:rPrChange>
              </w:rPr>
            </w:pPr>
          </w:p>
        </w:tc>
        <w:tc>
          <w:tcPr>
            <w:tcW w:w="0" w:type="auto"/>
          </w:tcPr>
          <w:p w:rsidR="005400E3" w:rsidRPr="00AF071E" w:rsidRDefault="005400E3" w:rsidP="000B779B">
            <w:pPr>
              <w:pStyle w:val="BodyText"/>
              <w:rPr>
                <w:ins w:id="850" w:author="Nakamura, John" w:date="2010-08-26T17:11:00Z"/>
                <w:b/>
                <w:rPrChange w:id="851" w:author="Nakamura, John" w:date="2010-08-26T16:38:00Z">
                  <w:rPr>
                    <w:ins w:id="852" w:author="Nakamura, John" w:date="2010-08-26T17:11:00Z"/>
                    <w:rFonts w:ascii="Times New Roman" w:eastAsia="Times New Roman" w:hAnsi="Times New Roman"/>
                    <w:b/>
                  </w:rPr>
                </w:rPrChange>
              </w:rPr>
            </w:pPr>
          </w:p>
        </w:tc>
      </w:tr>
      <w:tr w:rsidR="005400E3" w:rsidRPr="00AF071E" w:rsidTr="00230DE8">
        <w:trPr>
          <w:ins w:id="853" w:author="Nakamura, John" w:date="2010-08-26T13:34:00Z"/>
        </w:trPr>
        <w:tc>
          <w:tcPr>
            <w:tcW w:w="0" w:type="auto"/>
          </w:tcPr>
          <w:p w:rsidR="005400E3" w:rsidRPr="00AF071E" w:rsidRDefault="00291260" w:rsidP="000B779B">
            <w:pPr>
              <w:pStyle w:val="BodyText"/>
              <w:rPr>
                <w:ins w:id="854" w:author="Nakamura, John" w:date="2010-08-26T13:34:00Z"/>
                <w:rFonts w:ascii="Times New Roman" w:hAnsi="Times New Roman"/>
                <w:b/>
                <w:rPrChange w:id="855" w:author="Nakamura, John" w:date="2010-08-26T16:38:00Z">
                  <w:rPr>
                    <w:ins w:id="856" w:author="Nakamura, John" w:date="2010-08-26T13:34:00Z"/>
                    <w:rFonts w:ascii="Times New Roman" w:eastAsia="Times New Roman" w:hAnsi="Times New Roman"/>
                    <w:b/>
                    <w:sz w:val="22"/>
                    <w:szCs w:val="22"/>
                  </w:rPr>
                </w:rPrChange>
              </w:rPr>
            </w:pPr>
            <w:ins w:id="857" w:author="Nakamura, John" w:date="2010-08-26T13:34:00Z">
              <w:r w:rsidRPr="00291260">
                <w:rPr>
                  <w:rPrChange w:id="858" w:author="Nakamura, John" w:date="2010-08-26T16:38:00Z">
                    <w:rPr>
                      <w:color w:val="0000FF"/>
                      <w:sz w:val="22"/>
                      <w:szCs w:val="22"/>
                      <w:u w:val="single"/>
                    </w:rPr>
                  </w:rPrChange>
                </w:rPr>
                <w:t>SOA NPB Notifications</w:t>
              </w:r>
            </w:ins>
          </w:p>
        </w:tc>
        <w:tc>
          <w:tcPr>
            <w:tcW w:w="0" w:type="auto"/>
          </w:tcPr>
          <w:p w:rsidR="005400E3" w:rsidRPr="00AF071E" w:rsidRDefault="00291260" w:rsidP="000B779B">
            <w:pPr>
              <w:pStyle w:val="BodyText"/>
              <w:rPr>
                <w:ins w:id="859" w:author="Nakamura, John" w:date="2010-08-26T13:34:00Z"/>
                <w:rFonts w:ascii="Times New Roman" w:hAnsi="Times New Roman"/>
                <w:b/>
                <w:rPrChange w:id="860" w:author="Nakamura, John" w:date="2010-08-26T16:38:00Z">
                  <w:rPr>
                    <w:ins w:id="861" w:author="Nakamura, John" w:date="2010-08-26T13:34:00Z"/>
                    <w:rFonts w:ascii="Times New Roman" w:eastAsia="Times New Roman" w:hAnsi="Times New Roman"/>
                    <w:b/>
                    <w:sz w:val="22"/>
                    <w:szCs w:val="22"/>
                  </w:rPr>
                </w:rPrChange>
              </w:rPr>
            </w:pPr>
            <w:ins w:id="862" w:author="Nakamura, John" w:date="2010-08-26T13:34:00Z">
              <w:r w:rsidRPr="00291260">
                <w:rPr>
                  <w:rPrChange w:id="863"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864" w:author="Nakamura, John" w:date="2010-08-26T13:34:00Z"/>
                <w:rFonts w:ascii="Times New Roman" w:hAnsi="Times New Roman"/>
                <w:b/>
                <w:rPrChange w:id="865" w:author="Nakamura, John" w:date="2010-08-26T16:38:00Z">
                  <w:rPr>
                    <w:ins w:id="866" w:author="Nakamura, John" w:date="2010-08-26T13:34:00Z"/>
                    <w:rFonts w:ascii="Times New Roman" w:eastAsia="Times New Roman" w:hAnsi="Times New Roman"/>
                    <w:b/>
                    <w:sz w:val="22"/>
                    <w:szCs w:val="22"/>
                  </w:rPr>
                </w:rPrChange>
              </w:rPr>
            </w:pPr>
            <w:ins w:id="867" w:author="Nakamura, John" w:date="2010-08-26T13:34:00Z">
              <w:r w:rsidRPr="00291260">
                <w:rPr>
                  <w:rPrChange w:id="868"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869" w:author="Nakamura, John" w:date="2010-08-26T13:34:00Z"/>
                <w:rFonts w:ascii="Times New Roman" w:hAnsi="Times New Roman"/>
                <w:b/>
                <w:rPrChange w:id="870" w:author="Nakamura, John" w:date="2010-08-26T16:38:00Z">
                  <w:rPr>
                    <w:ins w:id="871"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72" w:author="Nakamura, John" w:date="2010-08-26T13:34:00Z"/>
                <w:rFonts w:ascii="Times New Roman" w:hAnsi="Times New Roman"/>
                <w:b/>
                <w:rPrChange w:id="873" w:author="Nakamura, John" w:date="2010-08-26T16:38:00Z">
                  <w:rPr>
                    <w:ins w:id="874"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875" w:author="Nakamura, John" w:date="2010-08-26T13:34:00Z"/>
                <w:rFonts w:ascii="Times New Roman" w:hAnsi="Times New Roman"/>
                <w:b/>
                <w:rPrChange w:id="876" w:author="Nakamura, John" w:date="2010-08-26T16:38:00Z">
                  <w:rPr>
                    <w:ins w:id="877" w:author="Nakamura, John" w:date="2010-08-26T13:34:00Z"/>
                    <w:rFonts w:ascii="Times New Roman" w:eastAsia="Times New Roman" w:hAnsi="Times New Roman"/>
                    <w:b/>
                    <w:sz w:val="22"/>
                    <w:szCs w:val="22"/>
                  </w:rPr>
                </w:rPrChange>
              </w:rPr>
            </w:pPr>
            <w:ins w:id="878" w:author="Nakamura, John" w:date="2010-08-26T13:34:00Z">
              <w:r w:rsidRPr="00291260">
                <w:rPr>
                  <w:rPrChange w:id="879"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880" w:author="Nakamura, John" w:date="2010-08-26T13:34:00Z"/>
                <w:rFonts w:ascii="Times New Roman" w:hAnsi="Times New Roman"/>
                <w:b/>
                <w:rPrChange w:id="881" w:author="Nakamura, John" w:date="2010-08-26T16:38:00Z">
                  <w:rPr>
                    <w:ins w:id="882" w:author="Nakamura, John" w:date="2010-08-26T13:34:00Z"/>
                    <w:rFonts w:ascii="Times New Roman" w:eastAsia="Times New Roman" w:hAnsi="Times New Roman"/>
                    <w:b/>
                    <w:sz w:val="22"/>
                    <w:szCs w:val="22"/>
                  </w:rPr>
                </w:rPrChange>
              </w:rPr>
            </w:pPr>
            <w:ins w:id="883" w:author="Nakamura, John" w:date="2010-08-26T13:34:00Z">
              <w:r w:rsidRPr="00291260">
                <w:rPr>
                  <w:rPrChange w:id="884"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885" w:author="Nakamura, John" w:date="2010-08-26T13:34:00Z"/>
                <w:rFonts w:ascii="Times New Roman" w:hAnsi="Times New Roman"/>
                <w:b/>
                <w:rPrChange w:id="886" w:author="Nakamura, John" w:date="2010-08-26T16:38:00Z">
                  <w:rPr>
                    <w:ins w:id="887"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888" w:author="Nakamura, John" w:date="2010-08-26T17:11:00Z"/>
                <w:b/>
                <w:rPrChange w:id="889" w:author="Nakamura, John" w:date="2010-08-26T16:38:00Z">
                  <w:rPr>
                    <w:ins w:id="890" w:author="Nakamura, John" w:date="2010-08-26T17:11:00Z"/>
                    <w:rFonts w:ascii="Times New Roman" w:eastAsia="Times New Roman" w:hAnsi="Times New Roman"/>
                    <w:b/>
                  </w:rPr>
                </w:rPrChange>
              </w:rPr>
            </w:pPr>
          </w:p>
        </w:tc>
        <w:tc>
          <w:tcPr>
            <w:tcW w:w="0" w:type="auto"/>
          </w:tcPr>
          <w:p w:rsidR="005400E3" w:rsidRPr="00AF071E" w:rsidRDefault="005400E3" w:rsidP="000B779B">
            <w:pPr>
              <w:pStyle w:val="BodyText"/>
              <w:rPr>
                <w:ins w:id="891" w:author="Nakamura, John" w:date="2010-08-26T17:11:00Z"/>
                <w:b/>
                <w:rPrChange w:id="892" w:author="Nakamura, John" w:date="2010-08-26T16:38:00Z">
                  <w:rPr>
                    <w:ins w:id="893" w:author="Nakamura, John" w:date="2010-08-26T17:11:00Z"/>
                    <w:rFonts w:ascii="Times New Roman" w:eastAsia="Times New Roman" w:hAnsi="Times New Roman"/>
                    <w:b/>
                  </w:rPr>
                </w:rPrChange>
              </w:rPr>
            </w:pPr>
          </w:p>
        </w:tc>
      </w:tr>
      <w:tr w:rsidR="005400E3" w:rsidRPr="00AF071E" w:rsidTr="00230DE8">
        <w:trPr>
          <w:ins w:id="894" w:author="Nakamura, John" w:date="2010-08-26T13:34:00Z"/>
        </w:trPr>
        <w:tc>
          <w:tcPr>
            <w:tcW w:w="0" w:type="auto"/>
          </w:tcPr>
          <w:p w:rsidR="005400E3" w:rsidRPr="00AF071E" w:rsidRDefault="00291260" w:rsidP="000B779B">
            <w:pPr>
              <w:pStyle w:val="BodyText"/>
              <w:rPr>
                <w:ins w:id="895" w:author="Nakamura, John" w:date="2010-08-26T13:34:00Z"/>
                <w:rFonts w:ascii="Times New Roman" w:hAnsi="Times New Roman"/>
                <w:b/>
                <w:rPrChange w:id="896" w:author="Nakamura, John" w:date="2010-08-26T16:38:00Z">
                  <w:rPr>
                    <w:ins w:id="897" w:author="Nakamura, John" w:date="2010-08-26T13:34:00Z"/>
                    <w:rFonts w:ascii="Times New Roman" w:eastAsia="Times New Roman" w:hAnsi="Times New Roman"/>
                    <w:b/>
                    <w:sz w:val="22"/>
                    <w:szCs w:val="22"/>
                  </w:rPr>
                </w:rPrChange>
              </w:rPr>
            </w:pPr>
            <w:ins w:id="898" w:author="Nakamura, John" w:date="2010-08-26T13:34:00Z">
              <w:r w:rsidRPr="00291260">
                <w:rPr>
                  <w:rPrChange w:id="899" w:author="Nakamura, John" w:date="2010-08-26T16:38:00Z">
                    <w:rPr>
                      <w:color w:val="0000FF"/>
                      <w:sz w:val="22"/>
                      <w:szCs w:val="22"/>
                      <w:u w:val="single"/>
                    </w:rPr>
                  </w:rPrChange>
                </w:rPr>
                <w:t>SOA DX Downloads (create, modify, delete)</w:t>
              </w:r>
            </w:ins>
          </w:p>
        </w:tc>
        <w:tc>
          <w:tcPr>
            <w:tcW w:w="0" w:type="auto"/>
          </w:tcPr>
          <w:p w:rsidR="005400E3" w:rsidRPr="00AF071E" w:rsidRDefault="00291260" w:rsidP="000B779B">
            <w:pPr>
              <w:pStyle w:val="BodyText"/>
              <w:rPr>
                <w:ins w:id="900" w:author="Nakamura, John" w:date="2010-08-26T13:34:00Z"/>
                <w:rFonts w:ascii="Times New Roman" w:hAnsi="Times New Roman"/>
                <w:b/>
                <w:rPrChange w:id="901" w:author="Nakamura, John" w:date="2010-08-26T16:38:00Z">
                  <w:rPr>
                    <w:ins w:id="902" w:author="Nakamura, John" w:date="2010-08-26T13:34:00Z"/>
                    <w:rFonts w:ascii="Times New Roman" w:eastAsia="Times New Roman" w:hAnsi="Times New Roman"/>
                    <w:b/>
                    <w:sz w:val="22"/>
                    <w:szCs w:val="22"/>
                  </w:rPr>
                </w:rPrChange>
              </w:rPr>
            </w:pPr>
            <w:ins w:id="903" w:author="Nakamura, John" w:date="2010-08-26T13:34:00Z">
              <w:r w:rsidRPr="00291260">
                <w:rPr>
                  <w:rPrChange w:id="904" w:author="Nakamura, John" w:date="2010-08-26T16:38:00Z">
                    <w:rPr>
                      <w:color w:val="0000FF"/>
                      <w:sz w:val="22"/>
                      <w:szCs w:val="22"/>
                      <w:u w:val="single"/>
                    </w:rPr>
                  </w:rPrChange>
                </w:rPr>
                <w:t>X</w:t>
              </w:r>
            </w:ins>
          </w:p>
        </w:tc>
        <w:tc>
          <w:tcPr>
            <w:tcW w:w="0" w:type="auto"/>
          </w:tcPr>
          <w:p w:rsidR="005400E3" w:rsidRPr="00AF071E" w:rsidRDefault="00291260" w:rsidP="000B779B">
            <w:pPr>
              <w:pStyle w:val="BodyText"/>
              <w:rPr>
                <w:ins w:id="905" w:author="Nakamura, John" w:date="2010-08-26T13:34:00Z"/>
                <w:rFonts w:ascii="Times New Roman" w:hAnsi="Times New Roman"/>
                <w:b/>
                <w:rPrChange w:id="906" w:author="Nakamura, John" w:date="2010-08-26T16:38:00Z">
                  <w:rPr>
                    <w:ins w:id="907" w:author="Nakamura, John" w:date="2010-08-26T13:34:00Z"/>
                    <w:rFonts w:ascii="Times New Roman" w:eastAsia="Times New Roman" w:hAnsi="Times New Roman"/>
                    <w:b/>
                    <w:sz w:val="22"/>
                    <w:szCs w:val="22"/>
                  </w:rPr>
                </w:rPrChange>
              </w:rPr>
            </w:pPr>
            <w:ins w:id="908" w:author="Nakamura, John" w:date="2010-08-26T13:34:00Z">
              <w:r w:rsidRPr="00291260">
                <w:rPr>
                  <w:rPrChange w:id="909"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10" w:author="Nakamura, John" w:date="2010-08-26T13:34:00Z"/>
                <w:rFonts w:ascii="Times New Roman" w:hAnsi="Times New Roman"/>
                <w:b/>
                <w:rPrChange w:id="911" w:author="Nakamura, John" w:date="2010-08-26T16:38:00Z">
                  <w:rPr>
                    <w:ins w:id="91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13" w:author="Nakamura, John" w:date="2010-08-26T13:34:00Z"/>
                <w:rFonts w:ascii="Times New Roman" w:hAnsi="Times New Roman"/>
                <w:b/>
                <w:rPrChange w:id="914" w:author="Nakamura, John" w:date="2010-08-26T16:38:00Z">
                  <w:rPr>
                    <w:ins w:id="915"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16" w:author="Nakamura, John" w:date="2010-08-26T13:34:00Z"/>
                <w:rFonts w:ascii="Times New Roman" w:hAnsi="Times New Roman"/>
                <w:b/>
                <w:rPrChange w:id="917" w:author="Nakamura, John" w:date="2010-08-26T16:38:00Z">
                  <w:rPr>
                    <w:ins w:id="918"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19" w:author="Nakamura, John" w:date="2010-08-26T13:34:00Z"/>
                <w:rFonts w:ascii="Times New Roman" w:hAnsi="Times New Roman"/>
                <w:b/>
                <w:rPrChange w:id="920" w:author="Nakamura, John" w:date="2010-08-26T16:38:00Z">
                  <w:rPr>
                    <w:ins w:id="921"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922" w:author="Nakamura, John" w:date="2010-08-26T13:34:00Z"/>
                <w:rFonts w:ascii="Times New Roman" w:hAnsi="Times New Roman"/>
                <w:b/>
                <w:rPrChange w:id="923" w:author="Nakamura, John" w:date="2010-08-26T16:38:00Z">
                  <w:rPr>
                    <w:ins w:id="924" w:author="Nakamura, John" w:date="2010-08-26T13:34:00Z"/>
                    <w:rFonts w:ascii="Times New Roman" w:eastAsia="Times New Roman" w:hAnsi="Times New Roman"/>
                    <w:b/>
                    <w:sz w:val="22"/>
                    <w:szCs w:val="22"/>
                  </w:rPr>
                </w:rPrChange>
              </w:rPr>
            </w:pPr>
            <w:ins w:id="925" w:author="Nakamura, John" w:date="2010-08-26T13:34:00Z">
              <w:r w:rsidRPr="00291260">
                <w:rPr>
                  <w:rPrChange w:id="926"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27" w:author="Nakamura, John" w:date="2010-08-26T17:11:00Z"/>
                <w:rPrChange w:id="928" w:author="Nakamura, John" w:date="2010-08-26T16:38:00Z">
                  <w:rPr>
                    <w:ins w:id="929"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930" w:author="Nakamura, John" w:date="2010-08-26T17:11:00Z"/>
              </w:rPr>
            </w:pPr>
          </w:p>
        </w:tc>
      </w:tr>
      <w:tr w:rsidR="005400E3" w:rsidRPr="00AF071E" w:rsidTr="00230DE8">
        <w:trPr>
          <w:ins w:id="931" w:author="Nakamura, John" w:date="2010-08-26T13:34:00Z"/>
        </w:trPr>
        <w:tc>
          <w:tcPr>
            <w:tcW w:w="0" w:type="auto"/>
          </w:tcPr>
          <w:p w:rsidR="005400E3" w:rsidRPr="00AF071E" w:rsidRDefault="00291260" w:rsidP="000B779B">
            <w:pPr>
              <w:pStyle w:val="BodyText"/>
              <w:rPr>
                <w:ins w:id="932" w:author="Nakamura, John" w:date="2010-08-26T13:34:00Z"/>
                <w:rFonts w:ascii="Times New Roman" w:hAnsi="Times New Roman"/>
                <w:b/>
                <w:rPrChange w:id="933" w:author="Nakamura, John" w:date="2010-08-26T16:38:00Z">
                  <w:rPr>
                    <w:ins w:id="934" w:author="Nakamura, John" w:date="2010-08-26T13:34:00Z"/>
                    <w:rFonts w:ascii="Times New Roman" w:eastAsia="Times New Roman" w:hAnsi="Times New Roman"/>
                    <w:b/>
                    <w:sz w:val="22"/>
                    <w:szCs w:val="22"/>
                  </w:rPr>
                </w:rPrChange>
              </w:rPr>
            </w:pPr>
            <w:ins w:id="935" w:author="Nakamura, John" w:date="2010-08-26T13:34:00Z">
              <w:r w:rsidRPr="00291260">
                <w:rPr>
                  <w:rPrChange w:id="936" w:author="Nakamura, John" w:date="2010-08-26T16:38:00Z">
                    <w:rPr>
                      <w:color w:val="0000FF"/>
                      <w:sz w:val="22"/>
                      <w:szCs w:val="22"/>
                      <w:u w:val="single"/>
                    </w:rPr>
                  </w:rPrChange>
                </w:rPr>
                <w:lastRenderedPageBreak/>
                <w:t>LSMS DX Downloads (create, modify, delete)</w:t>
              </w:r>
            </w:ins>
          </w:p>
        </w:tc>
        <w:tc>
          <w:tcPr>
            <w:tcW w:w="0" w:type="auto"/>
          </w:tcPr>
          <w:p w:rsidR="005400E3" w:rsidRPr="00AF071E" w:rsidRDefault="00291260" w:rsidP="000B779B">
            <w:pPr>
              <w:pStyle w:val="BodyText"/>
              <w:rPr>
                <w:ins w:id="937" w:author="Nakamura, John" w:date="2010-08-26T13:34:00Z"/>
                <w:rFonts w:ascii="Times New Roman" w:hAnsi="Times New Roman"/>
                <w:b/>
                <w:rPrChange w:id="938" w:author="Nakamura, John" w:date="2010-08-26T16:38:00Z">
                  <w:rPr>
                    <w:ins w:id="939" w:author="Nakamura, John" w:date="2010-08-26T13:34:00Z"/>
                    <w:rFonts w:ascii="Times New Roman" w:eastAsia="Times New Roman" w:hAnsi="Times New Roman"/>
                    <w:b/>
                    <w:sz w:val="22"/>
                    <w:szCs w:val="22"/>
                  </w:rPr>
                </w:rPrChange>
              </w:rPr>
            </w:pPr>
            <w:ins w:id="940" w:author="Nakamura, John" w:date="2010-08-26T13:34:00Z">
              <w:r w:rsidRPr="00291260">
                <w:rPr>
                  <w:rPrChange w:id="941"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42" w:author="Nakamura, John" w:date="2010-08-26T13:34:00Z"/>
                <w:rFonts w:ascii="Times New Roman" w:hAnsi="Times New Roman"/>
                <w:b/>
                <w:rPrChange w:id="943" w:author="Nakamura, John" w:date="2010-08-26T16:38:00Z">
                  <w:rPr>
                    <w:ins w:id="944"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945" w:author="Nakamura, John" w:date="2010-08-26T13:34:00Z"/>
                <w:rFonts w:ascii="Times New Roman" w:hAnsi="Times New Roman"/>
                <w:b/>
                <w:rPrChange w:id="946" w:author="Nakamura, John" w:date="2010-08-26T16:38:00Z">
                  <w:rPr>
                    <w:ins w:id="947" w:author="Nakamura, John" w:date="2010-08-26T13:34:00Z"/>
                    <w:rFonts w:ascii="Times New Roman" w:eastAsia="Times New Roman" w:hAnsi="Times New Roman"/>
                    <w:b/>
                    <w:sz w:val="22"/>
                    <w:szCs w:val="22"/>
                  </w:rPr>
                </w:rPrChange>
              </w:rPr>
            </w:pPr>
            <w:ins w:id="948" w:author="Nakamura, John" w:date="2010-08-26T13:34:00Z">
              <w:r w:rsidRPr="00291260">
                <w:rPr>
                  <w:rPrChange w:id="949"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50" w:author="Nakamura, John" w:date="2010-08-26T13:34:00Z"/>
                <w:rFonts w:ascii="Times New Roman" w:hAnsi="Times New Roman"/>
                <w:b/>
                <w:rPrChange w:id="951" w:author="Nakamura, John" w:date="2010-08-26T16:38:00Z">
                  <w:rPr>
                    <w:ins w:id="95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53" w:author="Nakamura, John" w:date="2010-08-26T13:34:00Z"/>
                <w:rFonts w:ascii="Times New Roman" w:hAnsi="Times New Roman"/>
                <w:b/>
                <w:rPrChange w:id="954" w:author="Nakamura, John" w:date="2010-08-26T16:38:00Z">
                  <w:rPr>
                    <w:ins w:id="955"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56" w:author="Nakamura, John" w:date="2010-08-26T13:34:00Z"/>
                <w:rFonts w:ascii="Times New Roman" w:hAnsi="Times New Roman"/>
                <w:b/>
                <w:rPrChange w:id="957" w:author="Nakamura, John" w:date="2010-08-26T16:38:00Z">
                  <w:rPr>
                    <w:ins w:id="958"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959" w:author="Nakamura, John" w:date="2010-08-26T13:34:00Z"/>
                <w:rFonts w:ascii="Times New Roman" w:hAnsi="Times New Roman"/>
                <w:b/>
                <w:rPrChange w:id="960" w:author="Nakamura, John" w:date="2010-08-26T16:38:00Z">
                  <w:rPr>
                    <w:ins w:id="961" w:author="Nakamura, John" w:date="2010-08-26T13:34:00Z"/>
                    <w:rFonts w:ascii="Times New Roman" w:eastAsia="Times New Roman" w:hAnsi="Times New Roman"/>
                    <w:b/>
                    <w:sz w:val="22"/>
                    <w:szCs w:val="22"/>
                  </w:rPr>
                </w:rPrChange>
              </w:rPr>
            </w:pPr>
            <w:ins w:id="962" w:author="Nakamura, John" w:date="2010-08-26T13:34:00Z">
              <w:r w:rsidRPr="00291260">
                <w:rPr>
                  <w:rPrChange w:id="963"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64" w:author="Nakamura, John" w:date="2010-08-26T17:11:00Z"/>
                <w:rPrChange w:id="965" w:author="Nakamura, John" w:date="2010-08-26T16:38:00Z">
                  <w:rPr>
                    <w:ins w:id="966"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967" w:author="Nakamura, John" w:date="2010-08-26T17:11:00Z"/>
              </w:rPr>
            </w:pPr>
          </w:p>
        </w:tc>
      </w:tr>
      <w:tr w:rsidR="005400E3" w:rsidRPr="00AF071E" w:rsidTr="00230DE8">
        <w:trPr>
          <w:ins w:id="968" w:author="Nakamura, John" w:date="2010-08-26T13:34:00Z"/>
        </w:trPr>
        <w:tc>
          <w:tcPr>
            <w:tcW w:w="0" w:type="auto"/>
          </w:tcPr>
          <w:p w:rsidR="005400E3" w:rsidRPr="00AF071E" w:rsidRDefault="00291260" w:rsidP="000B779B">
            <w:pPr>
              <w:pStyle w:val="BodyText"/>
              <w:rPr>
                <w:ins w:id="969" w:author="Nakamura, John" w:date="2010-08-26T13:34:00Z"/>
                <w:rFonts w:ascii="Times New Roman" w:hAnsi="Times New Roman"/>
                <w:b/>
                <w:rPrChange w:id="970" w:author="Nakamura, John" w:date="2010-08-26T16:38:00Z">
                  <w:rPr>
                    <w:ins w:id="971" w:author="Nakamura, John" w:date="2010-08-26T13:34:00Z"/>
                    <w:rFonts w:ascii="Times New Roman" w:eastAsia="Times New Roman" w:hAnsi="Times New Roman"/>
                    <w:b/>
                    <w:sz w:val="22"/>
                    <w:szCs w:val="22"/>
                  </w:rPr>
                </w:rPrChange>
              </w:rPr>
            </w:pPr>
            <w:ins w:id="972" w:author="Nakamura, John" w:date="2010-08-26T13:34:00Z">
              <w:r w:rsidRPr="00291260">
                <w:rPr>
                  <w:rPrChange w:id="973" w:author="Nakamura, John" w:date="2010-08-26T16:38:00Z">
                    <w:rPr>
                      <w:color w:val="0000FF"/>
                      <w:sz w:val="22"/>
                      <w:szCs w:val="22"/>
                      <w:u w:val="single"/>
                    </w:rPr>
                  </w:rPrChange>
                </w:rPr>
                <w:t>LSMS SV Downloads (create, modify, delete)</w:t>
              </w:r>
            </w:ins>
          </w:p>
        </w:tc>
        <w:tc>
          <w:tcPr>
            <w:tcW w:w="0" w:type="auto"/>
          </w:tcPr>
          <w:p w:rsidR="005400E3" w:rsidRPr="00AF071E" w:rsidRDefault="00291260" w:rsidP="000B779B">
            <w:pPr>
              <w:pStyle w:val="BodyText"/>
              <w:rPr>
                <w:ins w:id="974" w:author="Nakamura, John" w:date="2010-08-26T13:34:00Z"/>
                <w:rFonts w:ascii="Times New Roman" w:hAnsi="Times New Roman"/>
                <w:b/>
                <w:rPrChange w:id="975" w:author="Nakamura, John" w:date="2010-08-26T16:38:00Z">
                  <w:rPr>
                    <w:ins w:id="976" w:author="Nakamura, John" w:date="2010-08-26T13:34:00Z"/>
                    <w:rFonts w:ascii="Times New Roman" w:eastAsia="Times New Roman" w:hAnsi="Times New Roman"/>
                    <w:b/>
                    <w:sz w:val="22"/>
                    <w:szCs w:val="22"/>
                  </w:rPr>
                </w:rPrChange>
              </w:rPr>
            </w:pPr>
            <w:ins w:id="977" w:author="Nakamura, John" w:date="2010-08-26T13:34:00Z">
              <w:r w:rsidRPr="00291260">
                <w:rPr>
                  <w:rPrChange w:id="978"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79" w:author="Nakamura, John" w:date="2010-08-26T13:34:00Z"/>
                <w:rFonts w:ascii="Times New Roman" w:hAnsi="Times New Roman"/>
                <w:b/>
                <w:rPrChange w:id="980" w:author="Nakamura, John" w:date="2010-08-26T16:38:00Z">
                  <w:rPr>
                    <w:ins w:id="981"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982" w:author="Nakamura, John" w:date="2010-08-26T13:34:00Z"/>
                <w:rFonts w:ascii="Times New Roman" w:hAnsi="Times New Roman"/>
                <w:b/>
                <w:rPrChange w:id="983" w:author="Nakamura, John" w:date="2010-08-26T16:38:00Z">
                  <w:rPr>
                    <w:ins w:id="984" w:author="Nakamura, John" w:date="2010-08-26T13:34:00Z"/>
                    <w:rFonts w:ascii="Times New Roman" w:eastAsia="Times New Roman" w:hAnsi="Times New Roman"/>
                    <w:b/>
                    <w:sz w:val="22"/>
                    <w:szCs w:val="22"/>
                  </w:rPr>
                </w:rPrChange>
              </w:rPr>
            </w:pPr>
            <w:ins w:id="985" w:author="Nakamura, John" w:date="2010-08-26T13:34:00Z">
              <w:r w:rsidRPr="00291260">
                <w:rPr>
                  <w:rPrChange w:id="986"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987" w:author="Nakamura, John" w:date="2010-08-26T13:34:00Z"/>
                <w:rFonts w:ascii="Times New Roman" w:hAnsi="Times New Roman"/>
                <w:b/>
                <w:rPrChange w:id="988" w:author="Nakamura, John" w:date="2010-08-26T16:38:00Z">
                  <w:rPr>
                    <w:ins w:id="989"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90" w:author="Nakamura, John" w:date="2010-08-26T13:34:00Z"/>
                <w:rFonts w:ascii="Times New Roman" w:hAnsi="Times New Roman"/>
                <w:b/>
                <w:rPrChange w:id="991" w:author="Nakamura, John" w:date="2010-08-26T16:38:00Z">
                  <w:rPr>
                    <w:ins w:id="992"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993" w:author="Nakamura, John" w:date="2010-08-26T13:34:00Z"/>
                <w:rFonts w:ascii="Times New Roman" w:hAnsi="Times New Roman"/>
                <w:b/>
                <w:rPrChange w:id="994" w:author="Nakamura, John" w:date="2010-08-26T16:38:00Z">
                  <w:rPr>
                    <w:ins w:id="995"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996" w:author="Nakamura, John" w:date="2010-08-26T13:34:00Z"/>
                <w:rFonts w:ascii="Times New Roman" w:hAnsi="Times New Roman"/>
                <w:b/>
                <w:rPrChange w:id="997" w:author="Nakamura, John" w:date="2010-08-26T16:38:00Z">
                  <w:rPr>
                    <w:ins w:id="998" w:author="Nakamura, John" w:date="2010-08-26T13:34:00Z"/>
                    <w:rFonts w:ascii="Times New Roman" w:eastAsia="Times New Roman" w:hAnsi="Times New Roman"/>
                    <w:b/>
                    <w:sz w:val="22"/>
                    <w:szCs w:val="22"/>
                  </w:rPr>
                </w:rPrChange>
              </w:rPr>
            </w:pPr>
            <w:ins w:id="999" w:author="Nakamura, John" w:date="2010-08-26T13:34:00Z">
              <w:r w:rsidRPr="00291260">
                <w:rPr>
                  <w:rPrChange w:id="1000"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1001" w:author="Nakamura, John" w:date="2010-08-26T17:11:00Z"/>
                <w:rPrChange w:id="1002" w:author="Nakamura, John" w:date="2010-08-26T16:38:00Z">
                  <w:rPr>
                    <w:ins w:id="1003"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1004" w:author="Nakamura, John" w:date="2010-08-26T17:11:00Z"/>
              </w:rPr>
            </w:pPr>
          </w:p>
        </w:tc>
      </w:tr>
      <w:tr w:rsidR="005400E3" w:rsidRPr="00AF071E" w:rsidTr="00230DE8">
        <w:trPr>
          <w:ins w:id="1005" w:author="Nakamura, John" w:date="2010-08-26T13:34:00Z"/>
        </w:trPr>
        <w:tc>
          <w:tcPr>
            <w:tcW w:w="0" w:type="auto"/>
          </w:tcPr>
          <w:p w:rsidR="005400E3" w:rsidRPr="00AF071E" w:rsidRDefault="00291260" w:rsidP="000B779B">
            <w:pPr>
              <w:pStyle w:val="BodyText"/>
              <w:rPr>
                <w:ins w:id="1006" w:author="Nakamura, John" w:date="2010-08-26T13:34:00Z"/>
                <w:rFonts w:ascii="Times New Roman" w:hAnsi="Times New Roman"/>
                <w:b/>
                <w:rPrChange w:id="1007" w:author="Nakamura, John" w:date="2010-08-26T16:38:00Z">
                  <w:rPr>
                    <w:ins w:id="1008" w:author="Nakamura, John" w:date="2010-08-26T13:34:00Z"/>
                    <w:rFonts w:ascii="Times New Roman" w:eastAsia="Times New Roman" w:hAnsi="Times New Roman"/>
                    <w:b/>
                    <w:sz w:val="22"/>
                    <w:szCs w:val="22"/>
                  </w:rPr>
                </w:rPrChange>
              </w:rPr>
            </w:pPr>
            <w:ins w:id="1009" w:author="Nakamura, John" w:date="2010-08-26T13:34:00Z">
              <w:r w:rsidRPr="00291260">
                <w:rPr>
                  <w:rPrChange w:id="1010" w:author="Nakamura, John" w:date="2010-08-26T16:38:00Z">
                    <w:rPr>
                      <w:color w:val="0000FF"/>
                      <w:sz w:val="22"/>
                      <w:szCs w:val="22"/>
                      <w:u w:val="single"/>
                    </w:rPr>
                  </w:rPrChange>
                </w:rPr>
                <w:t>LSMS NPB Downloads (create, modify, delete)</w:t>
              </w:r>
            </w:ins>
          </w:p>
        </w:tc>
        <w:tc>
          <w:tcPr>
            <w:tcW w:w="0" w:type="auto"/>
          </w:tcPr>
          <w:p w:rsidR="005400E3" w:rsidRPr="00AF071E" w:rsidRDefault="00291260" w:rsidP="000B779B">
            <w:pPr>
              <w:pStyle w:val="BodyText"/>
              <w:rPr>
                <w:ins w:id="1011" w:author="Nakamura, John" w:date="2010-08-26T13:34:00Z"/>
                <w:rFonts w:ascii="Times New Roman" w:hAnsi="Times New Roman"/>
                <w:b/>
                <w:rPrChange w:id="1012" w:author="Nakamura, John" w:date="2010-08-26T16:38:00Z">
                  <w:rPr>
                    <w:ins w:id="1013" w:author="Nakamura, John" w:date="2010-08-26T13:34:00Z"/>
                    <w:rFonts w:ascii="Times New Roman" w:eastAsia="Times New Roman" w:hAnsi="Times New Roman"/>
                    <w:b/>
                    <w:sz w:val="22"/>
                    <w:szCs w:val="22"/>
                  </w:rPr>
                </w:rPrChange>
              </w:rPr>
            </w:pPr>
            <w:ins w:id="1014" w:author="Nakamura, John" w:date="2010-08-26T13:34:00Z">
              <w:r w:rsidRPr="00291260">
                <w:rPr>
                  <w:rPrChange w:id="1015"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1016" w:author="Nakamura, John" w:date="2010-08-26T13:34:00Z"/>
                <w:rFonts w:ascii="Times New Roman" w:hAnsi="Times New Roman"/>
                <w:b/>
                <w:rPrChange w:id="1017" w:author="Nakamura, John" w:date="2010-08-26T16:38:00Z">
                  <w:rPr>
                    <w:ins w:id="1018"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1019" w:author="Nakamura, John" w:date="2010-08-26T13:34:00Z"/>
                <w:rFonts w:ascii="Times New Roman" w:hAnsi="Times New Roman"/>
                <w:b/>
                <w:rPrChange w:id="1020" w:author="Nakamura, John" w:date="2010-08-26T16:38:00Z">
                  <w:rPr>
                    <w:ins w:id="1021" w:author="Nakamura, John" w:date="2010-08-26T13:34:00Z"/>
                    <w:rFonts w:ascii="Times New Roman" w:eastAsia="Times New Roman" w:hAnsi="Times New Roman"/>
                    <w:b/>
                    <w:sz w:val="22"/>
                    <w:szCs w:val="22"/>
                  </w:rPr>
                </w:rPrChange>
              </w:rPr>
            </w:pPr>
            <w:ins w:id="1022" w:author="Nakamura, John" w:date="2010-08-26T13:34:00Z">
              <w:r w:rsidRPr="00291260">
                <w:rPr>
                  <w:rPrChange w:id="1023"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1024" w:author="Nakamura, John" w:date="2010-08-26T13:34:00Z"/>
                <w:rFonts w:ascii="Times New Roman" w:hAnsi="Times New Roman"/>
                <w:b/>
                <w:rPrChange w:id="1025" w:author="Nakamura, John" w:date="2010-08-26T16:38:00Z">
                  <w:rPr>
                    <w:ins w:id="1026"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1027" w:author="Nakamura, John" w:date="2010-08-26T13:34:00Z"/>
                <w:rFonts w:ascii="Times New Roman" w:hAnsi="Times New Roman"/>
                <w:b/>
                <w:rPrChange w:id="1028" w:author="Nakamura, John" w:date="2010-08-26T16:38:00Z">
                  <w:rPr>
                    <w:ins w:id="1029" w:author="Nakamura, John" w:date="2010-08-26T13:34:00Z"/>
                    <w:rFonts w:ascii="Times New Roman" w:eastAsia="Times New Roman" w:hAnsi="Times New Roman"/>
                    <w:b/>
                    <w:sz w:val="22"/>
                    <w:szCs w:val="22"/>
                  </w:rPr>
                </w:rPrChange>
              </w:rPr>
            </w:pPr>
          </w:p>
        </w:tc>
        <w:tc>
          <w:tcPr>
            <w:tcW w:w="0" w:type="auto"/>
          </w:tcPr>
          <w:p w:rsidR="005400E3" w:rsidRPr="00AF071E" w:rsidRDefault="005400E3" w:rsidP="000B779B">
            <w:pPr>
              <w:pStyle w:val="BodyText"/>
              <w:rPr>
                <w:ins w:id="1030" w:author="Nakamura, John" w:date="2010-08-26T13:34:00Z"/>
                <w:rFonts w:ascii="Times New Roman" w:hAnsi="Times New Roman"/>
                <w:b/>
                <w:rPrChange w:id="1031" w:author="Nakamura, John" w:date="2010-08-26T16:38:00Z">
                  <w:rPr>
                    <w:ins w:id="1032" w:author="Nakamura, John" w:date="2010-08-26T13:34:00Z"/>
                    <w:rFonts w:ascii="Times New Roman" w:eastAsia="Times New Roman" w:hAnsi="Times New Roman"/>
                    <w:b/>
                    <w:sz w:val="22"/>
                    <w:szCs w:val="22"/>
                  </w:rPr>
                </w:rPrChange>
              </w:rPr>
            </w:pPr>
          </w:p>
        </w:tc>
        <w:tc>
          <w:tcPr>
            <w:tcW w:w="0" w:type="auto"/>
          </w:tcPr>
          <w:p w:rsidR="005400E3" w:rsidRPr="00AF071E" w:rsidRDefault="00291260" w:rsidP="000B779B">
            <w:pPr>
              <w:pStyle w:val="BodyText"/>
              <w:rPr>
                <w:ins w:id="1033" w:author="Nakamura, John" w:date="2010-08-26T13:34:00Z"/>
                <w:rFonts w:ascii="Times New Roman" w:hAnsi="Times New Roman"/>
                <w:b/>
                <w:rPrChange w:id="1034" w:author="Nakamura, John" w:date="2010-08-26T16:38:00Z">
                  <w:rPr>
                    <w:ins w:id="1035" w:author="Nakamura, John" w:date="2010-08-26T13:34:00Z"/>
                    <w:rFonts w:ascii="Times New Roman" w:eastAsia="Times New Roman" w:hAnsi="Times New Roman"/>
                    <w:b/>
                    <w:sz w:val="22"/>
                    <w:szCs w:val="22"/>
                  </w:rPr>
                </w:rPrChange>
              </w:rPr>
            </w:pPr>
            <w:ins w:id="1036" w:author="Nakamura, John" w:date="2010-08-26T13:34:00Z">
              <w:r w:rsidRPr="00291260">
                <w:rPr>
                  <w:rPrChange w:id="1037" w:author="Nakamura, John" w:date="2010-08-26T16:38:00Z">
                    <w:rPr>
                      <w:color w:val="0000FF"/>
                      <w:sz w:val="22"/>
                      <w:szCs w:val="22"/>
                      <w:u w:val="single"/>
                    </w:rPr>
                  </w:rPrChange>
                </w:rPr>
                <w:t>X</w:t>
              </w:r>
            </w:ins>
          </w:p>
        </w:tc>
        <w:tc>
          <w:tcPr>
            <w:tcW w:w="0" w:type="auto"/>
          </w:tcPr>
          <w:p w:rsidR="005400E3" w:rsidRPr="00AF071E" w:rsidRDefault="005400E3" w:rsidP="000B779B">
            <w:pPr>
              <w:pStyle w:val="BodyText"/>
              <w:rPr>
                <w:ins w:id="1038" w:author="Nakamura, John" w:date="2010-08-26T17:11:00Z"/>
                <w:rPrChange w:id="1039" w:author="Nakamura, John" w:date="2010-08-26T16:38:00Z">
                  <w:rPr>
                    <w:ins w:id="1040" w:author="Nakamura, John" w:date="2010-08-26T17:11:00Z"/>
                    <w:rFonts w:ascii="Times New Roman" w:eastAsia="Times New Roman" w:hAnsi="Times New Roman"/>
                  </w:rPr>
                </w:rPrChange>
              </w:rPr>
            </w:pPr>
          </w:p>
        </w:tc>
        <w:tc>
          <w:tcPr>
            <w:tcW w:w="0" w:type="auto"/>
          </w:tcPr>
          <w:p w:rsidR="005400E3" w:rsidRPr="00AF071E" w:rsidRDefault="005400E3" w:rsidP="000B779B">
            <w:pPr>
              <w:pStyle w:val="BodyText"/>
              <w:rPr>
                <w:ins w:id="1041" w:author="Nakamura, John" w:date="2010-08-26T17:11:00Z"/>
              </w:rPr>
            </w:pPr>
          </w:p>
        </w:tc>
      </w:tr>
    </w:tbl>
    <w:p w:rsidR="000B311A" w:rsidRPr="000B311A" w:rsidRDefault="000B311A" w:rsidP="000B311A">
      <w:pPr>
        <w:pStyle w:val="BodyText"/>
        <w:rPr>
          <w:ins w:id="1042" w:author="Nakamura, John" w:date="2010-08-26T13:34:00Z"/>
          <w:b/>
          <w:rPrChange w:id="1043" w:author="Nakamura, John" w:date="2010-08-26T13:37:00Z">
            <w:rPr>
              <w:ins w:id="1044" w:author="Nakamura, John" w:date="2010-08-26T13:34:00Z"/>
              <w:b/>
              <w:sz w:val="22"/>
              <w:szCs w:val="22"/>
            </w:rPr>
          </w:rPrChange>
        </w:rPr>
      </w:pPr>
    </w:p>
    <w:p w:rsidR="000B311A" w:rsidRPr="000B311A" w:rsidRDefault="00291260" w:rsidP="000B311A">
      <w:pPr>
        <w:pStyle w:val="BodyText"/>
        <w:rPr>
          <w:ins w:id="1045" w:author="Nakamura, John" w:date="2010-08-26T13:34:00Z"/>
          <w:b/>
          <w:rPrChange w:id="1046" w:author="Nakamura, John" w:date="2010-08-26T13:37:00Z">
            <w:rPr>
              <w:ins w:id="1047" w:author="Nakamura, John" w:date="2010-08-26T13:34:00Z"/>
              <w:b/>
              <w:sz w:val="22"/>
              <w:szCs w:val="22"/>
            </w:rPr>
          </w:rPrChange>
        </w:rPr>
      </w:pPr>
      <w:ins w:id="1048" w:author="Nakamura, John" w:date="2010-08-26T13:34:00Z">
        <w:r w:rsidRPr="00291260">
          <w:rPr>
            <w:rPrChange w:id="1049" w:author="Nakamura, John" w:date="2010-08-26T13:37:00Z">
              <w:rPr>
                <w:color w:val="0000FF"/>
                <w:sz w:val="22"/>
                <w:szCs w:val="22"/>
                <w:u w:val="single"/>
              </w:rPr>
            </w:rPrChange>
          </w:rPr>
          <w:t>A = Region Supports tunable</w:t>
        </w:r>
      </w:ins>
    </w:p>
    <w:p w:rsidR="000B311A" w:rsidRPr="000B311A" w:rsidRDefault="00291260" w:rsidP="000B311A">
      <w:pPr>
        <w:pStyle w:val="BodyText"/>
        <w:rPr>
          <w:ins w:id="1050" w:author="Nakamura, John" w:date="2010-08-26T13:34:00Z"/>
          <w:b/>
          <w:rPrChange w:id="1051" w:author="Nakamura, John" w:date="2010-08-26T13:37:00Z">
            <w:rPr>
              <w:ins w:id="1052" w:author="Nakamura, John" w:date="2010-08-26T13:34:00Z"/>
              <w:b/>
              <w:sz w:val="22"/>
              <w:szCs w:val="22"/>
            </w:rPr>
          </w:rPrChange>
        </w:rPr>
      </w:pPr>
      <w:ins w:id="1053" w:author="Nakamura, John" w:date="2010-08-26T13:34:00Z">
        <w:r w:rsidRPr="00291260">
          <w:rPr>
            <w:rPrChange w:id="1054" w:author="Nakamura, John" w:date="2010-08-26T13:37:00Z">
              <w:rPr>
                <w:color w:val="0000FF"/>
                <w:sz w:val="22"/>
                <w:szCs w:val="22"/>
                <w:u w:val="single"/>
              </w:rPr>
            </w:rPrChange>
          </w:rPr>
          <w:t>B = SOA Supports P-LRN tunable</w:t>
        </w:r>
      </w:ins>
    </w:p>
    <w:p w:rsidR="000B311A" w:rsidRPr="000B311A" w:rsidRDefault="00291260" w:rsidP="000B311A">
      <w:pPr>
        <w:pStyle w:val="BodyText"/>
        <w:rPr>
          <w:ins w:id="1055" w:author="Nakamura, John" w:date="2010-08-26T13:34:00Z"/>
          <w:b/>
          <w:rPrChange w:id="1056" w:author="Nakamura, John" w:date="2010-08-26T13:37:00Z">
            <w:rPr>
              <w:ins w:id="1057" w:author="Nakamura, John" w:date="2010-08-26T13:34:00Z"/>
              <w:b/>
              <w:sz w:val="22"/>
              <w:szCs w:val="22"/>
            </w:rPr>
          </w:rPrChange>
        </w:rPr>
      </w:pPr>
      <w:ins w:id="1058" w:author="Nakamura, John" w:date="2010-08-26T13:34:00Z">
        <w:r w:rsidRPr="00291260">
          <w:rPr>
            <w:rPrChange w:id="1059" w:author="Nakamura, John" w:date="2010-08-26T13:37:00Z">
              <w:rPr>
                <w:color w:val="0000FF"/>
                <w:sz w:val="22"/>
                <w:szCs w:val="22"/>
                <w:u w:val="single"/>
              </w:rPr>
            </w:rPrChange>
          </w:rPr>
          <w:t>C = LSMS Supports P-LRN tunable</w:t>
        </w:r>
      </w:ins>
    </w:p>
    <w:p w:rsidR="000B311A" w:rsidRPr="000B311A" w:rsidRDefault="00291260" w:rsidP="000B311A">
      <w:pPr>
        <w:pStyle w:val="BodyText"/>
        <w:rPr>
          <w:ins w:id="1060" w:author="Nakamura, John" w:date="2010-08-26T13:34:00Z"/>
          <w:b/>
          <w:rPrChange w:id="1061" w:author="Nakamura, John" w:date="2010-08-26T13:37:00Z">
            <w:rPr>
              <w:ins w:id="1062" w:author="Nakamura, John" w:date="2010-08-26T13:34:00Z"/>
              <w:b/>
              <w:sz w:val="22"/>
              <w:szCs w:val="22"/>
            </w:rPr>
          </w:rPrChange>
        </w:rPr>
      </w:pPr>
      <w:ins w:id="1063" w:author="Nakamura, John" w:date="2010-08-26T13:34:00Z">
        <w:r w:rsidRPr="00291260">
          <w:rPr>
            <w:rPrChange w:id="1064" w:author="Nakamura, John" w:date="2010-08-26T13:37:00Z">
              <w:rPr>
                <w:color w:val="0000FF"/>
                <w:sz w:val="22"/>
                <w:szCs w:val="22"/>
                <w:u w:val="single"/>
              </w:rPr>
            </w:rPrChange>
          </w:rPr>
          <w:t>D = LTI Supports P-LRN tunable</w:t>
        </w:r>
      </w:ins>
    </w:p>
    <w:p w:rsidR="000B311A" w:rsidRPr="000B311A" w:rsidRDefault="00291260" w:rsidP="000B311A">
      <w:pPr>
        <w:pStyle w:val="BodyText"/>
        <w:rPr>
          <w:ins w:id="1065" w:author="Nakamura, John" w:date="2010-08-26T13:34:00Z"/>
          <w:b/>
          <w:rPrChange w:id="1066" w:author="Nakamura, John" w:date="2010-08-26T13:37:00Z">
            <w:rPr>
              <w:ins w:id="1067" w:author="Nakamura, John" w:date="2010-08-26T13:34:00Z"/>
              <w:b/>
              <w:sz w:val="22"/>
              <w:szCs w:val="22"/>
            </w:rPr>
          </w:rPrChange>
        </w:rPr>
      </w:pPr>
      <w:ins w:id="1068" w:author="Nakamura, John" w:date="2010-08-26T13:34:00Z">
        <w:r w:rsidRPr="00291260">
          <w:rPr>
            <w:rPrChange w:id="1069" w:author="Nakamura, John" w:date="2010-08-26T13:37:00Z">
              <w:rPr>
                <w:color w:val="0000FF"/>
                <w:sz w:val="22"/>
                <w:szCs w:val="22"/>
                <w:u w:val="single"/>
              </w:rPr>
            </w:rPrChange>
          </w:rPr>
          <w:t>E = SOA Supports P-LRN Notifications tunable</w:t>
        </w:r>
      </w:ins>
    </w:p>
    <w:p w:rsidR="000B311A" w:rsidRPr="000B311A" w:rsidRDefault="00291260" w:rsidP="000B311A">
      <w:pPr>
        <w:pStyle w:val="BodyText"/>
        <w:rPr>
          <w:ins w:id="1070" w:author="Nakamura, John" w:date="2010-08-26T13:34:00Z"/>
          <w:b/>
          <w:rPrChange w:id="1071" w:author="Nakamura, John" w:date="2010-08-26T13:37:00Z">
            <w:rPr>
              <w:ins w:id="1072" w:author="Nakamura, John" w:date="2010-08-26T13:34:00Z"/>
              <w:b/>
              <w:sz w:val="22"/>
              <w:szCs w:val="22"/>
            </w:rPr>
          </w:rPrChange>
        </w:rPr>
      </w:pPr>
      <w:ins w:id="1073" w:author="Nakamura, John" w:date="2010-08-26T13:34:00Z">
        <w:r w:rsidRPr="00291260">
          <w:rPr>
            <w:rPrChange w:id="1074" w:author="Nakamura, John" w:date="2010-08-26T13:37:00Z">
              <w:rPr>
                <w:color w:val="0000FF"/>
                <w:sz w:val="22"/>
                <w:szCs w:val="22"/>
                <w:u w:val="single"/>
              </w:rPr>
            </w:rPrChange>
          </w:rPr>
          <w:t>F = SOA Origination Flag on individual NPB</w:t>
        </w:r>
      </w:ins>
    </w:p>
    <w:p w:rsidR="000B311A" w:rsidRPr="000B311A" w:rsidRDefault="00291260" w:rsidP="000B311A">
      <w:pPr>
        <w:pStyle w:val="BodyText"/>
        <w:rPr>
          <w:ins w:id="1075" w:author="Nakamura, John" w:date="2010-08-26T13:34:00Z"/>
          <w:b/>
          <w:rPrChange w:id="1076" w:author="Nakamura, John" w:date="2010-08-26T13:37:00Z">
            <w:rPr>
              <w:ins w:id="1077" w:author="Nakamura, John" w:date="2010-08-26T13:34:00Z"/>
              <w:b/>
              <w:sz w:val="22"/>
              <w:szCs w:val="22"/>
            </w:rPr>
          </w:rPrChange>
        </w:rPr>
      </w:pPr>
      <w:ins w:id="1078" w:author="Nakamura, John" w:date="2010-08-26T13:34:00Z">
        <w:r w:rsidRPr="00291260">
          <w:rPr>
            <w:rPrChange w:id="1079" w:author="Nakamura, John" w:date="2010-08-26T13:37:00Z">
              <w:rPr>
                <w:color w:val="0000FF"/>
                <w:sz w:val="22"/>
                <w:szCs w:val="22"/>
                <w:u w:val="single"/>
              </w:rPr>
            </w:rPrChange>
          </w:rPr>
          <w:t>G = SP P-LRN Accepted SPID List tunable</w:t>
        </w:r>
      </w:ins>
    </w:p>
    <w:p w:rsidR="005400E3" w:rsidRPr="000B311A" w:rsidRDefault="005400E3" w:rsidP="005400E3">
      <w:pPr>
        <w:pStyle w:val="BodyText"/>
        <w:rPr>
          <w:ins w:id="1080" w:author="Nakamura, John" w:date="2010-08-26T17:12:00Z"/>
          <w:b/>
        </w:rPr>
      </w:pPr>
      <w:ins w:id="1081" w:author="Nakamura, John" w:date="2010-08-26T17:12:00Z">
        <w:r>
          <w:t>H</w:t>
        </w:r>
        <w:r w:rsidRPr="00C04ECF">
          <w:t xml:space="preserve"> = S</w:t>
        </w:r>
        <w:r>
          <w:t>OA</w:t>
        </w:r>
        <w:r w:rsidRPr="00C04ECF">
          <w:t xml:space="preserve"> </w:t>
        </w:r>
      </w:ins>
      <w:ins w:id="1082" w:author="Nakamura, John" w:date="2010-08-26T17:13:00Z">
        <w:r>
          <w:t xml:space="preserve">Supports Force </w:t>
        </w:r>
      </w:ins>
      <w:ins w:id="1083" w:author="Nakamura, John" w:date="2010-08-26T17:12:00Z">
        <w:r w:rsidRPr="00C04ECF">
          <w:t xml:space="preserve">P-LRN </w:t>
        </w:r>
      </w:ins>
      <w:ins w:id="1084" w:author="Nakamura, John" w:date="2010-08-26T17:13:00Z">
        <w:r>
          <w:t xml:space="preserve">BDD </w:t>
        </w:r>
      </w:ins>
      <w:ins w:id="1085" w:author="Nakamura, John" w:date="2010-08-26T17:12:00Z">
        <w:r w:rsidRPr="00C04ECF">
          <w:t>tunable</w:t>
        </w:r>
      </w:ins>
    </w:p>
    <w:p w:rsidR="005400E3" w:rsidRPr="000B311A" w:rsidRDefault="005400E3" w:rsidP="005400E3">
      <w:pPr>
        <w:pStyle w:val="BodyText"/>
        <w:rPr>
          <w:ins w:id="1086" w:author="Nakamura, John" w:date="2010-08-26T17:12:00Z"/>
          <w:b/>
        </w:rPr>
      </w:pPr>
      <w:ins w:id="1087" w:author="Nakamura, John" w:date="2010-08-26T17:12:00Z">
        <w:r>
          <w:t>I = LSMS</w:t>
        </w:r>
        <w:r w:rsidRPr="00C04ECF">
          <w:t xml:space="preserve"> </w:t>
        </w:r>
      </w:ins>
      <w:ins w:id="1088" w:author="Nakamura, John" w:date="2010-08-26T17:13:00Z">
        <w:r>
          <w:t xml:space="preserve">Supports Force </w:t>
        </w:r>
      </w:ins>
      <w:ins w:id="1089" w:author="Nakamura, John" w:date="2010-08-26T17:12:00Z">
        <w:r w:rsidRPr="00C04ECF">
          <w:t xml:space="preserve">P-LRN </w:t>
        </w:r>
      </w:ins>
      <w:ins w:id="1090" w:author="Nakamura, John" w:date="2010-08-26T17:13:00Z">
        <w:r>
          <w:t xml:space="preserve">BDD </w:t>
        </w:r>
      </w:ins>
      <w:ins w:id="1091" w:author="Nakamura, John" w:date="2010-08-26T17:12:00Z">
        <w:r w:rsidRPr="00C04ECF">
          <w:t>tunable</w:t>
        </w:r>
      </w:ins>
    </w:p>
    <w:p w:rsidR="00514C1F" w:rsidRPr="00F739B2" w:rsidRDefault="00514C1F" w:rsidP="009800C4"/>
    <w:p w:rsidR="009B6F07" w:rsidRDefault="009B6F07"/>
    <w:p w:rsidR="009B6F07" w:rsidRDefault="009B6F07">
      <w:pPr>
        <w:pStyle w:val="Heading2"/>
      </w:pPr>
      <w:bookmarkStart w:id="1092" w:name="_Toc335611966"/>
      <w:bookmarkStart w:id="1093" w:name="_Toc335634521"/>
      <w:bookmarkStart w:id="1094" w:name="_Toc348499522"/>
      <w:bookmarkStart w:id="1095" w:name="_Toc357306670"/>
      <w:bookmarkStart w:id="1096" w:name="_Toc357490019"/>
      <w:bookmarkStart w:id="1097" w:name="_Toc358097877"/>
      <w:bookmarkStart w:id="1098" w:name="_Toc361034175"/>
      <w:bookmarkStart w:id="1099" w:name="_Toc365874798"/>
      <w:bookmarkStart w:id="1100" w:name="_Toc367618200"/>
      <w:bookmarkStart w:id="1101" w:name="_Toc381719947"/>
      <w:bookmarkStart w:id="1102" w:name="_Toc436023272"/>
      <w:bookmarkStart w:id="1103" w:name="_Toc436025335"/>
      <w:bookmarkStart w:id="1104" w:name="_Toc270960576"/>
      <w:r>
        <w:t>Background</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t>Release 3.0</w:t>
      </w:r>
    </w:p>
    <w:p w:rsidR="009B6F07" w:rsidRDefault="009B6F07">
      <w:pPr>
        <w:pStyle w:val="BodyText"/>
      </w:pPr>
      <w:r>
        <w:t xml:space="preserve">Through the work of the LNPA Working Group, requirements for National Number Pooling were defined for Release 3.0 of the NPAC SMS.  National Number Pooling is implemented as a replacement to the Midwest Region </w:t>
      </w:r>
      <w:r>
        <w:lastRenderedPageBreak/>
        <w:t>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1105" w:name="_Toc335611967"/>
      <w:bookmarkStart w:id="1106" w:name="_Toc335634522"/>
      <w:bookmarkStart w:id="1107" w:name="_Toc348499523"/>
      <w:bookmarkStart w:id="1108" w:name="_Toc357306671"/>
      <w:bookmarkStart w:id="1109" w:name="_Toc357490020"/>
      <w:bookmarkStart w:id="1110" w:name="_Toc358097878"/>
      <w:bookmarkStart w:id="1111" w:name="_Toc361034176"/>
      <w:bookmarkStart w:id="1112" w:name="_Toc365874799"/>
      <w:bookmarkStart w:id="1113" w:name="_Toc367618201"/>
      <w:bookmarkStart w:id="1114" w:name="_Toc381719948"/>
      <w:bookmarkStart w:id="1115" w:name="_Toc436023273"/>
      <w:bookmarkStart w:id="1116"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9B6F07" w:rsidRDefault="009B6F07">
      <w:pPr>
        <w:pStyle w:val="Heading2"/>
      </w:pPr>
      <w:r>
        <w:br w:type="page"/>
      </w:r>
      <w:bookmarkStart w:id="1117" w:name="_Toc270960577"/>
      <w:r>
        <w:lastRenderedPageBreak/>
        <w:t>Objective</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1118" w:name="_Toc335611968"/>
      <w:bookmarkStart w:id="1119" w:name="_Toc335634523"/>
      <w:bookmarkStart w:id="1120" w:name="_Toc348499524"/>
      <w:bookmarkStart w:id="1121" w:name="_Toc357306672"/>
      <w:bookmarkStart w:id="1122" w:name="_Toc357490021"/>
      <w:bookmarkStart w:id="1123" w:name="_Toc358097879"/>
      <w:bookmarkStart w:id="1124" w:name="_Toc361034177"/>
      <w:bookmarkStart w:id="1125" w:name="_Toc365874800"/>
      <w:bookmarkStart w:id="1126" w:name="_Toc367618202"/>
      <w:bookmarkStart w:id="1127" w:name="_Toc381719949"/>
      <w:bookmarkStart w:id="1128" w:name="_Toc436023274"/>
      <w:bookmarkStart w:id="1129" w:name="_Toc436025337"/>
      <w:bookmarkStart w:id="1130" w:name="_Toc270960578"/>
      <w:r>
        <w:t>Assumption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r w:rsidR="00FE6EB0">
        <w:t>previously NANC</w:t>
      </w:r>
      <w:r>
        <w:t xml:space="preserve">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1131" w:name="_Toc348193293"/>
      <w:bookmarkStart w:id="1132" w:name="_Toc348499525"/>
      <w:bookmarkStart w:id="1133" w:name="_Toc357306673"/>
      <w:bookmarkStart w:id="1134" w:name="_Toc357490022"/>
      <w:bookmarkStart w:id="1135" w:name="_Toc358097880"/>
      <w:bookmarkStart w:id="1136" w:name="_Toc361034178"/>
      <w:bookmarkStart w:id="1137" w:name="_Toc365874801"/>
      <w:bookmarkStart w:id="1138" w:name="_Toc367618203"/>
      <w:bookmarkStart w:id="1139" w:name="_Toc381719950"/>
      <w:bookmarkStart w:id="1140" w:name="_Toc436023275"/>
      <w:bookmarkStart w:id="1141" w:name="_Toc436025338"/>
      <w:bookmarkStart w:id="1142" w:name="_Toc270960579"/>
      <w:r>
        <w:t>Constraints</w:t>
      </w:r>
      <w:bookmarkEnd w:id="1131"/>
      <w:bookmarkEnd w:id="1132"/>
      <w:bookmarkEnd w:id="1133"/>
      <w:bookmarkEnd w:id="1134"/>
      <w:bookmarkEnd w:id="1135"/>
      <w:bookmarkEnd w:id="1136"/>
      <w:bookmarkEnd w:id="1137"/>
      <w:bookmarkEnd w:id="1138"/>
      <w:bookmarkEnd w:id="1139"/>
      <w:bookmarkEnd w:id="1140"/>
      <w:bookmarkEnd w:id="1141"/>
      <w:bookmarkEnd w:id="1142"/>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143" w:name="_Toc357306675"/>
      <w:bookmarkStart w:id="1144" w:name="_Toc357490024"/>
      <w:bookmarkStart w:id="1145" w:name="_Toc361567472"/>
      <w:bookmarkStart w:id="1146" w:name="_Toc365874803"/>
      <w:bookmarkStart w:id="1147" w:name="_Toc367618205"/>
      <w:bookmarkStart w:id="1148" w:name="_Ref368548797"/>
      <w:bookmarkStart w:id="1149" w:name="_Toc368561291"/>
      <w:bookmarkStart w:id="1150" w:name="_Toc368728236"/>
      <w:bookmarkStart w:id="1151" w:name="_Ref377202356"/>
      <w:bookmarkStart w:id="1152" w:name="_Ref377202381"/>
      <w:bookmarkStart w:id="1153" w:name="_Ref377202397"/>
      <w:bookmarkStart w:id="1154" w:name="_Toc381719951"/>
      <w:bookmarkStart w:id="1155" w:name="_Toc436023276"/>
      <w:bookmarkStart w:id="1156" w:name="_Toc436025339"/>
      <w:bookmarkStart w:id="1157" w:name="_Toc270960580"/>
      <w:r>
        <w:lastRenderedPageBreak/>
        <w:t>Business Process F</w:t>
      </w:r>
      <w:bookmarkEnd w:id="1143"/>
      <w:bookmarkEnd w:id="1144"/>
      <w:r>
        <w:t>low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1158" w:name="_Toc361567473"/>
      <w:bookmarkStart w:id="1159" w:name="_Toc365874804"/>
      <w:bookmarkStart w:id="1160" w:name="_Toc367618206"/>
      <w:bookmarkStart w:id="1161" w:name="_Toc368561292"/>
      <w:bookmarkStart w:id="1162" w:name="_Toc368728237"/>
      <w:bookmarkStart w:id="1163" w:name="_Toc381719952"/>
      <w:bookmarkStart w:id="1164" w:name="_Toc436023277"/>
      <w:bookmarkStart w:id="1165" w:name="_Toc436025340"/>
      <w:bookmarkStart w:id="1166" w:name="_Toc270960581"/>
      <w:r>
        <w:t>Provision Service Process</w:t>
      </w:r>
      <w:bookmarkEnd w:id="1158"/>
      <w:bookmarkEnd w:id="1159"/>
      <w:bookmarkEnd w:id="1160"/>
      <w:bookmarkEnd w:id="1161"/>
      <w:bookmarkEnd w:id="1162"/>
      <w:bookmarkEnd w:id="1163"/>
      <w:bookmarkEnd w:id="1164"/>
      <w:bookmarkEnd w:id="1165"/>
      <w:bookmarkEnd w:id="1166"/>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5455 \* MERGEFORMAT " w:fldLock="1">
        <w:r>
          <w:rPr>
            <w:b/>
            <w:i/>
          </w:rPr>
          <w:t>Flow 2.1 NPAC SMS Provision Service Process</w:t>
        </w:r>
      </w:fldSimple>
      <w:r>
        <w:t xml:space="preserve">, on page </w:t>
      </w:r>
      <w:r w:rsidR="00291260">
        <w:fldChar w:fldCharType="begin"/>
      </w:r>
      <w:r>
        <w:instrText xml:space="preserve"> PAGEREF _Ref417825168 </w:instrText>
      </w:r>
      <w:r w:rsidR="00291260">
        <w:fldChar w:fldCharType="separate"/>
      </w:r>
      <w:r w:rsidR="00C42A11">
        <w:rPr>
          <w:noProof/>
        </w:rPr>
        <w:t>A-3</w:t>
      </w:r>
      <w:r w:rsidR="00291260">
        <w:fldChar w:fldCharType="end"/>
      </w:r>
      <w:r>
        <w:t>.</w:t>
      </w:r>
    </w:p>
    <w:p w:rsidR="009B6F07" w:rsidRDefault="009B6F07">
      <w:pPr>
        <w:pStyle w:val="Heading3"/>
      </w:pPr>
      <w:bookmarkStart w:id="1167" w:name="_Toc361567474"/>
      <w:bookmarkStart w:id="1168" w:name="_Toc365874805"/>
      <w:bookmarkStart w:id="1169" w:name="_Toc367618207"/>
      <w:bookmarkStart w:id="1170" w:name="_Toc368561293"/>
      <w:bookmarkStart w:id="1171" w:name="_Toc368728238"/>
      <w:bookmarkStart w:id="1172" w:name="_Toc381719953"/>
      <w:bookmarkStart w:id="1173" w:name="_Toc436023278"/>
      <w:bookmarkStart w:id="1174" w:name="_Toc436025341"/>
      <w:bookmarkStart w:id="1175" w:name="_Toc270960582"/>
      <w:r>
        <w:t>Service provider-to-service provider activities</w:t>
      </w:r>
      <w:bookmarkEnd w:id="1167"/>
      <w:bookmarkEnd w:id="1168"/>
      <w:bookmarkEnd w:id="1169"/>
      <w:bookmarkEnd w:id="1170"/>
      <w:bookmarkEnd w:id="1171"/>
      <w:bookmarkEnd w:id="1172"/>
      <w:bookmarkEnd w:id="1173"/>
      <w:bookmarkEnd w:id="1174"/>
      <w:bookmarkEnd w:id="1175"/>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1176" w:name="_Toc361567475"/>
      <w:bookmarkStart w:id="1177" w:name="_Toc365874806"/>
      <w:bookmarkStart w:id="1178" w:name="_Toc367618208"/>
      <w:bookmarkStart w:id="1179" w:name="_Toc368561294"/>
      <w:bookmarkStart w:id="1180" w:name="_Toc368728239"/>
      <w:bookmarkStart w:id="1181" w:name="_Toc381719954"/>
      <w:bookmarkStart w:id="1182" w:name="_Toc436023279"/>
      <w:bookmarkStart w:id="1183" w:name="_Toc436025342"/>
      <w:bookmarkStart w:id="1184" w:name="_Toc270960583"/>
      <w:r>
        <w:t>Subscription version creation process</w:t>
      </w:r>
      <w:bookmarkEnd w:id="1176"/>
      <w:bookmarkEnd w:id="1177"/>
      <w:bookmarkEnd w:id="1178"/>
      <w:bookmarkEnd w:id="1179"/>
      <w:bookmarkEnd w:id="1180"/>
      <w:bookmarkEnd w:id="1181"/>
      <w:bookmarkEnd w:id="1182"/>
      <w:bookmarkEnd w:id="1183"/>
      <w:bookmarkEnd w:id="1184"/>
    </w:p>
    <w:p w:rsidR="009B6F07" w:rsidRDefault="009B6F07">
      <w:pPr>
        <w:pStyle w:val="BodyText"/>
      </w:pPr>
      <w:r>
        <w:t xml:space="preserve">The Subscription Version creation flow activities are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5645 \* MERGEFORMAT " w:fldLock="1">
        <w:r>
          <w:rPr>
            <w:b/>
            <w:i/>
          </w:rPr>
          <w:t>Flow 2.1.2 NPAC SMS Subscription Version Creation Process</w:t>
        </w:r>
      </w:fldSimple>
      <w:r>
        <w:t xml:space="preserve">, on page </w:t>
      </w:r>
      <w:r w:rsidR="00291260">
        <w:fldChar w:fldCharType="begin"/>
      </w:r>
      <w:r>
        <w:instrText xml:space="preserve"> PAGEREF _Ref417825185 </w:instrText>
      </w:r>
      <w:r w:rsidR="00291260">
        <w:fldChar w:fldCharType="separate"/>
      </w:r>
      <w:r w:rsidR="00C42A11">
        <w:rPr>
          <w:noProof/>
        </w:rPr>
        <w:t>A-4</w:t>
      </w:r>
      <w:r w:rsidR="00291260">
        <w:fldChar w:fldCharType="end"/>
      </w:r>
      <w:r>
        <w:t>.</w:t>
      </w:r>
    </w:p>
    <w:p w:rsidR="009B6F07" w:rsidRDefault="009B6F07">
      <w:pPr>
        <w:pStyle w:val="Heading4"/>
      </w:pPr>
      <w:bookmarkStart w:id="1185" w:name="_Toc381719955"/>
      <w:bookmarkStart w:id="1186" w:name="_Toc436023280"/>
      <w:bookmarkStart w:id="1187" w:name="_Toc436025343"/>
      <w:bookmarkStart w:id="1188" w:name="_Toc270960584"/>
      <w:r>
        <w:t>Create Subscription Version</w:t>
      </w:r>
      <w:bookmarkEnd w:id="1185"/>
      <w:bookmarkEnd w:id="1186"/>
      <w:bookmarkEnd w:id="1187"/>
      <w:bookmarkEnd w:id="1188"/>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1189" w:name="_Toc381719956"/>
      <w:bookmarkStart w:id="1190" w:name="_Toc436023281"/>
      <w:bookmarkStart w:id="1191" w:name="_Toc436025344"/>
      <w:bookmarkStart w:id="1192" w:name="_Toc270960585"/>
      <w:r>
        <w:lastRenderedPageBreak/>
        <w:t>Request missing/late notification</w:t>
      </w:r>
      <w:bookmarkEnd w:id="1189"/>
      <w:bookmarkEnd w:id="1190"/>
      <w:bookmarkEnd w:id="1191"/>
      <w:bookmarkEnd w:id="1192"/>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5455 \* MERGEFORMAT " w:fldLock="1">
        <w:r>
          <w:rPr>
            <w:b/>
            <w:i/>
          </w:rPr>
          <w:t>Flow 2.1 NPAC SMS Provision Service Process</w:t>
        </w:r>
      </w:fldSimple>
      <w:r>
        <w:t xml:space="preserve">, on page </w:t>
      </w:r>
      <w:r w:rsidR="00291260">
        <w:fldChar w:fldCharType="begin"/>
      </w:r>
      <w:r>
        <w:instrText xml:space="preserve"> PAGEREF _Ref417825214 </w:instrText>
      </w:r>
      <w:r w:rsidR="00291260">
        <w:fldChar w:fldCharType="separate"/>
      </w:r>
      <w:r w:rsidR="00C42A11">
        <w:rPr>
          <w:noProof/>
        </w:rPr>
        <w:t>A-3</w:t>
      </w:r>
      <w:r w:rsidR="00291260">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1193" w:name="_Toc436023282"/>
      <w:bookmarkStart w:id="1194" w:name="_Toc436025345"/>
      <w:bookmarkStart w:id="1195" w:name="_Toc270960586"/>
      <w:r>
        <w:t>Final Concurrence Notification to Old Service Provider</w:t>
      </w:r>
      <w:bookmarkEnd w:id="1193"/>
      <w:bookmarkEnd w:id="1194"/>
      <w:bookmarkEnd w:id="119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1196" w:name="_Toc361567476"/>
      <w:bookmarkStart w:id="1197" w:name="_Toc365874807"/>
      <w:bookmarkStart w:id="1198" w:name="_Toc367618209"/>
      <w:bookmarkStart w:id="1199" w:name="_Toc368561295"/>
      <w:bookmarkStart w:id="1200" w:name="_Toc368728240"/>
      <w:bookmarkStart w:id="1201" w:name="_Toc381719957"/>
      <w:bookmarkStart w:id="1202" w:name="_Toc436023283"/>
      <w:bookmarkStart w:id="1203" w:name="_Toc436025346"/>
      <w:bookmarkStart w:id="1204" w:name="_Toc270960587"/>
      <w:r>
        <w:t>Service providers perform physical changes</w:t>
      </w:r>
      <w:bookmarkEnd w:id="1196"/>
      <w:bookmarkEnd w:id="1197"/>
      <w:bookmarkEnd w:id="1198"/>
      <w:bookmarkEnd w:id="1199"/>
      <w:bookmarkEnd w:id="1200"/>
      <w:bookmarkEnd w:id="1201"/>
      <w:bookmarkEnd w:id="1202"/>
      <w:bookmarkEnd w:id="1203"/>
      <w:bookmarkEnd w:id="120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1205" w:name="_Toc361567477"/>
      <w:bookmarkStart w:id="1206" w:name="_Toc365874808"/>
      <w:bookmarkStart w:id="1207" w:name="_Toc367618210"/>
      <w:bookmarkStart w:id="1208" w:name="_Toc368561296"/>
      <w:bookmarkStart w:id="1209" w:name="_Toc368728241"/>
      <w:bookmarkStart w:id="1210" w:name="_Toc381719958"/>
      <w:bookmarkStart w:id="1211" w:name="_Toc436023284"/>
      <w:bookmarkStart w:id="1212" w:name="_Toc436025347"/>
      <w:bookmarkStart w:id="1213" w:name="_Toc270960588"/>
      <w:r>
        <w:t>NPAC SMS "activate and data download" process</w:t>
      </w:r>
      <w:bookmarkEnd w:id="1205"/>
      <w:bookmarkEnd w:id="1206"/>
      <w:bookmarkEnd w:id="1207"/>
      <w:bookmarkEnd w:id="1208"/>
      <w:bookmarkEnd w:id="1209"/>
      <w:bookmarkEnd w:id="1210"/>
      <w:bookmarkEnd w:id="1211"/>
      <w:bookmarkEnd w:id="1212"/>
      <w:bookmarkEnd w:id="1213"/>
    </w:p>
    <w:p w:rsidR="009B6F07" w:rsidRDefault="009B6F07">
      <w:pPr>
        <w:pStyle w:val="BodyText"/>
      </w:pPr>
      <w:r>
        <w:t xml:space="preserve">The NPAC network data broadcast download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6172 \* MERGEFORMAT " w:fldLock="1">
        <w:r>
          <w:rPr>
            <w:b/>
            <w:i/>
          </w:rPr>
          <w:t>Flow 2.1.4 NPAC SMS Activate and Data Download Process</w:t>
        </w:r>
      </w:fldSimple>
      <w:r>
        <w:t xml:space="preserve">, on page </w:t>
      </w:r>
      <w:r w:rsidR="00291260">
        <w:fldChar w:fldCharType="begin"/>
      </w:r>
      <w:r>
        <w:instrText xml:space="preserve"> PAGEREF _Ref377206196 </w:instrText>
      </w:r>
      <w:r w:rsidR="00291260">
        <w:fldChar w:fldCharType="separate"/>
      </w:r>
      <w:r w:rsidR="00C42A11">
        <w:rPr>
          <w:noProof/>
        </w:rPr>
        <w:t>A-5</w:t>
      </w:r>
      <w:r w:rsidR="00291260">
        <w:fldChar w:fldCharType="end"/>
      </w:r>
      <w:r>
        <w:t>.</w:t>
      </w:r>
    </w:p>
    <w:p w:rsidR="009B6F07" w:rsidRDefault="009B6F07">
      <w:pPr>
        <w:pStyle w:val="Heading4"/>
      </w:pPr>
      <w:bookmarkStart w:id="1214" w:name="_Toc381719959"/>
      <w:bookmarkStart w:id="1215" w:name="_Toc436023285"/>
      <w:bookmarkStart w:id="1216" w:name="_Toc436025348"/>
      <w:bookmarkStart w:id="1217" w:name="_Toc270960589"/>
      <w:r>
        <w:t>New Service Provider sends activation to NPAC SMS</w:t>
      </w:r>
      <w:bookmarkEnd w:id="1214"/>
      <w:bookmarkEnd w:id="1215"/>
      <w:bookmarkEnd w:id="1216"/>
      <w:bookmarkEnd w:id="1217"/>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1218" w:name="_Toc381719960"/>
      <w:bookmarkStart w:id="1219" w:name="_Toc436023286"/>
      <w:bookmarkStart w:id="1220" w:name="_Toc436025349"/>
      <w:bookmarkStart w:id="1221" w:name="_Toc270960590"/>
      <w:r>
        <w:t>NPAC SMS broadcasts network data to appropriate Service Providers</w:t>
      </w:r>
      <w:bookmarkEnd w:id="1218"/>
      <w:bookmarkEnd w:id="1219"/>
      <w:bookmarkEnd w:id="1220"/>
      <w:bookmarkEnd w:id="1221"/>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1222" w:name="_Toc381719961"/>
      <w:bookmarkStart w:id="1223" w:name="_Toc436023287"/>
      <w:bookmarkStart w:id="1224" w:name="_Toc436025350"/>
      <w:bookmarkStart w:id="1225" w:name="_Toc270960591"/>
      <w:r>
        <w:t>Failure - notify NPAC</w:t>
      </w:r>
      <w:bookmarkEnd w:id="1222"/>
      <w:bookmarkEnd w:id="1223"/>
      <w:bookmarkEnd w:id="1224"/>
      <w:bookmarkEnd w:id="1225"/>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1226" w:name="_Toc381719962"/>
      <w:bookmarkStart w:id="1227" w:name="_Toc436023288"/>
      <w:bookmarkStart w:id="1228" w:name="_Toc436025351"/>
      <w:bookmarkStart w:id="1229" w:name="_Toc270960592"/>
      <w:r>
        <w:t>Initiate repair procedures</w:t>
      </w:r>
      <w:bookmarkEnd w:id="1226"/>
      <w:bookmarkEnd w:id="1227"/>
      <w:bookmarkEnd w:id="1228"/>
      <w:bookmarkEnd w:id="1229"/>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1230" w:name="_Toc361567478"/>
      <w:bookmarkStart w:id="1231" w:name="_Toc365874809"/>
      <w:bookmarkStart w:id="1232" w:name="_Toc367618211"/>
      <w:bookmarkStart w:id="1233" w:name="_Toc368561297"/>
      <w:bookmarkStart w:id="1234" w:name="_Toc368728242"/>
      <w:bookmarkStart w:id="1235" w:name="_Toc381719963"/>
      <w:bookmarkStart w:id="1236" w:name="_Toc436023289"/>
      <w:bookmarkStart w:id="1237" w:name="_Toc436025352"/>
      <w:bookmarkStart w:id="1238" w:name="_Toc270960593"/>
      <w:r>
        <w:lastRenderedPageBreak/>
        <w:t>Service providers perform network updates</w:t>
      </w:r>
      <w:bookmarkEnd w:id="1230"/>
      <w:bookmarkEnd w:id="1231"/>
      <w:bookmarkEnd w:id="1232"/>
      <w:bookmarkEnd w:id="1233"/>
      <w:bookmarkEnd w:id="1234"/>
      <w:bookmarkEnd w:id="1235"/>
      <w:bookmarkEnd w:id="1236"/>
      <w:bookmarkEnd w:id="1237"/>
      <w:bookmarkEnd w:id="1238"/>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1239" w:name="_Toc365874810"/>
      <w:bookmarkStart w:id="1240" w:name="_Toc367618212"/>
      <w:bookmarkStart w:id="1241" w:name="_Toc368561298"/>
      <w:bookmarkStart w:id="1242" w:name="_Toc368728243"/>
      <w:bookmarkStart w:id="1243" w:name="_Toc381719964"/>
      <w:bookmarkStart w:id="1244" w:name="_Toc436023290"/>
      <w:bookmarkStart w:id="1245" w:name="_Toc436025353"/>
      <w:bookmarkStart w:id="1246" w:name="_Toc270960594"/>
      <w:r>
        <w:t>Disconnect Process</w:t>
      </w:r>
      <w:bookmarkEnd w:id="1239"/>
      <w:bookmarkEnd w:id="1240"/>
      <w:bookmarkEnd w:id="1241"/>
      <w:bookmarkEnd w:id="1242"/>
      <w:bookmarkEnd w:id="1243"/>
      <w:bookmarkEnd w:id="1244"/>
      <w:bookmarkEnd w:id="1245"/>
      <w:bookmarkEnd w:id="1246"/>
    </w:p>
    <w:p w:rsidR="009B6F07" w:rsidRDefault="009B6F07">
      <w:pPr>
        <w:pStyle w:val="BodyText"/>
      </w:pPr>
      <w:r>
        <w:t xml:space="preserve">This process flow defines the activities associated with the discontinuance of service for a ported number.  The NPAC Disconnect Service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6401 \* MERGEFORMAT " w:fldLock="1">
        <w:r>
          <w:rPr>
            <w:b/>
            <w:i/>
          </w:rPr>
          <w:t>Flow 2.2 NPAC SMS Disconnect Process</w:t>
        </w:r>
      </w:fldSimple>
      <w:r>
        <w:t xml:space="preserve">, on page </w:t>
      </w:r>
      <w:r w:rsidR="00291260">
        <w:fldChar w:fldCharType="begin"/>
      </w:r>
      <w:r>
        <w:instrText xml:space="preserve"> PAGEREF _Ref377206416 </w:instrText>
      </w:r>
      <w:r w:rsidR="00291260">
        <w:fldChar w:fldCharType="separate"/>
      </w:r>
      <w:r w:rsidR="00C42A11">
        <w:rPr>
          <w:noProof/>
        </w:rPr>
        <w:t>A-6</w:t>
      </w:r>
      <w:r w:rsidR="00291260">
        <w:fldChar w:fldCharType="end"/>
      </w:r>
      <w:r>
        <w:t>.</w:t>
      </w:r>
    </w:p>
    <w:p w:rsidR="009B6F07" w:rsidRDefault="009B6F07">
      <w:pPr>
        <w:pStyle w:val="Heading3"/>
      </w:pPr>
      <w:bookmarkStart w:id="1247" w:name="_Toc361567480"/>
      <w:bookmarkStart w:id="1248" w:name="_Toc365874811"/>
      <w:bookmarkStart w:id="1249" w:name="_Toc367618213"/>
      <w:bookmarkStart w:id="1250" w:name="_Toc368561299"/>
      <w:bookmarkStart w:id="1251" w:name="_Toc368728244"/>
      <w:bookmarkStart w:id="1252" w:name="_Toc381719965"/>
      <w:bookmarkStart w:id="1253" w:name="_Toc436023291"/>
      <w:bookmarkStart w:id="1254" w:name="_Toc436025354"/>
      <w:bookmarkStart w:id="1255" w:name="_Toc270960595"/>
      <w:r>
        <w:t>Customer notification, Service Provider initial disconnect service order activities</w:t>
      </w:r>
      <w:bookmarkEnd w:id="1247"/>
      <w:bookmarkEnd w:id="1248"/>
      <w:bookmarkEnd w:id="1249"/>
      <w:bookmarkEnd w:id="1250"/>
      <w:bookmarkEnd w:id="1251"/>
      <w:bookmarkEnd w:id="1252"/>
      <w:bookmarkEnd w:id="1253"/>
      <w:bookmarkEnd w:id="1254"/>
      <w:bookmarkEnd w:id="1255"/>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1256" w:name="_Toc361567481"/>
      <w:bookmarkStart w:id="1257" w:name="_Toc365874812"/>
      <w:bookmarkStart w:id="1258" w:name="_Toc367618214"/>
      <w:bookmarkStart w:id="1259" w:name="_Toc368561300"/>
      <w:bookmarkStart w:id="1260" w:name="_Toc368728245"/>
      <w:bookmarkStart w:id="1261" w:name="_Toc381719966"/>
      <w:bookmarkStart w:id="1262" w:name="_Toc436023292"/>
      <w:bookmarkStart w:id="1263" w:name="_Toc436025355"/>
      <w:bookmarkStart w:id="1264" w:name="_Toc270960596"/>
      <w:r>
        <w:t>NPAC waits for effective release date</w:t>
      </w:r>
      <w:bookmarkEnd w:id="1256"/>
      <w:bookmarkEnd w:id="1257"/>
      <w:bookmarkEnd w:id="1258"/>
      <w:bookmarkEnd w:id="1259"/>
      <w:bookmarkEnd w:id="1260"/>
      <w:bookmarkEnd w:id="1261"/>
      <w:bookmarkEnd w:id="1262"/>
      <w:bookmarkEnd w:id="1263"/>
      <w:bookmarkEnd w:id="1264"/>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1265" w:name="_Toc381719967"/>
      <w:bookmarkStart w:id="1266" w:name="_Toc436023293"/>
      <w:bookmarkStart w:id="1267" w:name="_Toc436025356"/>
      <w:bookmarkStart w:id="1268" w:name="_Toc361567482"/>
      <w:bookmarkStart w:id="1269" w:name="_Toc365874813"/>
      <w:bookmarkStart w:id="1270" w:name="_Toc367618215"/>
      <w:bookmarkStart w:id="1271" w:name="_Toc368561301"/>
      <w:bookmarkStart w:id="1272" w:name="_Toc368728246"/>
      <w:bookmarkStart w:id="1273" w:name="_Toc270960597"/>
      <w:r>
        <w:t>NPAC donor notification</w:t>
      </w:r>
      <w:bookmarkEnd w:id="1265"/>
      <w:bookmarkEnd w:id="1266"/>
      <w:bookmarkEnd w:id="1267"/>
      <w:bookmarkEnd w:id="1273"/>
    </w:p>
    <w:p w:rsidR="009B6F07" w:rsidRDefault="009B6F07">
      <w:pPr>
        <w:pStyle w:val="BodyText"/>
      </w:pPr>
      <w:r>
        <w:t>The NPAC SMS will broadcast the effective release date and disconnect date to the donor SOA.</w:t>
      </w:r>
    </w:p>
    <w:p w:rsidR="009B6F07" w:rsidRDefault="009B6F07">
      <w:pPr>
        <w:pStyle w:val="Heading3"/>
      </w:pPr>
      <w:bookmarkStart w:id="1274" w:name="_Toc381719968"/>
      <w:bookmarkStart w:id="1275" w:name="_Toc436023294"/>
      <w:bookmarkStart w:id="1276" w:name="_Toc436025357"/>
      <w:bookmarkStart w:id="1277" w:name="_Toc270960598"/>
      <w:r>
        <w:t>NPAC performs broadcast download of disconnect data</w:t>
      </w:r>
      <w:bookmarkEnd w:id="1268"/>
      <w:bookmarkEnd w:id="1269"/>
      <w:bookmarkEnd w:id="1270"/>
      <w:bookmarkEnd w:id="1271"/>
      <w:bookmarkEnd w:id="1272"/>
      <w:bookmarkEnd w:id="1274"/>
      <w:bookmarkEnd w:id="1275"/>
      <w:bookmarkEnd w:id="1276"/>
      <w:bookmarkEnd w:id="1277"/>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1278" w:name="_Toc361567483"/>
      <w:bookmarkStart w:id="1279" w:name="_Toc365874814"/>
      <w:bookmarkStart w:id="1280" w:name="_Toc367618216"/>
      <w:bookmarkStart w:id="1281" w:name="_Toc368561302"/>
      <w:bookmarkStart w:id="1282" w:name="_Toc368728247"/>
      <w:bookmarkStart w:id="1283" w:name="_Toc381719969"/>
      <w:bookmarkStart w:id="1284" w:name="_Toc436023295"/>
      <w:bookmarkStart w:id="1285" w:name="_Toc436025358"/>
      <w:bookmarkStart w:id="1286" w:name="_Toc270960599"/>
      <w:r>
        <w:lastRenderedPageBreak/>
        <w:t>Repair Service</w:t>
      </w:r>
      <w:bookmarkEnd w:id="1278"/>
      <w:r>
        <w:t xml:space="preserve"> Process</w:t>
      </w:r>
      <w:bookmarkEnd w:id="1279"/>
      <w:bookmarkEnd w:id="1280"/>
      <w:bookmarkEnd w:id="1281"/>
      <w:bookmarkEnd w:id="1282"/>
      <w:bookmarkEnd w:id="1283"/>
      <w:bookmarkEnd w:id="1284"/>
      <w:bookmarkEnd w:id="1285"/>
      <w:bookmarkEnd w:id="1286"/>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6651 \* MERGEFORMAT " w:fldLock="1">
        <w:r>
          <w:rPr>
            <w:b/>
            <w:i/>
          </w:rPr>
          <w:t>Flow 2.3 NPAC SMS Repair Process</w:t>
        </w:r>
      </w:fldSimple>
      <w:r>
        <w:t xml:space="preserve">, on page </w:t>
      </w:r>
      <w:r w:rsidR="00291260">
        <w:fldChar w:fldCharType="begin"/>
      </w:r>
      <w:r>
        <w:instrText xml:space="preserve"> PAGEREF _Ref377206670 </w:instrText>
      </w:r>
      <w:r w:rsidR="00291260">
        <w:fldChar w:fldCharType="separate"/>
      </w:r>
      <w:r w:rsidR="00C42A11">
        <w:rPr>
          <w:noProof/>
        </w:rPr>
        <w:t>A-7</w:t>
      </w:r>
      <w:r w:rsidR="00291260">
        <w:fldChar w:fldCharType="end"/>
      </w:r>
      <w:r>
        <w:t>.</w:t>
      </w:r>
    </w:p>
    <w:p w:rsidR="009B6F07" w:rsidRDefault="009B6F07">
      <w:pPr>
        <w:pStyle w:val="Heading3"/>
        <w:keepNext w:val="0"/>
        <w:suppressLineNumbers/>
        <w:rPr>
          <w:vanish/>
        </w:rPr>
      </w:pPr>
      <w:r>
        <w:rPr>
          <w:vanish/>
        </w:rPr>
        <w:t>IGNORE: Hidden text placeholder!!!</w:t>
      </w:r>
      <w:bookmarkStart w:id="1287" w:name="_Toc483990485"/>
      <w:bookmarkStart w:id="1288" w:name="_Toc484935743"/>
      <w:bookmarkStart w:id="1289" w:name="_Toc485010415"/>
      <w:bookmarkStart w:id="1290" w:name="_Toc485015142"/>
      <w:bookmarkStart w:id="1291" w:name="_Toc508178440"/>
      <w:bookmarkStart w:id="1292" w:name="_Toc521683713"/>
      <w:bookmarkStart w:id="1293" w:name="_Toc15655221"/>
      <w:bookmarkStart w:id="1294" w:name="_Toc16565823"/>
      <w:bookmarkStart w:id="1295" w:name="_Toc16566426"/>
      <w:bookmarkStart w:id="1296" w:name="_Toc20127461"/>
      <w:bookmarkStart w:id="1297" w:name="_Toc21398441"/>
      <w:bookmarkStart w:id="1298" w:name="_Toc46117750"/>
      <w:bookmarkStart w:id="1299" w:name="_Toc101076630"/>
      <w:bookmarkStart w:id="1300" w:name="_Toc101950458"/>
      <w:bookmarkStart w:id="1301" w:name="_Toc103652165"/>
      <w:bookmarkStart w:id="1302" w:name="_Toc103652443"/>
      <w:bookmarkStart w:id="1303" w:name="_Toc103652723"/>
      <w:bookmarkStart w:id="1304" w:name="_Toc116812660"/>
      <w:bookmarkStart w:id="1305" w:name="_Toc116997523"/>
      <w:bookmarkStart w:id="1306" w:name="_Toc129151889"/>
      <w:bookmarkStart w:id="1307" w:name="_Toc248573300"/>
      <w:bookmarkStart w:id="1308" w:name="_Toc248726517"/>
      <w:bookmarkStart w:id="1309" w:name="_Toc249269077"/>
      <w:bookmarkStart w:id="1310" w:name="_Toc251593281"/>
      <w:bookmarkStart w:id="1311" w:name="_Toc251594346"/>
      <w:bookmarkStart w:id="1312" w:name="_Toc256421976"/>
      <w:bookmarkStart w:id="1313" w:name="_Toc270592462"/>
      <w:bookmarkStart w:id="1314" w:name="_Toc270593620"/>
      <w:bookmarkStart w:id="1315" w:name="_Toc270960600"/>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1316" w:name="_Toc381719970"/>
      <w:bookmarkStart w:id="1317" w:name="_Toc436023296"/>
      <w:bookmarkStart w:id="1318" w:name="_Toc436025359"/>
      <w:bookmarkStart w:id="1319" w:name="_Toc270960601"/>
      <w:r>
        <w:t>Service provider analyzes the problem</w:t>
      </w:r>
      <w:bookmarkEnd w:id="1316"/>
      <w:bookmarkEnd w:id="1317"/>
      <w:bookmarkEnd w:id="1318"/>
      <w:bookmarkEnd w:id="1319"/>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1320" w:name="_Toc381719971"/>
      <w:bookmarkStart w:id="1321" w:name="_Toc436023297"/>
      <w:bookmarkStart w:id="1322" w:name="_Toc436025360"/>
      <w:bookmarkStart w:id="1323" w:name="_Toc270960602"/>
      <w:r>
        <w:lastRenderedPageBreak/>
        <w:t>Service provider performs repairs</w:t>
      </w:r>
      <w:bookmarkEnd w:id="1320"/>
      <w:bookmarkEnd w:id="1321"/>
      <w:bookmarkEnd w:id="1322"/>
      <w:bookmarkEnd w:id="1323"/>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1324" w:name="_Toc381719972"/>
      <w:bookmarkStart w:id="1325" w:name="_Toc436023298"/>
      <w:bookmarkStart w:id="1326" w:name="_Toc436025361"/>
      <w:bookmarkStart w:id="1327" w:name="_Toc270960603"/>
      <w:r>
        <w:t>Request broadcast of subscription data</w:t>
      </w:r>
      <w:bookmarkEnd w:id="1324"/>
      <w:bookmarkEnd w:id="1325"/>
      <w:bookmarkEnd w:id="1326"/>
      <w:bookmarkEnd w:id="1327"/>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1328" w:name="_Toc381719973"/>
      <w:bookmarkStart w:id="1329" w:name="_Toc436023299"/>
      <w:bookmarkStart w:id="1330" w:name="_Toc436025362"/>
      <w:bookmarkStart w:id="1331" w:name="_Toc270960604"/>
      <w:r>
        <w:t>Broadcast repaired subscription data</w:t>
      </w:r>
      <w:bookmarkEnd w:id="1328"/>
      <w:bookmarkEnd w:id="1329"/>
      <w:bookmarkEnd w:id="1330"/>
      <w:bookmarkEnd w:id="1331"/>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1332" w:name="_Toc361567484"/>
      <w:bookmarkStart w:id="1333" w:name="_Toc365874815"/>
      <w:bookmarkStart w:id="1334" w:name="_Toc367618217"/>
      <w:bookmarkStart w:id="1335" w:name="_Toc368561303"/>
      <w:bookmarkStart w:id="1336" w:name="_Toc368728248"/>
      <w:bookmarkStart w:id="1337" w:name="_Toc381719974"/>
      <w:bookmarkStart w:id="1338" w:name="_Toc436023300"/>
      <w:bookmarkStart w:id="1339" w:name="_Toc436025363"/>
      <w:bookmarkStart w:id="1340" w:name="_Toc270960605"/>
      <w:r>
        <w:t>Conflict Process</w:t>
      </w:r>
      <w:bookmarkEnd w:id="1332"/>
      <w:bookmarkEnd w:id="1333"/>
      <w:bookmarkEnd w:id="1334"/>
      <w:bookmarkEnd w:id="1335"/>
      <w:bookmarkEnd w:id="1336"/>
      <w:bookmarkEnd w:id="1337"/>
      <w:bookmarkEnd w:id="1338"/>
      <w:bookmarkEnd w:id="1339"/>
      <w:bookmarkEnd w:id="1340"/>
    </w:p>
    <w:p w:rsidR="009B6F07" w:rsidRDefault="009B6F07">
      <w:pPr>
        <w:pStyle w:val="BodyText"/>
      </w:pPr>
      <w:r>
        <w:t xml:space="preserve">This process flow defines the activities performed when Service Providers disagree on who will serve a particular customer.  The conflict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7742 \* MERGEFORMAT " w:fldLock="1">
        <w:r>
          <w:rPr>
            <w:b/>
            <w:i/>
          </w:rPr>
          <w:t>Flow 2.4.1 Conflict Process</w:t>
        </w:r>
      </w:fldSimple>
      <w:r>
        <w:t xml:space="preserve">, on page </w:t>
      </w:r>
      <w:r w:rsidR="00291260">
        <w:fldChar w:fldCharType="begin"/>
      </w:r>
      <w:r>
        <w:instrText xml:space="preserve"> PAGEREF _Ref377207759 </w:instrText>
      </w:r>
      <w:r w:rsidR="00291260">
        <w:fldChar w:fldCharType="separate"/>
      </w:r>
      <w:r w:rsidR="00C42A11">
        <w:rPr>
          <w:noProof/>
        </w:rPr>
        <w:t>A-8</w:t>
      </w:r>
      <w:r w:rsidR="00291260">
        <w:fldChar w:fldCharType="end"/>
      </w:r>
      <w:r>
        <w:t>.</w:t>
      </w:r>
    </w:p>
    <w:p w:rsidR="009B6F07" w:rsidRDefault="009B6F07">
      <w:pPr>
        <w:pStyle w:val="Heading3"/>
      </w:pPr>
      <w:bookmarkStart w:id="1341" w:name="_Toc361567485"/>
      <w:bookmarkStart w:id="1342" w:name="_Toc365874816"/>
      <w:bookmarkStart w:id="1343" w:name="_Toc367618218"/>
      <w:bookmarkStart w:id="1344" w:name="_Toc368561304"/>
      <w:bookmarkStart w:id="1345" w:name="_Toc368728249"/>
      <w:bookmarkStart w:id="1346" w:name="_Toc381719975"/>
      <w:bookmarkStart w:id="1347" w:name="_Toc436023301"/>
      <w:bookmarkStart w:id="1348" w:name="_Toc436025364"/>
      <w:bookmarkStart w:id="1349" w:name="_Toc270960606"/>
      <w:r>
        <w:t>Subscription version in conflict</w:t>
      </w:r>
      <w:bookmarkEnd w:id="1341"/>
      <w:bookmarkEnd w:id="1342"/>
      <w:bookmarkEnd w:id="1343"/>
      <w:bookmarkEnd w:id="1344"/>
      <w:bookmarkEnd w:id="1345"/>
      <w:bookmarkEnd w:id="1346"/>
      <w:bookmarkEnd w:id="1347"/>
      <w:bookmarkEnd w:id="1348"/>
      <w:bookmarkEnd w:id="1349"/>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1350" w:name="_Toc381719976"/>
      <w:bookmarkStart w:id="1351" w:name="_Toc436023302"/>
      <w:bookmarkStart w:id="1352" w:name="_Toc436025365"/>
      <w:bookmarkStart w:id="1353" w:name="_Toc270960607"/>
      <w:r>
        <w:t>Cancel-Pending Acknowledgment missing from new Service Provider</w:t>
      </w:r>
      <w:bookmarkEnd w:id="1350"/>
      <w:bookmarkEnd w:id="1351"/>
      <w:bookmarkEnd w:id="1352"/>
      <w:bookmarkEnd w:id="1353"/>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1354" w:name="_Toc381719977"/>
      <w:bookmarkStart w:id="1355" w:name="_Toc436023303"/>
      <w:bookmarkStart w:id="1356" w:name="_Toc436025366"/>
      <w:bookmarkStart w:id="1357" w:name="_Toc270960608"/>
      <w:r>
        <w:t>Old Service Provider requests conflict status</w:t>
      </w:r>
      <w:bookmarkEnd w:id="1354"/>
      <w:bookmarkEnd w:id="1355"/>
      <w:bookmarkEnd w:id="1356"/>
      <w:bookmarkEnd w:id="1357"/>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1358" w:name="_Toc381719978"/>
      <w:bookmarkStart w:id="1359" w:name="_Toc436023304"/>
      <w:bookmarkStart w:id="1360" w:name="_Toc436025367"/>
      <w:bookmarkStart w:id="1361" w:name="_Toc101076639"/>
      <w:bookmarkStart w:id="1362" w:name="_Toc270960609"/>
      <w:r>
        <w:lastRenderedPageBreak/>
        <w:t>Change of status upon problem notification</w:t>
      </w:r>
      <w:bookmarkEnd w:id="1358"/>
      <w:bookmarkEnd w:id="1359"/>
      <w:bookmarkEnd w:id="1360"/>
      <w:bookmarkEnd w:id="1361"/>
      <w:bookmarkEnd w:id="1362"/>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1363" w:name="_Toc381719979"/>
      <w:bookmarkStart w:id="1364" w:name="_Toc436023305"/>
      <w:bookmarkStart w:id="1365" w:name="_Toc436025368"/>
      <w:bookmarkStart w:id="1366" w:name="_Toc270960610"/>
      <w:r>
        <w:t>Change of status upon Old Service Provider non-concurrence</w:t>
      </w:r>
      <w:bookmarkEnd w:id="1363"/>
      <w:bookmarkEnd w:id="1364"/>
      <w:bookmarkEnd w:id="1365"/>
      <w:bookmarkEnd w:id="1366"/>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1367" w:name="_Toc381719980"/>
      <w:bookmarkStart w:id="1368" w:name="_Toc436023306"/>
      <w:bookmarkStart w:id="1369" w:name="_Toc436025369"/>
      <w:bookmarkStart w:id="1370" w:name="_Toc101076641"/>
      <w:bookmarkStart w:id="1371" w:name="_Toc270960611"/>
      <w:r>
        <w:t>Change of status upon New Service Provider non-concurrence</w:t>
      </w:r>
      <w:bookmarkEnd w:id="1367"/>
      <w:bookmarkEnd w:id="1368"/>
      <w:bookmarkEnd w:id="1369"/>
      <w:bookmarkEnd w:id="1370"/>
      <w:bookmarkEnd w:id="1371"/>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1372" w:name="_Toc365874817"/>
      <w:bookmarkStart w:id="1373" w:name="_Toc367618219"/>
      <w:bookmarkStart w:id="1374" w:name="_Toc368561305"/>
      <w:bookmarkStart w:id="1375" w:name="_Toc368728250"/>
      <w:bookmarkStart w:id="1376" w:name="_Toc381719981"/>
      <w:bookmarkStart w:id="1377" w:name="_Toc436023307"/>
      <w:bookmarkStart w:id="1378" w:name="_Toc436025370"/>
      <w:bookmarkStart w:id="1379" w:name="_Toc270960612"/>
      <w:r>
        <w:t>New Service Provider coordinates conflict resolution activities</w:t>
      </w:r>
      <w:bookmarkEnd w:id="1372"/>
      <w:bookmarkEnd w:id="1373"/>
      <w:bookmarkEnd w:id="1374"/>
      <w:bookmarkEnd w:id="1375"/>
      <w:bookmarkEnd w:id="1376"/>
      <w:bookmarkEnd w:id="1377"/>
      <w:bookmarkEnd w:id="1378"/>
      <w:bookmarkEnd w:id="1379"/>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1380" w:name="_Toc381719982"/>
      <w:bookmarkStart w:id="1381" w:name="_Toc436023308"/>
      <w:bookmarkStart w:id="1382" w:name="_Toc436025371"/>
      <w:bookmarkStart w:id="1383" w:name="_Toc270960613"/>
      <w:r>
        <w:t>Cancel pending notification</w:t>
      </w:r>
      <w:bookmarkEnd w:id="1380"/>
      <w:bookmarkEnd w:id="1381"/>
      <w:bookmarkEnd w:id="1382"/>
      <w:bookmarkEnd w:id="1383"/>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If the Old Service Provider does NOT send a cancellation acknowledgmen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1384" w:name="_Toc365874820"/>
      <w:bookmarkStart w:id="1385" w:name="_Toc367618222"/>
      <w:bookmarkStart w:id="1386" w:name="_Toc368561308"/>
      <w:bookmarkStart w:id="1387" w:name="_Toc368728253"/>
      <w:bookmarkStart w:id="1388" w:name="_Toc381719983"/>
      <w:bookmarkStart w:id="1389" w:name="_Toc436023309"/>
      <w:bookmarkStart w:id="1390" w:name="_Toc436025372"/>
      <w:bookmarkStart w:id="1391" w:name="_Toc270960614"/>
      <w:r>
        <w:t>Subscription version cancellation</w:t>
      </w:r>
      <w:bookmarkEnd w:id="1384"/>
      <w:bookmarkEnd w:id="1385"/>
      <w:bookmarkEnd w:id="1386"/>
      <w:bookmarkEnd w:id="1387"/>
      <w:bookmarkEnd w:id="1388"/>
      <w:bookmarkEnd w:id="1389"/>
      <w:bookmarkEnd w:id="1390"/>
      <w:bookmarkEnd w:id="1391"/>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1392" w:name="_Toc361567490"/>
      <w:bookmarkStart w:id="1393" w:name="_Toc365874821"/>
      <w:bookmarkStart w:id="1394" w:name="_Toc367618223"/>
      <w:bookmarkStart w:id="1395" w:name="_Toc368561309"/>
      <w:bookmarkStart w:id="1396" w:name="_Toc368728254"/>
      <w:bookmarkStart w:id="1397" w:name="_Toc381719984"/>
      <w:bookmarkStart w:id="1398" w:name="_Toc436023310"/>
      <w:bookmarkStart w:id="1399" w:name="_Toc436025373"/>
      <w:bookmarkStart w:id="1400" w:name="_Toc270960615"/>
      <w:r>
        <w:t>Conflict resolved</w:t>
      </w:r>
      <w:bookmarkEnd w:id="1392"/>
      <w:bookmarkEnd w:id="1393"/>
      <w:bookmarkEnd w:id="1394"/>
      <w:bookmarkEnd w:id="1395"/>
      <w:bookmarkEnd w:id="1396"/>
      <w:bookmarkEnd w:id="1397"/>
      <w:bookmarkEnd w:id="1398"/>
      <w:bookmarkEnd w:id="1399"/>
      <w:bookmarkEnd w:id="1400"/>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1401" w:name="_Toc361567491"/>
      <w:bookmarkStart w:id="1402" w:name="_Toc365874822"/>
      <w:bookmarkStart w:id="1403" w:name="_Toc367618224"/>
      <w:bookmarkStart w:id="1404" w:name="_Toc368561310"/>
      <w:bookmarkStart w:id="1405" w:name="_Toc368728255"/>
      <w:bookmarkStart w:id="1406" w:name="_Toc381719985"/>
      <w:bookmarkStart w:id="1407" w:name="_Toc436023311"/>
      <w:bookmarkStart w:id="1408" w:name="_Toc436025374"/>
      <w:bookmarkStart w:id="1409" w:name="_Toc270960616"/>
      <w:r>
        <w:t>Disaster Recovery and Backup Process</w:t>
      </w:r>
      <w:bookmarkEnd w:id="1401"/>
      <w:bookmarkEnd w:id="1402"/>
      <w:bookmarkEnd w:id="1403"/>
      <w:bookmarkEnd w:id="1404"/>
      <w:bookmarkEnd w:id="1405"/>
      <w:bookmarkEnd w:id="1406"/>
      <w:bookmarkEnd w:id="1407"/>
      <w:bookmarkEnd w:id="1408"/>
      <w:bookmarkEnd w:id="1409"/>
    </w:p>
    <w:p w:rsidR="009B6F07" w:rsidRDefault="009B6F07">
      <w:pPr>
        <w:pStyle w:val="BodyText"/>
      </w:pPr>
      <w:r>
        <w:t xml:space="preserve">This process flow defines the backup and restore activities performed by the NPAC and the Service Providers.  The disaster recovery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8368 \* MERGEFORMAT " w:fldLock="1">
        <w:r>
          <w:rPr>
            <w:b/>
            <w:i/>
          </w:rPr>
          <w:t>Flow 2.5 NPAC SMS Disaster Recovery Process</w:t>
        </w:r>
      </w:fldSimple>
      <w:r>
        <w:t xml:space="preserve">, on page </w:t>
      </w:r>
      <w:r w:rsidR="00291260">
        <w:fldChar w:fldCharType="begin"/>
      </w:r>
      <w:r>
        <w:instrText xml:space="preserve"> PAGEREF _Ref377208386 </w:instrText>
      </w:r>
      <w:r w:rsidR="00291260">
        <w:fldChar w:fldCharType="separate"/>
      </w:r>
      <w:r w:rsidR="00C42A11">
        <w:rPr>
          <w:noProof/>
        </w:rPr>
        <w:t>A-9</w:t>
      </w:r>
      <w:r w:rsidR="00291260">
        <w:fldChar w:fldCharType="end"/>
      </w:r>
      <w:r>
        <w:t>.</w:t>
      </w:r>
    </w:p>
    <w:p w:rsidR="009B6F07" w:rsidRDefault="009B6F07">
      <w:pPr>
        <w:pStyle w:val="Heading3"/>
      </w:pPr>
      <w:bookmarkStart w:id="1410" w:name="_Toc361567492"/>
      <w:bookmarkStart w:id="1411" w:name="_Toc365874823"/>
      <w:bookmarkStart w:id="1412" w:name="_Toc367618225"/>
      <w:bookmarkStart w:id="1413" w:name="_Toc368561311"/>
      <w:bookmarkStart w:id="1414" w:name="_Toc368728256"/>
      <w:bookmarkStart w:id="1415" w:name="_Toc381719986"/>
      <w:bookmarkStart w:id="1416" w:name="_Toc436023312"/>
      <w:bookmarkStart w:id="1417" w:name="_Toc436025375"/>
      <w:bookmarkStart w:id="1418" w:name="_Toc270960617"/>
      <w:r>
        <w:t>NPAC personnel determine downtime requirement</w:t>
      </w:r>
      <w:bookmarkEnd w:id="1410"/>
      <w:bookmarkEnd w:id="1411"/>
      <w:bookmarkEnd w:id="1412"/>
      <w:bookmarkEnd w:id="1413"/>
      <w:bookmarkEnd w:id="1414"/>
      <w:bookmarkEnd w:id="1415"/>
      <w:bookmarkEnd w:id="1416"/>
      <w:bookmarkEnd w:id="1417"/>
      <w:bookmarkEnd w:id="1418"/>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1419" w:name="_Toc361567495"/>
      <w:bookmarkStart w:id="1420" w:name="_Toc365874824"/>
      <w:bookmarkStart w:id="1421" w:name="_Toc367618226"/>
      <w:bookmarkStart w:id="1422" w:name="_Toc368561312"/>
      <w:bookmarkStart w:id="1423" w:name="_Toc368728257"/>
      <w:bookmarkStart w:id="1424" w:name="_Toc381719987"/>
      <w:bookmarkStart w:id="1425" w:name="_Toc436023313"/>
      <w:bookmarkStart w:id="1426" w:name="_Toc436025376"/>
      <w:bookmarkStart w:id="1427" w:name="_Toc270960618"/>
      <w:r>
        <w:t>NPAC notifies Service Providers of switch to backup NPAC and start of cutover quiet period</w:t>
      </w:r>
      <w:bookmarkEnd w:id="1419"/>
      <w:bookmarkEnd w:id="1420"/>
      <w:bookmarkEnd w:id="1421"/>
      <w:bookmarkEnd w:id="1422"/>
      <w:bookmarkEnd w:id="1423"/>
      <w:bookmarkEnd w:id="1424"/>
      <w:bookmarkEnd w:id="1425"/>
      <w:bookmarkEnd w:id="1426"/>
      <w:bookmarkEnd w:id="1427"/>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1428" w:name="_Toc361567496"/>
      <w:bookmarkStart w:id="1429" w:name="_Toc365874825"/>
      <w:bookmarkStart w:id="1430" w:name="_Toc367618227"/>
      <w:bookmarkStart w:id="1431" w:name="_Toc368561313"/>
      <w:bookmarkStart w:id="1432" w:name="_Toc368728258"/>
      <w:bookmarkStart w:id="1433" w:name="_Toc381719988"/>
      <w:bookmarkStart w:id="1434" w:name="_Toc436023314"/>
      <w:bookmarkStart w:id="1435" w:name="_Toc436025377"/>
      <w:bookmarkStart w:id="1436" w:name="_Toc270960619"/>
      <w:r>
        <w:t>Service providers connect to backup NPAC</w:t>
      </w:r>
      <w:bookmarkEnd w:id="1428"/>
      <w:bookmarkEnd w:id="1429"/>
      <w:bookmarkEnd w:id="1430"/>
      <w:bookmarkEnd w:id="1431"/>
      <w:bookmarkEnd w:id="1432"/>
      <w:bookmarkEnd w:id="1433"/>
      <w:bookmarkEnd w:id="1434"/>
      <w:bookmarkEnd w:id="1435"/>
      <w:bookmarkEnd w:id="1436"/>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1437" w:name="_Toc361567497"/>
      <w:bookmarkStart w:id="1438" w:name="_Toc365874826"/>
      <w:bookmarkStart w:id="1439" w:name="_Toc367618228"/>
      <w:bookmarkStart w:id="1440" w:name="_Toc368561314"/>
      <w:bookmarkStart w:id="1441" w:name="_Toc368728259"/>
      <w:bookmarkStart w:id="1442" w:name="_Toc381719989"/>
      <w:bookmarkStart w:id="1443" w:name="_Toc436023315"/>
      <w:bookmarkStart w:id="1444" w:name="_Toc436025378"/>
      <w:bookmarkStart w:id="1445" w:name="_Toc270960620"/>
      <w:r>
        <w:lastRenderedPageBreak/>
        <w:t>Backup NPAC notifies Service Providers of application availability and end of cutover quiet period</w:t>
      </w:r>
      <w:bookmarkEnd w:id="1437"/>
      <w:bookmarkEnd w:id="1438"/>
      <w:bookmarkEnd w:id="1439"/>
      <w:bookmarkEnd w:id="1440"/>
      <w:bookmarkEnd w:id="1441"/>
      <w:bookmarkEnd w:id="1442"/>
      <w:bookmarkEnd w:id="1443"/>
      <w:bookmarkEnd w:id="1444"/>
      <w:bookmarkEnd w:id="1445"/>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1446" w:name="_Toc361567498"/>
      <w:bookmarkStart w:id="1447" w:name="_Toc365874827"/>
      <w:bookmarkStart w:id="1448" w:name="_Toc367618229"/>
      <w:bookmarkStart w:id="1449" w:name="_Toc368561315"/>
      <w:bookmarkStart w:id="1450" w:name="_Toc368728260"/>
      <w:bookmarkStart w:id="1451" w:name="_Toc381719990"/>
      <w:bookmarkStart w:id="1452" w:name="_Toc436023316"/>
      <w:bookmarkStart w:id="1453" w:name="_Toc436025379"/>
      <w:bookmarkStart w:id="1454" w:name="_Toc270960621"/>
      <w:r>
        <w:t>Service providers conduct business using backup NPAC</w:t>
      </w:r>
      <w:bookmarkEnd w:id="1446"/>
      <w:bookmarkEnd w:id="1447"/>
      <w:bookmarkEnd w:id="1448"/>
      <w:bookmarkEnd w:id="1449"/>
      <w:bookmarkEnd w:id="1450"/>
      <w:bookmarkEnd w:id="1451"/>
      <w:bookmarkEnd w:id="1452"/>
      <w:bookmarkEnd w:id="1453"/>
      <w:bookmarkEnd w:id="1454"/>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1455" w:name="_Toc361567499"/>
      <w:bookmarkStart w:id="1456" w:name="_Toc365874828"/>
      <w:bookmarkStart w:id="1457" w:name="_Toc367618230"/>
      <w:bookmarkStart w:id="1458" w:name="_Toc368561316"/>
      <w:bookmarkStart w:id="1459" w:name="_Toc368728261"/>
      <w:bookmarkStart w:id="1460" w:name="_Toc381719991"/>
      <w:bookmarkStart w:id="1461" w:name="_Toc436023317"/>
      <w:bookmarkStart w:id="1462" w:name="_Toc436025380"/>
      <w:bookmarkStart w:id="1463" w:name="_Toc270960622"/>
      <w:r>
        <w:t>Backup NPAC notifies Service Providers of switch to primary NPAC and start of cutover quiet period</w:t>
      </w:r>
      <w:bookmarkEnd w:id="1455"/>
      <w:bookmarkEnd w:id="1456"/>
      <w:bookmarkEnd w:id="1457"/>
      <w:bookmarkEnd w:id="1458"/>
      <w:bookmarkEnd w:id="1459"/>
      <w:bookmarkEnd w:id="1460"/>
      <w:bookmarkEnd w:id="1461"/>
      <w:bookmarkEnd w:id="1462"/>
      <w:bookmarkEnd w:id="1463"/>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1464" w:name="_Toc361567500"/>
      <w:bookmarkStart w:id="1465" w:name="_Toc365874829"/>
      <w:bookmarkStart w:id="1466" w:name="_Toc367618231"/>
      <w:bookmarkStart w:id="1467" w:name="_Toc368561317"/>
      <w:bookmarkStart w:id="1468" w:name="_Toc368728262"/>
      <w:bookmarkStart w:id="1469" w:name="_Toc381719992"/>
      <w:bookmarkStart w:id="1470" w:name="_Toc436023318"/>
      <w:bookmarkStart w:id="1471" w:name="_Toc436025381"/>
      <w:bookmarkStart w:id="1472" w:name="_Toc270960623"/>
      <w:r>
        <w:t>Service providers reconnect to primary NPAC</w:t>
      </w:r>
      <w:bookmarkEnd w:id="1464"/>
      <w:bookmarkEnd w:id="1465"/>
      <w:bookmarkEnd w:id="1466"/>
      <w:bookmarkEnd w:id="1467"/>
      <w:bookmarkEnd w:id="1468"/>
      <w:bookmarkEnd w:id="1469"/>
      <w:bookmarkEnd w:id="1470"/>
      <w:bookmarkEnd w:id="1471"/>
      <w:bookmarkEnd w:id="1472"/>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1473" w:name="_Toc361567501"/>
      <w:bookmarkStart w:id="1474" w:name="_Toc365874830"/>
      <w:bookmarkStart w:id="1475" w:name="_Toc367618232"/>
      <w:bookmarkStart w:id="1476" w:name="_Toc368561318"/>
      <w:bookmarkStart w:id="1477" w:name="_Toc368728263"/>
      <w:bookmarkStart w:id="1478" w:name="_Toc381719993"/>
      <w:bookmarkStart w:id="1479" w:name="_Toc436023319"/>
      <w:bookmarkStart w:id="1480" w:name="_Toc436025382"/>
      <w:bookmarkStart w:id="1481" w:name="_Toc270960624"/>
      <w:r>
        <w:t>Primary NPAC notifies Service Providers of availability and end of cutover quiet period</w:t>
      </w:r>
      <w:bookmarkEnd w:id="1473"/>
      <w:bookmarkEnd w:id="1474"/>
      <w:bookmarkEnd w:id="1475"/>
      <w:bookmarkEnd w:id="1476"/>
      <w:bookmarkEnd w:id="1477"/>
      <w:bookmarkEnd w:id="1478"/>
      <w:bookmarkEnd w:id="1479"/>
      <w:bookmarkEnd w:id="1480"/>
      <w:bookmarkEnd w:id="1481"/>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1482" w:name="_Toc361567502"/>
      <w:bookmarkStart w:id="1483" w:name="_Toc365874831"/>
      <w:bookmarkStart w:id="1484" w:name="_Toc367618233"/>
      <w:bookmarkStart w:id="1485" w:name="_Toc368561319"/>
      <w:bookmarkStart w:id="1486" w:name="_Toc368728264"/>
      <w:bookmarkStart w:id="1487" w:name="_Toc381719994"/>
      <w:bookmarkStart w:id="1488" w:name="_Toc436023320"/>
      <w:bookmarkStart w:id="1489" w:name="_Toc436025383"/>
      <w:bookmarkStart w:id="1490" w:name="_Toc270960625"/>
      <w:r>
        <w:t>Service Order Cancellation Process</w:t>
      </w:r>
      <w:bookmarkEnd w:id="1482"/>
      <w:bookmarkEnd w:id="1483"/>
      <w:bookmarkEnd w:id="1484"/>
      <w:bookmarkEnd w:id="1485"/>
      <w:bookmarkEnd w:id="1486"/>
      <w:bookmarkEnd w:id="1487"/>
      <w:bookmarkEnd w:id="1488"/>
      <w:bookmarkEnd w:id="1489"/>
      <w:bookmarkEnd w:id="1490"/>
    </w:p>
    <w:p w:rsidR="009B6F07" w:rsidRDefault="009B6F07">
      <w:pPr>
        <w:pStyle w:val="BodyText"/>
      </w:pPr>
      <w:r>
        <w:t xml:space="preserve">This flow defines the process performed when a Service Provider cancels a service order.  The service order cancellation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8594 \* MERGEFORMAT " w:fldLock="1">
        <w:r>
          <w:rPr>
            <w:b/>
            <w:i/>
          </w:rPr>
          <w:t>Flow 2.6 Cancellation Process</w:t>
        </w:r>
      </w:fldSimple>
      <w:r>
        <w:t xml:space="preserve">, on page </w:t>
      </w:r>
      <w:r w:rsidR="00291260">
        <w:fldChar w:fldCharType="begin"/>
      </w:r>
      <w:r>
        <w:instrText xml:space="preserve"> PAGEREF _Ref377208612 </w:instrText>
      </w:r>
      <w:r w:rsidR="00291260">
        <w:fldChar w:fldCharType="separate"/>
      </w:r>
      <w:r w:rsidR="00C42A11">
        <w:rPr>
          <w:noProof/>
        </w:rPr>
        <w:t>A-10</w:t>
      </w:r>
      <w:r w:rsidR="00291260">
        <w:fldChar w:fldCharType="end"/>
      </w:r>
      <w:r>
        <w:t>.</w:t>
      </w:r>
    </w:p>
    <w:p w:rsidR="009B6F07" w:rsidRDefault="009B6F07">
      <w:pPr>
        <w:pStyle w:val="Heading3"/>
      </w:pPr>
      <w:bookmarkStart w:id="1491" w:name="_Toc361567503"/>
      <w:bookmarkStart w:id="1492" w:name="_Toc365874832"/>
      <w:bookmarkStart w:id="1493" w:name="_Toc367618234"/>
      <w:bookmarkStart w:id="1494" w:name="_Toc368561320"/>
      <w:bookmarkStart w:id="1495" w:name="_Toc368728265"/>
      <w:bookmarkStart w:id="1496" w:name="_Toc381719995"/>
      <w:bookmarkStart w:id="1497" w:name="_Toc436023321"/>
      <w:bookmarkStart w:id="1498" w:name="_Toc436025384"/>
      <w:bookmarkStart w:id="1499" w:name="_Toc270960626"/>
      <w:r>
        <w:t>Service Provider issues service order cancellation</w:t>
      </w:r>
      <w:bookmarkEnd w:id="1491"/>
      <w:bookmarkEnd w:id="1492"/>
      <w:bookmarkEnd w:id="1493"/>
      <w:bookmarkEnd w:id="1494"/>
      <w:bookmarkEnd w:id="1495"/>
      <w:bookmarkEnd w:id="1496"/>
      <w:bookmarkEnd w:id="1497"/>
      <w:bookmarkEnd w:id="1498"/>
      <w:bookmarkEnd w:id="1499"/>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1500" w:name="_Toc381719996"/>
      <w:bookmarkStart w:id="1501" w:name="_Toc436023322"/>
      <w:bookmarkStart w:id="1502" w:name="_Toc436025385"/>
      <w:bookmarkStart w:id="1503" w:name="_Toc270960627"/>
      <w:r>
        <w:t>Service provider cancels an un-concurred Subscription Version</w:t>
      </w:r>
      <w:bookmarkEnd w:id="1500"/>
      <w:bookmarkEnd w:id="1501"/>
      <w:bookmarkEnd w:id="1502"/>
      <w:bookmarkEnd w:id="1503"/>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1504" w:name="_Toc361567504"/>
      <w:bookmarkStart w:id="1505" w:name="_Toc365874833"/>
      <w:bookmarkStart w:id="1506" w:name="_Toc367618235"/>
      <w:bookmarkStart w:id="1507" w:name="_Toc368561321"/>
      <w:bookmarkStart w:id="1508" w:name="_Toc368728266"/>
      <w:bookmarkStart w:id="1509" w:name="_Toc381719997"/>
      <w:bookmarkStart w:id="1510" w:name="_Toc436023323"/>
      <w:bookmarkStart w:id="1511" w:name="_Toc436025386"/>
      <w:bookmarkStart w:id="1512" w:name="_Toc270960628"/>
      <w:r>
        <w:t>NPAC requests missing acknowledgment from Service Provider</w:t>
      </w:r>
      <w:bookmarkEnd w:id="1504"/>
      <w:bookmarkEnd w:id="1505"/>
      <w:bookmarkEnd w:id="1506"/>
      <w:bookmarkEnd w:id="1507"/>
      <w:bookmarkEnd w:id="1508"/>
      <w:bookmarkEnd w:id="1509"/>
      <w:bookmarkEnd w:id="1510"/>
      <w:bookmarkEnd w:id="1511"/>
      <w:bookmarkEnd w:id="1512"/>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1513" w:name="_Toc361567505"/>
      <w:bookmarkStart w:id="1514" w:name="_Toc365874834"/>
      <w:bookmarkStart w:id="1515" w:name="_Toc367618236"/>
      <w:bookmarkStart w:id="1516" w:name="_Toc368561322"/>
      <w:bookmarkStart w:id="1517" w:name="_Toc368728267"/>
      <w:bookmarkStart w:id="1518" w:name="_Toc381719998"/>
      <w:bookmarkStart w:id="1519" w:name="_Toc436023324"/>
      <w:bookmarkStart w:id="1520" w:name="_Toc436025387"/>
      <w:bookmarkStart w:id="1521" w:name="_Toc270960629"/>
      <w:r>
        <w:t>NPAC cancels the Subscription Version and notifies both Service Providers</w:t>
      </w:r>
      <w:bookmarkEnd w:id="1513"/>
      <w:bookmarkEnd w:id="1514"/>
      <w:bookmarkEnd w:id="1515"/>
      <w:bookmarkEnd w:id="1516"/>
      <w:bookmarkEnd w:id="1517"/>
      <w:bookmarkEnd w:id="1518"/>
      <w:bookmarkEnd w:id="1519"/>
      <w:bookmarkEnd w:id="1520"/>
      <w:bookmarkEnd w:id="1521"/>
    </w:p>
    <w:p w:rsidR="009B6F07" w:rsidRDefault="009B6F07">
      <w:pPr>
        <w:pStyle w:val="BodyText"/>
      </w:pPr>
      <w:r>
        <w:t>When acknowledgment is received from both Service Providers, within the allowed time frame the NPAC SMS will set the Subscription Version to canceled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1522" w:name="_Toc361567506"/>
      <w:bookmarkStart w:id="1523" w:name="_Toc365874835"/>
      <w:bookmarkStart w:id="1524" w:name="_Toc367618237"/>
      <w:bookmarkStart w:id="1525" w:name="_Toc368561323"/>
      <w:bookmarkStart w:id="1526" w:name="_Toc368728268"/>
      <w:bookmarkStart w:id="1527" w:name="_Toc381719999"/>
      <w:bookmarkStart w:id="1528" w:name="_Toc436023325"/>
      <w:bookmarkStart w:id="1529" w:name="_Toc436025388"/>
      <w:bookmarkStart w:id="1530" w:name="_Toc270960630"/>
      <w:r>
        <w:t>Audit Request Process</w:t>
      </w:r>
      <w:bookmarkEnd w:id="1522"/>
      <w:bookmarkEnd w:id="1523"/>
      <w:bookmarkEnd w:id="1524"/>
      <w:bookmarkEnd w:id="1525"/>
      <w:bookmarkEnd w:id="1526"/>
      <w:bookmarkEnd w:id="1527"/>
      <w:bookmarkEnd w:id="1528"/>
      <w:bookmarkEnd w:id="1529"/>
      <w:bookmarkEnd w:id="1530"/>
    </w:p>
    <w:p w:rsidR="009B6F07" w:rsidRDefault="009B6F07">
      <w:pPr>
        <w:pStyle w:val="BodyText"/>
      </w:pPr>
      <w:r>
        <w:t xml:space="preserve">This process flow defines the activities performed by the NPAC when Service Providers request audits of LNP data.  The audit request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8733 \* MERGEFORMAT " w:fldLock="1">
        <w:r>
          <w:rPr>
            <w:b/>
            <w:i/>
          </w:rPr>
          <w:t>Flow 2.7 Audit Process</w:t>
        </w:r>
      </w:fldSimple>
      <w:r>
        <w:t xml:space="preserve">, on page </w:t>
      </w:r>
      <w:r w:rsidR="00291260">
        <w:fldChar w:fldCharType="begin"/>
      </w:r>
      <w:r>
        <w:instrText xml:space="preserve"> PAGEREF _Ref377208749 </w:instrText>
      </w:r>
      <w:r w:rsidR="00291260">
        <w:fldChar w:fldCharType="separate"/>
      </w:r>
      <w:r w:rsidR="00C42A11">
        <w:rPr>
          <w:noProof/>
        </w:rPr>
        <w:t>A-11</w:t>
      </w:r>
      <w:r w:rsidR="00291260">
        <w:fldChar w:fldCharType="end"/>
      </w:r>
      <w:r>
        <w:t>.</w:t>
      </w:r>
    </w:p>
    <w:p w:rsidR="009B6F07" w:rsidRDefault="009B6F07">
      <w:pPr>
        <w:pStyle w:val="Heading3"/>
      </w:pPr>
      <w:bookmarkStart w:id="1531" w:name="_Toc361567507"/>
      <w:bookmarkStart w:id="1532" w:name="_Toc365874836"/>
      <w:bookmarkStart w:id="1533" w:name="_Toc367618238"/>
      <w:bookmarkStart w:id="1534" w:name="_Toc368561324"/>
      <w:bookmarkStart w:id="1535" w:name="_Toc368728269"/>
      <w:bookmarkStart w:id="1536" w:name="_Toc381720000"/>
      <w:bookmarkStart w:id="1537" w:name="_Toc436023326"/>
      <w:bookmarkStart w:id="1538" w:name="_Toc436025389"/>
      <w:bookmarkStart w:id="1539" w:name="_Toc270960631"/>
      <w:r>
        <w:t>Service provider requests audit</w:t>
      </w:r>
      <w:bookmarkEnd w:id="1531"/>
      <w:bookmarkEnd w:id="1532"/>
      <w:bookmarkEnd w:id="1533"/>
      <w:bookmarkEnd w:id="1534"/>
      <w:bookmarkEnd w:id="1535"/>
      <w:bookmarkEnd w:id="1536"/>
      <w:bookmarkEnd w:id="1537"/>
      <w:bookmarkEnd w:id="1538"/>
      <w:bookmarkEnd w:id="1539"/>
    </w:p>
    <w:p w:rsidR="009B6F07" w:rsidRDefault="009B6F07">
      <w:pPr>
        <w:pStyle w:val="BodyText"/>
      </w:pPr>
      <w:r>
        <w:t>Any Service Provider can request an audit of another Service Provider’s LSMS.</w:t>
      </w:r>
    </w:p>
    <w:p w:rsidR="009B6F07" w:rsidRDefault="009B6F07">
      <w:pPr>
        <w:pStyle w:val="Heading3"/>
      </w:pPr>
      <w:bookmarkStart w:id="1540" w:name="_Toc361567508"/>
      <w:bookmarkStart w:id="1541" w:name="_Toc365874837"/>
      <w:bookmarkStart w:id="1542" w:name="_Toc367618239"/>
      <w:bookmarkStart w:id="1543" w:name="_Toc368561325"/>
      <w:bookmarkStart w:id="1544" w:name="_Toc368728270"/>
      <w:bookmarkStart w:id="1545" w:name="_Toc381720001"/>
      <w:bookmarkStart w:id="1546" w:name="_Toc436023327"/>
      <w:bookmarkStart w:id="1547" w:name="_Toc436025390"/>
      <w:bookmarkStart w:id="1548" w:name="_Toc270960632"/>
      <w:r>
        <w:t>NPAC SMS issues queries to appropriate Service Providers</w:t>
      </w:r>
      <w:bookmarkEnd w:id="1540"/>
      <w:bookmarkEnd w:id="1541"/>
      <w:bookmarkEnd w:id="1542"/>
      <w:bookmarkEnd w:id="1543"/>
      <w:bookmarkEnd w:id="1544"/>
      <w:bookmarkEnd w:id="1545"/>
      <w:bookmarkEnd w:id="1546"/>
      <w:bookmarkEnd w:id="1547"/>
      <w:bookmarkEnd w:id="1548"/>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1549" w:name="_Toc361567509"/>
      <w:bookmarkStart w:id="1550" w:name="_Toc365874838"/>
      <w:bookmarkStart w:id="1551" w:name="_Toc367618240"/>
      <w:bookmarkStart w:id="1552" w:name="_Toc368561326"/>
      <w:bookmarkStart w:id="1553" w:name="_Toc368728271"/>
      <w:bookmarkStart w:id="1554" w:name="_Toc381720002"/>
      <w:bookmarkStart w:id="1555" w:name="_Toc436023328"/>
      <w:bookmarkStart w:id="1556" w:name="_Toc436025391"/>
      <w:bookmarkStart w:id="1557" w:name="_Toc270960633"/>
      <w:r>
        <w:t>NPAC SMS compares Subscription Version data</w:t>
      </w:r>
      <w:bookmarkEnd w:id="1549"/>
      <w:bookmarkEnd w:id="1550"/>
      <w:bookmarkEnd w:id="1551"/>
      <w:bookmarkEnd w:id="1552"/>
      <w:bookmarkEnd w:id="1553"/>
      <w:bookmarkEnd w:id="1554"/>
      <w:bookmarkEnd w:id="1555"/>
      <w:bookmarkEnd w:id="1556"/>
      <w:bookmarkEnd w:id="1557"/>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1558" w:name="_Toc361567510"/>
      <w:bookmarkStart w:id="1559" w:name="_Toc365874839"/>
      <w:bookmarkStart w:id="1560" w:name="_Toc367618241"/>
      <w:bookmarkStart w:id="1561" w:name="_Toc368561327"/>
      <w:bookmarkStart w:id="1562" w:name="_Toc368728272"/>
      <w:bookmarkStart w:id="1563" w:name="_Toc381720003"/>
      <w:bookmarkStart w:id="1564" w:name="_Toc436023329"/>
      <w:bookmarkStart w:id="1565" w:name="_Toc436025392"/>
      <w:bookmarkStart w:id="1566" w:name="_Toc270960634"/>
      <w:r>
        <w:t>NPAC SMS updates appropriate Local SMS databases</w:t>
      </w:r>
      <w:bookmarkEnd w:id="1558"/>
      <w:bookmarkEnd w:id="1559"/>
      <w:bookmarkEnd w:id="1560"/>
      <w:bookmarkEnd w:id="1561"/>
      <w:bookmarkEnd w:id="1562"/>
      <w:bookmarkEnd w:id="1563"/>
      <w:bookmarkEnd w:id="1564"/>
      <w:bookmarkEnd w:id="1565"/>
      <w:bookmarkEnd w:id="1566"/>
    </w:p>
    <w:p w:rsidR="009B6F07" w:rsidRDefault="009B6F07">
      <w:pPr>
        <w:pStyle w:val="BodyText"/>
      </w:pPr>
      <w:r>
        <w:t>The NPAC SMS updates Subscription Version information in the appropriate Local SMS databases.</w:t>
      </w:r>
    </w:p>
    <w:p w:rsidR="009B6F07" w:rsidRDefault="009B6F07">
      <w:pPr>
        <w:pStyle w:val="Heading3"/>
      </w:pPr>
      <w:bookmarkStart w:id="1567" w:name="_Toc381720004"/>
      <w:bookmarkStart w:id="1568" w:name="_Toc436023330"/>
      <w:bookmarkStart w:id="1569" w:name="_Toc436025393"/>
      <w:bookmarkStart w:id="1570" w:name="_Toc270960635"/>
      <w:r>
        <w:lastRenderedPageBreak/>
        <w:t>NPAC SMS sends report of audit discrepancies to requesting SOA</w:t>
      </w:r>
      <w:bookmarkEnd w:id="1567"/>
      <w:bookmarkEnd w:id="1568"/>
      <w:bookmarkEnd w:id="1569"/>
      <w:bookmarkEnd w:id="1570"/>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1571" w:name="_Toc381720005"/>
      <w:bookmarkStart w:id="1572" w:name="_Toc436023331"/>
      <w:bookmarkStart w:id="1573" w:name="_Toc436025394"/>
      <w:bookmarkStart w:id="1574" w:name="_Toc270960636"/>
      <w:r>
        <w:t>NPAC SMS sends report of audit results to requesting SOA</w:t>
      </w:r>
      <w:bookmarkEnd w:id="1571"/>
      <w:bookmarkEnd w:id="1572"/>
      <w:bookmarkEnd w:id="1573"/>
      <w:bookmarkEnd w:id="1574"/>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1575" w:name="_Toc361567512"/>
      <w:bookmarkStart w:id="1576" w:name="_Toc365874841"/>
      <w:bookmarkStart w:id="1577" w:name="_Toc367618243"/>
      <w:bookmarkStart w:id="1578" w:name="_Toc368561328"/>
      <w:bookmarkStart w:id="1579" w:name="_Toc368728273"/>
      <w:bookmarkStart w:id="1580" w:name="_Toc381720006"/>
      <w:bookmarkStart w:id="1581" w:name="_Toc436023332"/>
      <w:bookmarkStart w:id="1582" w:name="_Toc436025395"/>
      <w:bookmarkStart w:id="1583" w:name="_Toc270960637"/>
      <w:r>
        <w:t>Report Request Process</w:t>
      </w:r>
      <w:bookmarkEnd w:id="1575"/>
      <w:bookmarkEnd w:id="1576"/>
      <w:bookmarkEnd w:id="1577"/>
      <w:bookmarkEnd w:id="1578"/>
      <w:bookmarkEnd w:id="1579"/>
      <w:bookmarkEnd w:id="1580"/>
      <w:bookmarkEnd w:id="1581"/>
      <w:bookmarkEnd w:id="1582"/>
      <w:bookmarkEnd w:id="1583"/>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291260">
        <w:fldChar w:fldCharType="begin" w:fldLock="1"/>
      </w:r>
      <w:r>
        <w:instrText xml:space="preserve"> REF _Ref377205157 \n </w:instrText>
      </w:r>
      <w:r w:rsidR="00291260">
        <w:fldChar w:fldCharType="separate"/>
      </w:r>
      <w:r>
        <w:t>A</w:t>
      </w:r>
      <w:r w:rsidR="00291260">
        <w:fldChar w:fldCharType="end"/>
      </w:r>
      <w:r>
        <w:t xml:space="preserve">, </w:t>
      </w:r>
      <w:fldSimple w:instr=" REF _Ref377208933 \* MERGEFORMAT " w:fldLock="1">
        <w:r>
          <w:rPr>
            <w:b/>
            <w:i/>
          </w:rPr>
          <w:t>Flow 2.8 Report Process</w:t>
        </w:r>
      </w:fldSimple>
      <w:r>
        <w:t xml:space="preserve">, on page </w:t>
      </w:r>
      <w:r w:rsidR="00291260">
        <w:fldChar w:fldCharType="begin"/>
      </w:r>
      <w:r>
        <w:instrText xml:space="preserve"> PAGEREF _Ref377208895 </w:instrText>
      </w:r>
      <w:r w:rsidR="00291260">
        <w:fldChar w:fldCharType="separate"/>
      </w:r>
      <w:r w:rsidR="00C42A11">
        <w:rPr>
          <w:noProof/>
        </w:rPr>
        <w:t>A-12</w:t>
      </w:r>
      <w:r w:rsidR="00291260">
        <w:fldChar w:fldCharType="end"/>
      </w:r>
      <w:r>
        <w:t>.</w:t>
      </w:r>
    </w:p>
    <w:p w:rsidR="009B6F07" w:rsidRDefault="009B6F07">
      <w:pPr>
        <w:pStyle w:val="Heading3"/>
      </w:pPr>
      <w:bookmarkStart w:id="1584" w:name="_Toc365874842"/>
      <w:bookmarkStart w:id="1585" w:name="_Toc367618244"/>
      <w:bookmarkStart w:id="1586" w:name="_Toc368561329"/>
      <w:bookmarkStart w:id="1587" w:name="_Toc368728274"/>
      <w:bookmarkStart w:id="1588" w:name="_Toc381720007"/>
      <w:bookmarkStart w:id="1589" w:name="_Toc436023333"/>
      <w:bookmarkStart w:id="1590" w:name="_Toc436025396"/>
      <w:bookmarkStart w:id="1591" w:name="_Toc270960638"/>
      <w:r>
        <w:t>Service provider requests report</w:t>
      </w:r>
      <w:bookmarkEnd w:id="1584"/>
      <w:bookmarkEnd w:id="1585"/>
      <w:bookmarkEnd w:id="1586"/>
      <w:bookmarkEnd w:id="1587"/>
      <w:bookmarkEnd w:id="1588"/>
      <w:bookmarkEnd w:id="1589"/>
      <w:bookmarkEnd w:id="1590"/>
      <w:bookmarkEnd w:id="1591"/>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1592" w:name="_Toc365874843"/>
      <w:bookmarkStart w:id="1593" w:name="_Toc367618245"/>
      <w:bookmarkStart w:id="1594" w:name="_Toc368561330"/>
      <w:bookmarkStart w:id="1595" w:name="_Toc368728275"/>
      <w:bookmarkStart w:id="1596" w:name="_Toc381720008"/>
      <w:bookmarkStart w:id="1597" w:name="_Toc436023334"/>
      <w:bookmarkStart w:id="1598" w:name="_Toc436025397"/>
      <w:bookmarkStart w:id="1599" w:name="_Toc270960639"/>
      <w:r>
        <w:t>NPAC SMS generates report</w:t>
      </w:r>
      <w:bookmarkEnd w:id="1592"/>
      <w:bookmarkEnd w:id="1593"/>
      <w:bookmarkEnd w:id="1594"/>
      <w:bookmarkEnd w:id="1595"/>
      <w:bookmarkEnd w:id="1596"/>
      <w:bookmarkEnd w:id="1597"/>
      <w:bookmarkEnd w:id="1598"/>
      <w:bookmarkEnd w:id="1599"/>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1600" w:name="_Toc436023335"/>
      <w:bookmarkStart w:id="1601" w:name="_Toc436025398"/>
      <w:bookmarkStart w:id="1602" w:name="_Toc361567513"/>
      <w:bookmarkStart w:id="1603" w:name="_Toc365874845"/>
      <w:bookmarkStart w:id="1604" w:name="_Toc367618247"/>
      <w:bookmarkStart w:id="1605" w:name="_Toc368561332"/>
      <w:bookmarkStart w:id="1606" w:name="_Toc368728277"/>
      <w:bookmarkStart w:id="1607" w:name="_Toc381720010"/>
      <w:bookmarkStart w:id="1608" w:name="_Toc270960640"/>
      <w:r>
        <w:t>Report delivered via NPAC Administrative or SOA Low-Tech Interface, Email, electronic file, fax, printer</w:t>
      </w:r>
      <w:bookmarkEnd w:id="1600"/>
      <w:bookmarkEnd w:id="1601"/>
      <w:bookmarkEnd w:id="1608"/>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1609" w:name="_Toc436023336"/>
      <w:bookmarkStart w:id="1610" w:name="_Toc436025399"/>
      <w:bookmarkStart w:id="1611" w:name="_Toc270960641"/>
      <w:r>
        <w:t>Data Administration Requests</w:t>
      </w:r>
      <w:bookmarkEnd w:id="1602"/>
      <w:bookmarkEnd w:id="1603"/>
      <w:bookmarkEnd w:id="1604"/>
      <w:bookmarkEnd w:id="1605"/>
      <w:bookmarkEnd w:id="1606"/>
      <w:bookmarkEnd w:id="1607"/>
      <w:bookmarkEnd w:id="1609"/>
      <w:bookmarkEnd w:id="1610"/>
      <w:bookmarkEnd w:id="1611"/>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1612" w:name="_Toc361567514"/>
      <w:bookmarkStart w:id="1613" w:name="_Toc365874846"/>
      <w:bookmarkStart w:id="1614" w:name="_Toc367618248"/>
      <w:bookmarkStart w:id="1615" w:name="_Toc368561333"/>
      <w:bookmarkStart w:id="1616" w:name="_Toc368728278"/>
      <w:bookmarkStart w:id="1617" w:name="_Toc381720011"/>
      <w:bookmarkStart w:id="1618" w:name="_Toc436023337"/>
      <w:bookmarkStart w:id="1619" w:name="_Toc436025400"/>
      <w:bookmarkStart w:id="1620" w:name="_Toc270960642"/>
      <w:r>
        <w:t>Service provider requests administration of data by NPAC personnel</w:t>
      </w:r>
      <w:bookmarkEnd w:id="1612"/>
      <w:bookmarkEnd w:id="1613"/>
      <w:bookmarkEnd w:id="1614"/>
      <w:bookmarkEnd w:id="1615"/>
      <w:bookmarkEnd w:id="1616"/>
      <w:bookmarkEnd w:id="1617"/>
      <w:bookmarkEnd w:id="1618"/>
      <w:bookmarkEnd w:id="1619"/>
      <w:bookmarkEnd w:id="1620"/>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1621" w:name="_Toc361567515"/>
      <w:bookmarkStart w:id="1622" w:name="_Toc365874847"/>
      <w:bookmarkStart w:id="1623" w:name="_Toc367618249"/>
      <w:bookmarkStart w:id="1624" w:name="_Toc368561334"/>
      <w:bookmarkStart w:id="1625" w:name="_Toc368728279"/>
      <w:bookmarkStart w:id="1626" w:name="_Toc381720012"/>
      <w:bookmarkStart w:id="1627" w:name="_Toc436023338"/>
      <w:bookmarkStart w:id="1628" w:name="_Toc436025401"/>
      <w:bookmarkStart w:id="1629" w:name="_Toc270960643"/>
      <w:r>
        <w:lastRenderedPageBreak/>
        <w:t>NPAC SMS personnel confirms user’s privileges</w:t>
      </w:r>
      <w:bookmarkEnd w:id="1621"/>
      <w:bookmarkEnd w:id="1622"/>
      <w:bookmarkEnd w:id="1623"/>
      <w:bookmarkEnd w:id="1624"/>
      <w:bookmarkEnd w:id="1625"/>
      <w:bookmarkEnd w:id="1626"/>
      <w:bookmarkEnd w:id="1627"/>
      <w:bookmarkEnd w:id="1628"/>
      <w:bookmarkEnd w:id="1629"/>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1630" w:name="_Toc361567516"/>
      <w:bookmarkStart w:id="1631" w:name="_Toc365874848"/>
      <w:bookmarkStart w:id="1632" w:name="_Toc367618250"/>
      <w:bookmarkStart w:id="1633" w:name="_Toc368561335"/>
      <w:bookmarkStart w:id="1634" w:name="_Toc368728280"/>
      <w:bookmarkStart w:id="1635" w:name="_Toc381720013"/>
      <w:bookmarkStart w:id="1636" w:name="_Toc436023339"/>
      <w:bookmarkStart w:id="1637" w:name="_Toc436025402"/>
      <w:bookmarkStart w:id="1638" w:name="_Toc270960644"/>
      <w:r>
        <w:t>NPAC SMS personnel inputs user’s request</w:t>
      </w:r>
      <w:bookmarkEnd w:id="1630"/>
      <w:bookmarkEnd w:id="1631"/>
      <w:bookmarkEnd w:id="1632"/>
      <w:bookmarkEnd w:id="1633"/>
      <w:bookmarkEnd w:id="1634"/>
      <w:bookmarkEnd w:id="1635"/>
      <w:bookmarkEnd w:id="1636"/>
      <w:bookmarkEnd w:id="1637"/>
      <w:bookmarkEnd w:id="1638"/>
    </w:p>
    <w:p w:rsidR="009B6F07" w:rsidRDefault="009B6F07">
      <w:pPr>
        <w:pStyle w:val="BodyText"/>
      </w:pPr>
      <w:r>
        <w:t>Upon validation of the request, NPAC personnel will input the request.</w:t>
      </w:r>
    </w:p>
    <w:p w:rsidR="009B6F07" w:rsidRDefault="009B6F07">
      <w:pPr>
        <w:pStyle w:val="Heading3"/>
      </w:pPr>
      <w:bookmarkStart w:id="1639" w:name="_Toc361567517"/>
      <w:bookmarkStart w:id="1640" w:name="_Toc365874849"/>
      <w:bookmarkStart w:id="1641" w:name="_Toc367618251"/>
      <w:bookmarkStart w:id="1642" w:name="_Toc368561336"/>
      <w:bookmarkStart w:id="1643" w:name="_Toc368728281"/>
      <w:bookmarkStart w:id="1644" w:name="_Toc381720014"/>
      <w:bookmarkStart w:id="1645" w:name="_Toc436023340"/>
      <w:bookmarkStart w:id="1646" w:name="_Toc436025403"/>
      <w:bookmarkStart w:id="1647" w:name="_Toc270960645"/>
      <w:r>
        <w:t>NPAC SMS performs user’s request</w:t>
      </w:r>
      <w:bookmarkEnd w:id="1639"/>
      <w:bookmarkEnd w:id="1640"/>
      <w:bookmarkEnd w:id="1641"/>
      <w:bookmarkEnd w:id="1642"/>
      <w:bookmarkEnd w:id="1643"/>
      <w:bookmarkEnd w:id="1644"/>
      <w:bookmarkEnd w:id="1645"/>
      <w:bookmarkEnd w:id="1646"/>
      <w:bookmarkEnd w:id="1647"/>
    </w:p>
    <w:p w:rsidR="009B6F07" w:rsidRDefault="009B6F07">
      <w:pPr>
        <w:pStyle w:val="BodyText"/>
      </w:pPr>
      <w:r>
        <w:t>The NPAC SMS processes the request.</w:t>
      </w:r>
    </w:p>
    <w:p w:rsidR="009B6F07" w:rsidRDefault="009B6F07">
      <w:pPr>
        <w:pStyle w:val="Heading3"/>
      </w:pPr>
      <w:bookmarkStart w:id="1648" w:name="_Toc361567518"/>
      <w:bookmarkStart w:id="1649" w:name="_Toc365874850"/>
      <w:bookmarkStart w:id="1650" w:name="_Toc367618252"/>
      <w:bookmarkStart w:id="1651" w:name="_Toc368561337"/>
      <w:bookmarkStart w:id="1652" w:name="_Toc368728282"/>
      <w:bookmarkStart w:id="1653" w:name="_Toc381720015"/>
      <w:bookmarkStart w:id="1654" w:name="_Toc436023341"/>
      <w:bookmarkStart w:id="1655" w:name="_Toc436025404"/>
      <w:bookmarkStart w:id="1656" w:name="_Toc270960646"/>
      <w:r>
        <w:t>NPAC SMS personnel logs request denial if user’s privileges are not validated</w:t>
      </w:r>
      <w:bookmarkEnd w:id="1648"/>
      <w:bookmarkEnd w:id="1649"/>
      <w:bookmarkEnd w:id="1650"/>
      <w:bookmarkEnd w:id="1651"/>
      <w:bookmarkEnd w:id="1652"/>
      <w:bookmarkEnd w:id="1653"/>
      <w:bookmarkEnd w:id="1654"/>
      <w:bookmarkEnd w:id="1655"/>
      <w:bookmarkEnd w:id="1656"/>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657" w:name="_Toc357306705"/>
      <w:bookmarkStart w:id="1658" w:name="_Toc357490054"/>
      <w:bookmarkStart w:id="1659" w:name="_Toc361567519"/>
      <w:bookmarkStart w:id="1660" w:name="_Toc365874851"/>
      <w:bookmarkStart w:id="1661" w:name="_Toc367618253"/>
      <w:bookmarkStart w:id="1662" w:name="_Ref368548872"/>
      <w:bookmarkStart w:id="1663" w:name="_Toc368561338"/>
      <w:bookmarkStart w:id="1664" w:name="_Toc368728283"/>
      <w:bookmarkStart w:id="1665" w:name="_Toc381720016"/>
      <w:bookmarkStart w:id="1666" w:name="_Ref403916424"/>
      <w:bookmarkStart w:id="1667" w:name="_Toc436023342"/>
      <w:bookmarkStart w:id="1668" w:name="_Toc436025405"/>
      <w:bookmarkStart w:id="1669" w:name="_Toc270960647"/>
      <w:r>
        <w:lastRenderedPageBreak/>
        <w:t>NPAC Data Administratio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rsidR="009B6F07" w:rsidRDefault="009B6F07">
      <w:pPr>
        <w:pStyle w:val="Heading2"/>
      </w:pPr>
      <w:bookmarkStart w:id="1670" w:name="_Toc357306706"/>
      <w:bookmarkStart w:id="1671" w:name="_Toc357490055"/>
      <w:bookmarkStart w:id="1672" w:name="_Toc361567520"/>
      <w:bookmarkStart w:id="1673" w:name="_Toc365874852"/>
      <w:bookmarkStart w:id="1674" w:name="_Toc367618254"/>
      <w:bookmarkStart w:id="1675" w:name="_Toc368561339"/>
      <w:bookmarkStart w:id="1676" w:name="_Toc368728284"/>
      <w:bookmarkStart w:id="1677" w:name="_Toc381720017"/>
      <w:bookmarkStart w:id="1678" w:name="_Toc436023343"/>
      <w:bookmarkStart w:id="1679" w:name="_Toc436025406"/>
      <w:bookmarkStart w:id="1680" w:name="_Toc270960648"/>
      <w:r>
        <w:t>Overview</w:t>
      </w:r>
      <w:bookmarkEnd w:id="1670"/>
      <w:bookmarkEnd w:id="1671"/>
      <w:bookmarkEnd w:id="1672"/>
      <w:bookmarkEnd w:id="1673"/>
      <w:bookmarkEnd w:id="1674"/>
      <w:bookmarkEnd w:id="1675"/>
      <w:bookmarkEnd w:id="1676"/>
      <w:bookmarkEnd w:id="1677"/>
      <w:bookmarkEnd w:id="1678"/>
      <w:bookmarkEnd w:id="1679"/>
      <w:bookmarkEnd w:id="1680"/>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291260">
        <w:fldChar w:fldCharType="begin"/>
      </w:r>
      <w:r>
        <w:instrText xml:space="preserve"> STYLEREF 1 \s </w:instrText>
      </w:r>
      <w:r w:rsidR="00291260">
        <w:fldChar w:fldCharType="separate"/>
      </w:r>
      <w:r w:rsidR="00C42A11">
        <w:rPr>
          <w:noProof/>
        </w:rPr>
        <w:t>3</w:t>
      </w:r>
      <w:r w:rsidR="00291260">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44703137" r:id="rId23"/>
        </w:object>
      </w:r>
      <w:r w:rsidR="00291260">
        <w:rPr>
          <w:noProof/>
        </w:rPr>
        <w:pict>
          <v:line id="_x0000_s1026" style="position:absolute;flip:x;z-index:251653120;mso-position-horizontal-relative:page;mso-position-vertical-relative:text" from="223.2pt,64.35pt" to="259.25pt,64.4pt" o:allowincell="f" stroked="f" strokeweight="0">
            <w10:wrap anchorx="page"/>
          </v:line>
        </w:pict>
      </w:r>
      <w:r w:rsidR="00291260">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1681" w:name="_Toc436037107"/>
      <w:bookmarkStart w:id="1682" w:name="_Toc437674062"/>
      <w:bookmarkStart w:id="1683" w:name="_Toc483990113"/>
      <w:bookmarkStart w:id="1684" w:name="_Toc365874853"/>
      <w:bookmarkStart w:id="1685" w:name="_Toc367618255"/>
      <w:bookmarkStart w:id="1686" w:name="_Toc368561340"/>
      <w:bookmarkStart w:id="1687" w:name="_Toc368728285"/>
      <w:bookmarkStart w:id="1688" w:name="_Toc381720018"/>
      <w:bookmarkStart w:id="1689" w:name="_Toc270961040"/>
      <w:r>
        <w:t xml:space="preserve">Figure </w:t>
      </w:r>
      <w:ins w:id="1690" w:author="Nakamura, John" w:date="2010-08-30T19:45:00Z">
        <w:r w:rsidR="00CA20B0">
          <w:fldChar w:fldCharType="begin"/>
        </w:r>
        <w:r w:rsidR="00CA20B0">
          <w:instrText xml:space="preserve"> SEQ Figure \* ARABIC </w:instrText>
        </w:r>
      </w:ins>
      <w:r w:rsidR="00CA20B0">
        <w:fldChar w:fldCharType="separate"/>
      </w:r>
      <w:ins w:id="1691" w:author="Nakamura, John" w:date="2010-08-30T19:45:00Z">
        <w:r w:rsidR="00CA20B0">
          <w:rPr>
            <w:noProof/>
          </w:rPr>
          <w:t>1</w:t>
        </w:r>
        <w:r w:rsidR="00CA20B0">
          <w:fldChar w:fldCharType="end"/>
        </w:r>
      </w:ins>
      <w:del w:id="1692" w:author="Nakamura, John" w:date="2010-08-30T19:44:00Z">
        <w:r w:rsidR="00291260" w:rsidDel="00CA20B0">
          <w:fldChar w:fldCharType="begin"/>
        </w:r>
        <w:r w:rsidDel="00CA20B0">
          <w:delInstrText xml:space="preserve"> SEQ Figure \* ARABIC </w:delInstrText>
        </w:r>
        <w:r w:rsidR="00291260" w:rsidDel="00CA20B0">
          <w:fldChar w:fldCharType="separate"/>
        </w:r>
        <w:r w:rsidR="00C42A11" w:rsidDel="00CA20B0">
          <w:rPr>
            <w:noProof/>
          </w:rPr>
          <w:delText>1</w:delText>
        </w:r>
        <w:r w:rsidR="00291260" w:rsidDel="00CA20B0">
          <w:fldChar w:fldCharType="end"/>
        </w:r>
      </w:del>
      <w:r>
        <w:t xml:space="preserve"> -- Entity Relationship Model</w:t>
      </w:r>
      <w:bookmarkEnd w:id="1681"/>
      <w:bookmarkEnd w:id="1682"/>
      <w:bookmarkEnd w:id="1683"/>
      <w:bookmarkEnd w:id="1689"/>
    </w:p>
    <w:p w:rsidR="009B6F07" w:rsidRDefault="009B6F07">
      <w:pPr>
        <w:pStyle w:val="Heading3"/>
      </w:pPr>
      <w:bookmarkStart w:id="1693" w:name="_Toc436023344"/>
      <w:bookmarkStart w:id="1694" w:name="_Toc436025407"/>
      <w:bookmarkStart w:id="1695" w:name="_Toc270960649"/>
      <w:r>
        <w:t>Data Type Legend</w:t>
      </w:r>
      <w:bookmarkEnd w:id="1684"/>
      <w:bookmarkEnd w:id="1685"/>
      <w:bookmarkEnd w:id="1686"/>
      <w:bookmarkEnd w:id="1687"/>
      <w:bookmarkEnd w:id="1688"/>
      <w:bookmarkEnd w:id="1693"/>
      <w:bookmarkEnd w:id="1694"/>
      <w:bookmarkEnd w:id="1695"/>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1696" w:name="_Toc381720296"/>
      <w:bookmarkStart w:id="1697" w:name="_Toc436023447"/>
      <w:bookmarkStart w:id="1698" w:name="_Toc436025901"/>
      <w:bookmarkStart w:id="1699" w:name="_Toc436026061"/>
      <w:bookmarkStart w:id="1700" w:name="_Toc436037423"/>
      <w:bookmarkStart w:id="1701" w:name="_Toc437674406"/>
      <w:bookmarkStart w:id="1702" w:name="_Toc437674739"/>
      <w:bookmarkStart w:id="1703" w:name="_Toc437674965"/>
      <w:bookmarkStart w:id="1704" w:name="_Toc437675483"/>
      <w:bookmarkStart w:id="1705" w:name="_Toc463062918"/>
      <w:bookmarkStart w:id="1706" w:name="_Toc463063425"/>
      <w:bookmarkStart w:id="1707" w:name="_Toc270592718"/>
      <w:bookmarkStart w:id="1708" w:name="_Toc365874854"/>
      <w:bookmarkStart w:id="1709" w:name="_Toc367618256"/>
      <w:r>
        <w:t xml:space="preserve">Table </w:t>
      </w:r>
      <w:ins w:id="1710" w:author="Nakamura, John" w:date="2010-08-30T19:47:00Z">
        <w:r w:rsidR="00CA20B0">
          <w:fldChar w:fldCharType="begin"/>
        </w:r>
        <w:r w:rsidR="00CA20B0">
          <w:instrText xml:space="preserve"> SEQ Table \* ARABIC </w:instrText>
        </w:r>
      </w:ins>
      <w:r w:rsidR="00CA20B0">
        <w:fldChar w:fldCharType="separate"/>
      </w:r>
      <w:ins w:id="1711" w:author="Nakamura, John" w:date="2010-08-30T19:47:00Z">
        <w:r w:rsidR="00CA20B0">
          <w:rPr>
            <w:noProof/>
          </w:rPr>
          <w:t>6</w:t>
        </w:r>
        <w:r w:rsidR="00CA20B0">
          <w:fldChar w:fldCharType="end"/>
        </w:r>
      </w:ins>
      <w:del w:id="1712"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w:delText>
        </w:r>
        <w:r w:rsidR="00291260" w:rsidDel="00CA20B0">
          <w:fldChar w:fldCharType="end"/>
        </w:r>
      </w:del>
      <w:r>
        <w:t xml:space="preserve"> Data Type Legend</w:t>
      </w:r>
      <w:bookmarkEnd w:id="1696"/>
      <w:bookmarkEnd w:id="1697"/>
      <w:bookmarkEnd w:id="1698"/>
      <w:bookmarkEnd w:id="1699"/>
      <w:bookmarkEnd w:id="1700"/>
      <w:bookmarkEnd w:id="1701"/>
      <w:bookmarkEnd w:id="1702"/>
      <w:bookmarkEnd w:id="1703"/>
      <w:bookmarkEnd w:id="1704"/>
      <w:bookmarkEnd w:id="1705"/>
      <w:bookmarkEnd w:id="1706"/>
      <w:bookmarkEnd w:id="1707"/>
    </w:p>
    <w:p w:rsidR="009B6F07" w:rsidRDefault="009B6F07">
      <w:pPr>
        <w:pStyle w:val="Heading3"/>
      </w:pPr>
      <w:bookmarkStart w:id="1713" w:name="_Toc368561341"/>
      <w:bookmarkStart w:id="1714" w:name="_Toc368728286"/>
      <w:bookmarkStart w:id="1715" w:name="_Toc381720019"/>
      <w:bookmarkStart w:id="1716" w:name="_Toc436023345"/>
      <w:bookmarkStart w:id="1717" w:name="_Toc436025408"/>
      <w:bookmarkStart w:id="1718" w:name="_Toc270960650"/>
      <w:r>
        <w:t>NPAC Customer Data</w:t>
      </w:r>
      <w:bookmarkEnd w:id="1708"/>
      <w:bookmarkEnd w:id="1709"/>
      <w:bookmarkEnd w:id="1713"/>
      <w:bookmarkEnd w:id="1714"/>
      <w:bookmarkEnd w:id="1715"/>
      <w:bookmarkEnd w:id="1716"/>
      <w:bookmarkEnd w:id="1717"/>
      <w:bookmarkEnd w:id="1718"/>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Cancel-Pending-to-Conflict Cause Code</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rsidP="002A1742">
            <w:pPr>
              <w:pStyle w:val="TableText"/>
            </w:pPr>
            <w:r>
              <w:t>A Service Provider Boolean that defines whether a LSMS NPAC Customer supports a Conflict message that uses the Cancel-Pending-to-Conflict Cause Code.</w:t>
            </w:r>
          </w:p>
          <w:p w:rsidR="00BA404E" w:rsidRDefault="002A1742" w:rsidP="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lastRenderedPageBreak/>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Value information from the NPAC SMS to </w:t>
            </w:r>
            <w:r w:rsidRPr="00E31F29">
              <w:lastRenderedPageBreak/>
              <w:t>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w:t>
            </w:r>
            <w:r w:rsidRPr="007401C4">
              <w:lastRenderedPageBreak/>
              <w:t>Indicator</w:t>
            </w:r>
          </w:p>
        </w:tc>
        <w:tc>
          <w:tcPr>
            <w:tcW w:w="991" w:type="dxa"/>
          </w:tcPr>
          <w:p w:rsidR="00F80C5A" w:rsidRPr="007401C4" w:rsidRDefault="00F80C5A" w:rsidP="007D4CCF">
            <w:pPr>
              <w:pStyle w:val="TableText"/>
              <w:jc w:val="center"/>
            </w:pPr>
            <w:r w:rsidRPr="007401C4">
              <w:lastRenderedPageBreak/>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w:t>
            </w:r>
            <w:r w:rsidRPr="007401C4">
              <w:lastRenderedPageBreak/>
              <w:t xml:space="preserve">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lastRenderedPageBreak/>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1719" w:name="_Ref377535716"/>
            <w:bookmarkStart w:id="1720" w:name="_Ref377264767"/>
            <w:bookmarkStart w:id="1721" w:name="_Toc381720297"/>
            <w:bookmarkStart w:id="1722" w:name="_Toc436023448"/>
            <w:bookmarkStart w:id="1723" w:name="_Toc436025902"/>
            <w:bookmarkStart w:id="1724" w:name="_Toc436026062"/>
            <w:bookmarkStart w:id="1725" w:name="_Toc436037424"/>
            <w:bookmarkStart w:id="1726" w:name="_Toc437674407"/>
            <w:bookmarkStart w:id="1727" w:name="_Toc437674740"/>
            <w:bookmarkStart w:id="1728" w:name="_Toc437674966"/>
            <w:bookmarkStart w:id="1729" w:name="_Toc437675484"/>
            <w:bookmarkStart w:id="1730" w:name="_Toc463062919"/>
            <w:bookmarkStart w:id="1731" w:name="_Toc463063426"/>
            <w:bookmarkStart w:id="1732" w:name="_Toc365876001"/>
            <w:bookmarkStart w:id="1733"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34" w:author="Nakamura, John" w:date="2010-08-25T14:30:00Z"/>
        </w:trPr>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rPr>
                <w:ins w:id="1735" w:author="Nakamura, John" w:date="2010-08-25T14:30:00Z"/>
              </w:rPr>
            </w:pPr>
            <w:ins w:id="1736" w:author="Nakamura, John" w:date="2010-08-25T14:30:00Z">
              <w:r w:rsidRPr="00C601A0">
                <w:t>NPAC Customer SOA Pseudo LRN Indicator</w:t>
              </w:r>
            </w:ins>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37" w:author="Nakamura, John" w:date="2010-08-25T14:30:00Z"/>
              </w:rPr>
            </w:pPr>
            <w:ins w:id="1738" w:author="Nakamura, John" w:date="2010-08-25T14:30: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39" w:author="Nakamura, John" w:date="2010-08-25T14:30:00Z"/>
              </w:rPr>
            </w:pPr>
            <w:ins w:id="1740" w:author="Nakamura, John" w:date="2010-08-25T14:30: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rPr>
                <w:ins w:id="1741" w:author="Nakamura, John" w:date="2010-08-25T14:30:00Z"/>
              </w:rPr>
            </w:pPr>
            <w:ins w:id="1742" w:author="Nakamura, John" w:date="2010-08-25T14:30:00Z">
              <w:r w:rsidRPr="00C601A0">
                <w:t>A Boolean that indicates whether the NPAC Customer supports Pseudo LRN information from the SOA to the NPAC SMS.  The Pseudo LRN is the ability to specify an LRN value of “000-000-0000”.</w:t>
              </w:r>
            </w:ins>
          </w:p>
          <w:p w:rsidR="00C601A0" w:rsidRPr="00C601A0" w:rsidRDefault="00C601A0" w:rsidP="00C601A0">
            <w:pPr>
              <w:pStyle w:val="TableText"/>
              <w:rPr>
                <w:ins w:id="1743" w:author="Nakamura, John" w:date="2010-08-25T14:30:00Z"/>
              </w:rPr>
            </w:pPr>
            <w:ins w:id="1744" w:author="Nakamura, John" w:date="2010-08-25T14:30:00Z">
              <w:r w:rsidRPr="00C601A0">
                <w:t>The default value is False.</w:t>
              </w:r>
            </w:ins>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45" w:author="Nakamura, John" w:date="2010-08-25T14:30:00Z"/>
        </w:trPr>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rPr>
                <w:ins w:id="1746" w:author="Nakamura, John" w:date="2010-08-25T14:30:00Z"/>
              </w:rPr>
            </w:pPr>
            <w:ins w:id="1747" w:author="Nakamura, John" w:date="2010-08-25T14:30:00Z">
              <w:r w:rsidRPr="00C601A0">
                <w:t>NPAC Customer LSMS Pseudo LRN Indicator</w:t>
              </w:r>
            </w:ins>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48" w:author="Nakamura, John" w:date="2010-08-25T14:30:00Z"/>
              </w:rPr>
            </w:pPr>
            <w:ins w:id="1749" w:author="Nakamura, John" w:date="2010-08-25T14:30: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50" w:author="Nakamura, John" w:date="2010-08-25T14:30:00Z"/>
              </w:rPr>
            </w:pPr>
            <w:ins w:id="1751" w:author="Nakamura, John" w:date="2010-08-25T14:30: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rPr>
                <w:ins w:id="1752" w:author="Nakamura, John" w:date="2010-08-25T14:30:00Z"/>
              </w:rPr>
            </w:pPr>
            <w:ins w:id="1753" w:author="Nakamura, John" w:date="2010-08-25T14:30:00Z">
              <w:r w:rsidRPr="00C601A0">
                <w:t>A Boolean that indicates whether the NPAC Customer supports Pseudo LRN information from the NPAC SMS to the LSMS.  The Pseudo LRN is the ability to receive an LRN value of “000-000-0000” in an SV or NPB.</w:t>
              </w:r>
            </w:ins>
          </w:p>
          <w:p w:rsidR="00C601A0" w:rsidRPr="00C601A0" w:rsidRDefault="00C601A0" w:rsidP="00C601A0">
            <w:pPr>
              <w:pStyle w:val="TableText"/>
              <w:rPr>
                <w:ins w:id="1754" w:author="Nakamura, John" w:date="2010-08-25T14:30:00Z"/>
              </w:rPr>
            </w:pPr>
            <w:ins w:id="1755" w:author="Nakamura, John" w:date="2010-08-25T14:30:00Z">
              <w:r w:rsidRPr="00C601A0">
                <w:t>The default value is False.</w:t>
              </w:r>
            </w:ins>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56" w:author="Nakamura, John" w:date="2010-08-25T14:30:00Z"/>
        </w:trPr>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rPr>
                <w:ins w:id="1757" w:author="Nakamura, John" w:date="2010-08-25T14:30:00Z"/>
              </w:rPr>
            </w:pPr>
            <w:ins w:id="1758" w:author="Nakamura, John" w:date="2010-08-25T14:30:00Z">
              <w:r w:rsidRPr="00C601A0">
                <w:t>NPAC Customer SOA Pseudo LRN Notification Indicator</w:t>
              </w:r>
            </w:ins>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59" w:author="Nakamura, John" w:date="2010-08-25T14:30:00Z"/>
              </w:rPr>
            </w:pPr>
            <w:ins w:id="1760" w:author="Nakamura, John" w:date="2010-08-25T14:30: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61" w:author="Nakamura, John" w:date="2010-08-25T14:30:00Z"/>
              </w:rPr>
            </w:pPr>
            <w:ins w:id="1762" w:author="Nakamura, John" w:date="2010-08-25T14:30: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rPr>
                <w:ins w:id="1763" w:author="Nakamura, John" w:date="2010-08-25T14:30:00Z"/>
              </w:rPr>
            </w:pPr>
            <w:ins w:id="1764" w:author="Nakamura, John" w:date="2010-08-25T14:30:00Z">
              <w:r w:rsidRPr="00C601A0">
                <w:t>A Boolean that indicates whether the NPAC Customer supports Pseudo LRN notifications to the SOA.</w:t>
              </w:r>
            </w:ins>
          </w:p>
          <w:p w:rsidR="00C601A0" w:rsidRPr="00C601A0" w:rsidRDefault="00C601A0" w:rsidP="00C601A0">
            <w:pPr>
              <w:pStyle w:val="TableText"/>
              <w:rPr>
                <w:ins w:id="1765" w:author="Nakamura, John" w:date="2010-08-25T14:30:00Z"/>
              </w:rPr>
            </w:pPr>
            <w:ins w:id="1766" w:author="Nakamura, John" w:date="2010-08-25T14:30:00Z">
              <w:r w:rsidRPr="00C601A0">
                <w:t>The default value is False.</w:t>
              </w:r>
            </w:ins>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67" w:author="Nakamura, John" w:date="2010-08-25T14:30:00Z"/>
        </w:trPr>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rPr>
                <w:ins w:id="1768" w:author="Nakamura, John" w:date="2010-08-25T14:30:00Z"/>
              </w:rPr>
            </w:pPr>
            <w:ins w:id="1769" w:author="Nakamura, John" w:date="2010-08-25T14:30:00Z">
              <w:r w:rsidRPr="00C601A0">
                <w:t>NPAC Customer LTI Pseudo LRN Indicator</w:t>
              </w:r>
            </w:ins>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70" w:author="Nakamura, John" w:date="2010-08-25T14:30:00Z"/>
              </w:rPr>
            </w:pPr>
            <w:ins w:id="1771" w:author="Nakamura, John" w:date="2010-08-25T14:30: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1772" w:author="Nakamura, John" w:date="2010-08-25T14:30:00Z"/>
              </w:rPr>
            </w:pPr>
            <w:ins w:id="1773" w:author="Nakamura, John" w:date="2010-08-25T14:30: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rPr>
                <w:ins w:id="1774" w:author="Nakamura, John" w:date="2010-08-25T14:30:00Z"/>
              </w:rPr>
            </w:pPr>
            <w:ins w:id="1775" w:author="Nakamura, John" w:date="2010-08-25T14:30:00Z">
              <w:r w:rsidRPr="00C601A0">
                <w:t>A Boolean that indicates whether the NPAC Customer supports Pseudo LRN information from/to the LTI.</w:t>
              </w:r>
            </w:ins>
          </w:p>
          <w:p w:rsidR="00C601A0" w:rsidRPr="00C601A0" w:rsidRDefault="00C601A0" w:rsidP="00C601A0">
            <w:pPr>
              <w:pStyle w:val="TableText"/>
              <w:rPr>
                <w:ins w:id="1776" w:author="Nakamura, John" w:date="2010-08-25T14:30:00Z"/>
              </w:rPr>
            </w:pPr>
            <w:ins w:id="1777" w:author="Nakamura, John" w:date="2010-08-25T14:30:00Z">
              <w:r w:rsidRPr="00C601A0">
                <w:t>The default value is False.</w:t>
              </w:r>
            </w:ins>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78" w:author="Nakamura, John" w:date="2010-08-26T16:39:00Z"/>
        </w:trPr>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rPr>
                <w:ins w:id="1779" w:author="Nakamura, John" w:date="2010-08-26T16:39:00Z"/>
              </w:rPr>
            </w:pPr>
            <w:bookmarkStart w:id="1780" w:name="_Toc270592719"/>
            <w:ins w:id="1781" w:author="Nakamura, John" w:date="2010-08-26T16:39:00Z">
              <w:r w:rsidRPr="00C601A0">
                <w:t xml:space="preserve">NPAC Customer SOA </w:t>
              </w:r>
              <w:r>
                <w:t xml:space="preserve">Force </w:t>
              </w:r>
              <w:r w:rsidRPr="00C601A0">
                <w:t xml:space="preserve">Pseudo LRN </w:t>
              </w:r>
              <w:r>
                <w:t xml:space="preserve">BDD </w:t>
              </w:r>
              <w:r w:rsidRPr="00C601A0">
                <w:t>Indicator</w:t>
              </w:r>
            </w:ins>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rPr>
                <w:ins w:id="1782" w:author="Nakamura, John" w:date="2010-08-26T16:39:00Z"/>
              </w:rPr>
            </w:pPr>
            <w:ins w:id="1783" w:author="Nakamura, John" w:date="2010-08-26T16:39: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rPr>
                <w:ins w:id="1784" w:author="Nakamura, John" w:date="2010-08-26T16:39:00Z"/>
              </w:rPr>
            </w:pPr>
            <w:ins w:id="1785" w:author="Nakamura, John" w:date="2010-08-26T16:39: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rPr>
                <w:ins w:id="1786" w:author="Nakamura, John" w:date="2010-08-26T16:39:00Z"/>
              </w:rPr>
            </w:pPr>
            <w:ins w:id="1787" w:author="Nakamura, John" w:date="2010-08-26T16:39:00Z">
              <w:r w:rsidRPr="00C601A0">
                <w:t xml:space="preserve">A Boolean that indicates whether the NPAC Customer supports </w:t>
              </w:r>
            </w:ins>
            <w:ins w:id="1788" w:author="Nakamura, John" w:date="2010-08-26T16:40:00Z">
              <w:r>
                <w:t xml:space="preserve">forcing </w:t>
              </w:r>
            </w:ins>
            <w:ins w:id="1789" w:author="Nakamura, John" w:date="2010-08-26T16:39:00Z">
              <w:r w:rsidRPr="00C601A0">
                <w:t xml:space="preserve">Pseudo LRN information </w:t>
              </w:r>
            </w:ins>
            <w:ins w:id="1790" w:author="Nakamura, John" w:date="2010-08-26T16:40:00Z">
              <w:r>
                <w:t xml:space="preserve">into the </w:t>
              </w:r>
            </w:ins>
            <w:ins w:id="1791" w:author="Nakamura, John" w:date="2010-08-26T16:39:00Z">
              <w:r w:rsidRPr="00C601A0">
                <w:t xml:space="preserve">SOA </w:t>
              </w:r>
            </w:ins>
            <w:ins w:id="1792" w:author="Nakamura, John" w:date="2010-08-26T16:40:00Z">
              <w:r>
                <w:t>BDD even if the SOA Indicator is set to False</w:t>
              </w:r>
            </w:ins>
            <w:ins w:id="1793" w:author="Nakamura, John" w:date="2010-08-26T16:39:00Z">
              <w:r w:rsidRPr="00C601A0">
                <w:t>.</w:t>
              </w:r>
            </w:ins>
          </w:p>
          <w:p w:rsidR="00AF071E" w:rsidRPr="00C601A0" w:rsidRDefault="00AF071E" w:rsidP="00287AC1">
            <w:pPr>
              <w:pStyle w:val="TableText"/>
              <w:rPr>
                <w:ins w:id="1794" w:author="Nakamura, John" w:date="2010-08-26T16:39:00Z"/>
              </w:rPr>
            </w:pPr>
            <w:ins w:id="1795" w:author="Nakamura, John" w:date="2010-08-26T16:39:00Z">
              <w:r w:rsidRPr="00C601A0">
                <w:t>The default value is False.</w:t>
              </w:r>
            </w:ins>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796" w:author="Nakamura, John" w:date="2010-08-26T16:39:00Z"/>
        </w:trPr>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rPr>
                <w:ins w:id="1797" w:author="Nakamura, John" w:date="2010-08-26T16:39:00Z"/>
              </w:rPr>
            </w:pPr>
            <w:ins w:id="1798" w:author="Nakamura, John" w:date="2010-08-26T16:39:00Z">
              <w:r w:rsidRPr="00C601A0">
                <w:t xml:space="preserve">NPAC Customer LSMS </w:t>
              </w:r>
              <w:r>
                <w:t xml:space="preserve">Force </w:t>
              </w:r>
              <w:r w:rsidRPr="00C601A0">
                <w:t xml:space="preserve">Pseudo LRN </w:t>
              </w:r>
              <w:r>
                <w:t xml:space="preserve">BDD </w:t>
              </w:r>
              <w:r w:rsidRPr="00C601A0">
                <w:t>Indicator</w:t>
              </w:r>
            </w:ins>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rPr>
                <w:ins w:id="1799" w:author="Nakamura, John" w:date="2010-08-26T16:39:00Z"/>
              </w:rPr>
            </w:pPr>
            <w:ins w:id="1800" w:author="Nakamura, John" w:date="2010-08-26T16:39:00Z">
              <w:r w:rsidRPr="00C601A0">
                <w:t>B</w:t>
              </w:r>
            </w:ins>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rPr>
                <w:ins w:id="1801" w:author="Nakamura, John" w:date="2010-08-26T16:39:00Z"/>
              </w:rPr>
            </w:pPr>
            <w:ins w:id="1802" w:author="Nakamura, John" w:date="2010-08-26T16:39:00Z">
              <w:r w:rsidRPr="00C601A0">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rPr>
                <w:ins w:id="1803" w:author="Nakamura, John" w:date="2010-08-26T16:41:00Z"/>
              </w:rPr>
            </w:pPr>
            <w:ins w:id="1804" w:author="Nakamura, John" w:date="2010-08-26T16:41:00Z">
              <w:r w:rsidRPr="00C601A0">
                <w:t xml:space="preserve">A Boolean that indicates whether the NPAC Customer supports </w:t>
              </w:r>
              <w:r>
                <w:t xml:space="preserve">forcing </w:t>
              </w:r>
              <w:r w:rsidRPr="00C601A0">
                <w:t xml:space="preserve">Pseudo LRN information </w:t>
              </w:r>
              <w:r>
                <w:t xml:space="preserve">into the LSMS BDD even if the </w:t>
              </w:r>
              <w:r>
                <w:lastRenderedPageBreak/>
                <w:t>LSMS Indicator is set to False</w:t>
              </w:r>
              <w:r w:rsidRPr="00C601A0">
                <w:t>.</w:t>
              </w:r>
            </w:ins>
          </w:p>
          <w:p w:rsidR="00AF071E" w:rsidRPr="00C601A0" w:rsidRDefault="00AF071E" w:rsidP="00AF071E">
            <w:pPr>
              <w:pStyle w:val="TableText"/>
              <w:rPr>
                <w:ins w:id="1805" w:author="Nakamura, John" w:date="2010-08-26T16:39:00Z"/>
              </w:rPr>
            </w:pPr>
            <w:ins w:id="1806" w:author="Nakamura, John" w:date="2010-08-26T16:41:00Z">
              <w:r w:rsidRPr="00C601A0">
                <w:t>The default value is False.</w:t>
              </w:r>
            </w:ins>
          </w:p>
        </w:tc>
      </w:tr>
    </w:tbl>
    <w:p w:rsidR="009B6F07" w:rsidRDefault="009B6F07">
      <w:pPr>
        <w:pStyle w:val="Caption"/>
        <w:numPr>
          <w:ilvl w:val="12"/>
          <w:numId w:val="0"/>
        </w:numPr>
      </w:pPr>
      <w:r>
        <w:lastRenderedPageBreak/>
        <w:t xml:space="preserve">Table </w:t>
      </w:r>
      <w:ins w:id="1807" w:author="Nakamura, John" w:date="2010-08-30T19:47:00Z">
        <w:r w:rsidR="00CA20B0">
          <w:fldChar w:fldCharType="begin"/>
        </w:r>
        <w:r w:rsidR="00CA20B0">
          <w:instrText xml:space="preserve"> SEQ Table \* ARABIC </w:instrText>
        </w:r>
      </w:ins>
      <w:r w:rsidR="00CA20B0">
        <w:fldChar w:fldCharType="separate"/>
      </w:r>
      <w:ins w:id="1808" w:author="Nakamura, John" w:date="2010-08-30T19:47:00Z">
        <w:r w:rsidR="00CA20B0">
          <w:rPr>
            <w:noProof/>
          </w:rPr>
          <w:t>7</w:t>
        </w:r>
        <w:r w:rsidR="00CA20B0">
          <w:fldChar w:fldCharType="end"/>
        </w:r>
      </w:ins>
      <w:del w:id="1809"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2</w:delText>
        </w:r>
        <w:r w:rsidR="00291260" w:rsidDel="00CA20B0">
          <w:fldChar w:fldCharType="end"/>
        </w:r>
      </w:del>
      <w:bookmarkEnd w:id="1719"/>
      <w:r>
        <w:t xml:space="preserve"> NPAC Customer Data Model</w:t>
      </w:r>
      <w:bookmarkEnd w:id="1720"/>
      <w:bookmarkEnd w:id="1721"/>
      <w:bookmarkEnd w:id="1722"/>
      <w:bookmarkEnd w:id="1723"/>
      <w:bookmarkEnd w:id="1724"/>
      <w:bookmarkEnd w:id="1725"/>
      <w:bookmarkEnd w:id="1726"/>
      <w:bookmarkEnd w:id="1727"/>
      <w:bookmarkEnd w:id="1728"/>
      <w:bookmarkEnd w:id="1729"/>
      <w:bookmarkEnd w:id="1730"/>
      <w:bookmarkEnd w:id="1731"/>
      <w:bookmarkEnd w:id="1780"/>
    </w:p>
    <w:bookmarkEnd w:id="1732"/>
    <w:bookmarkEnd w:id="1733"/>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1810" w:name="_Ref377535720"/>
      <w:bookmarkStart w:id="1811" w:name="_Ref377264762"/>
      <w:bookmarkStart w:id="1812" w:name="_Toc381720298"/>
      <w:bookmarkStart w:id="1813" w:name="_Toc436023449"/>
      <w:bookmarkStart w:id="1814" w:name="_Toc436025903"/>
      <w:bookmarkStart w:id="1815" w:name="_Toc436026063"/>
      <w:bookmarkStart w:id="1816" w:name="_Toc436037425"/>
      <w:bookmarkStart w:id="1817" w:name="_Toc437674408"/>
      <w:bookmarkStart w:id="1818" w:name="_Toc437674741"/>
      <w:bookmarkStart w:id="1819" w:name="_Toc437674967"/>
      <w:bookmarkStart w:id="1820" w:name="_Toc437675485"/>
      <w:bookmarkStart w:id="1821" w:name="_Toc463062920"/>
      <w:bookmarkStart w:id="1822" w:name="_Toc463063427"/>
      <w:bookmarkStart w:id="1823" w:name="_Toc270592720"/>
      <w:r>
        <w:t xml:space="preserve">Table </w:t>
      </w:r>
      <w:ins w:id="1824" w:author="Nakamura, John" w:date="2010-08-30T19:47:00Z">
        <w:r w:rsidR="00CA20B0">
          <w:fldChar w:fldCharType="begin"/>
        </w:r>
        <w:r w:rsidR="00CA20B0">
          <w:instrText xml:space="preserve"> SEQ Table \* ARABIC </w:instrText>
        </w:r>
      </w:ins>
      <w:r w:rsidR="00CA20B0">
        <w:fldChar w:fldCharType="separate"/>
      </w:r>
      <w:ins w:id="1825" w:author="Nakamura, John" w:date="2010-08-30T19:47:00Z">
        <w:r w:rsidR="00CA20B0">
          <w:rPr>
            <w:noProof/>
          </w:rPr>
          <w:t>8</w:t>
        </w:r>
        <w:r w:rsidR="00CA20B0">
          <w:fldChar w:fldCharType="end"/>
        </w:r>
      </w:ins>
      <w:del w:id="1826"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3</w:delText>
        </w:r>
        <w:r w:rsidR="00291260" w:rsidDel="00CA20B0">
          <w:fldChar w:fldCharType="end"/>
        </w:r>
      </w:del>
      <w:bookmarkEnd w:id="1810"/>
      <w:r>
        <w:t xml:space="preserve"> NPAC Customer Contact Data Mode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1827" w:name="_Toc365876003"/>
      <w:bookmarkStart w:id="1828" w:name="_Toc368562171"/>
      <w:bookmarkStart w:id="1829" w:name="_Ref377286447"/>
      <w:bookmarkStart w:id="1830" w:name="_Ref377535722"/>
      <w:bookmarkStart w:id="1831" w:name="_Ref379870292"/>
      <w:bookmarkStart w:id="1832" w:name="_Ref380561731"/>
      <w:bookmarkStart w:id="1833" w:name="_Ref380562161"/>
      <w:bookmarkStart w:id="1834" w:name="_Ref380811082"/>
      <w:bookmarkStart w:id="1835" w:name="_Ref380813080"/>
      <w:bookmarkStart w:id="1836" w:name="_Ref411679825"/>
      <w:bookmarkStart w:id="1837" w:name="_Ref419620475"/>
      <w:bookmarkStart w:id="1838" w:name="_Ref377264743"/>
      <w:bookmarkStart w:id="1839" w:name="_Toc381720299"/>
      <w:bookmarkStart w:id="1840" w:name="_Toc436023450"/>
      <w:bookmarkStart w:id="1841" w:name="_Toc436025904"/>
      <w:bookmarkStart w:id="1842" w:name="_Toc436026064"/>
      <w:bookmarkStart w:id="1843" w:name="_Toc436037426"/>
      <w:bookmarkStart w:id="1844" w:name="_Toc437674409"/>
      <w:bookmarkStart w:id="1845" w:name="_Toc437674742"/>
      <w:bookmarkStart w:id="1846" w:name="_Toc437674968"/>
      <w:bookmarkStart w:id="1847" w:name="_Toc437675486"/>
      <w:bookmarkStart w:id="1848" w:name="_Toc463062921"/>
      <w:bookmarkStart w:id="1849" w:name="_Toc463063428"/>
      <w:bookmarkStart w:id="1850" w:name="_Toc270592721"/>
      <w:r>
        <w:t xml:space="preserve">Table </w:t>
      </w:r>
      <w:ins w:id="1851" w:author="Nakamura, John" w:date="2010-08-30T19:47:00Z">
        <w:r w:rsidR="00CA20B0">
          <w:fldChar w:fldCharType="begin"/>
        </w:r>
        <w:r w:rsidR="00CA20B0">
          <w:instrText xml:space="preserve"> SEQ Table \* ARABIC </w:instrText>
        </w:r>
      </w:ins>
      <w:r w:rsidR="00CA20B0">
        <w:fldChar w:fldCharType="separate"/>
      </w:r>
      <w:ins w:id="1852" w:author="Nakamura, John" w:date="2010-08-30T19:47:00Z">
        <w:r w:rsidR="00CA20B0">
          <w:rPr>
            <w:noProof/>
          </w:rPr>
          <w:t>9</w:t>
        </w:r>
        <w:r w:rsidR="00CA20B0">
          <w:fldChar w:fldCharType="end"/>
        </w:r>
      </w:ins>
      <w:del w:id="1853"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4</w:delText>
        </w:r>
        <w:r w:rsidR="00291260" w:rsidDel="00CA20B0">
          <w:fldChar w:fldCharType="end"/>
        </w:r>
      </w:del>
      <w:bookmarkEnd w:id="1827"/>
      <w:bookmarkEnd w:id="1828"/>
      <w:bookmarkEnd w:id="1829"/>
      <w:bookmarkEnd w:id="1830"/>
      <w:bookmarkEnd w:id="1831"/>
      <w:bookmarkEnd w:id="1832"/>
      <w:bookmarkEnd w:id="1833"/>
      <w:bookmarkEnd w:id="1834"/>
      <w:bookmarkEnd w:id="1835"/>
      <w:bookmarkEnd w:id="1836"/>
      <w:bookmarkEnd w:id="1837"/>
      <w:r>
        <w:t xml:space="preserve"> NPAC Customer Network Address Data Model</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lastRenderedPageBreak/>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1854" w:name="_Ref436023523"/>
      <w:bookmarkStart w:id="1855" w:name="_Toc436023451"/>
      <w:bookmarkStart w:id="1856" w:name="_Toc436025905"/>
      <w:bookmarkStart w:id="1857" w:name="_Toc436026065"/>
      <w:bookmarkStart w:id="1858" w:name="_Toc436037427"/>
      <w:bookmarkStart w:id="1859" w:name="_Toc437674410"/>
      <w:bookmarkStart w:id="1860" w:name="_Toc437674743"/>
      <w:bookmarkStart w:id="1861" w:name="_Toc437674969"/>
      <w:bookmarkStart w:id="1862" w:name="_Toc437675487"/>
      <w:bookmarkStart w:id="1863" w:name="_Toc463062922"/>
      <w:bookmarkStart w:id="1864" w:name="_Toc463063429"/>
      <w:bookmarkStart w:id="1865" w:name="_Toc270592722"/>
      <w:r>
        <w:t xml:space="preserve">Table </w:t>
      </w:r>
      <w:ins w:id="1866" w:author="Nakamura, John" w:date="2010-08-30T19:47:00Z">
        <w:r w:rsidR="00CA20B0">
          <w:fldChar w:fldCharType="begin"/>
        </w:r>
        <w:r w:rsidR="00CA20B0">
          <w:instrText xml:space="preserve"> SEQ Table \* ARABIC </w:instrText>
        </w:r>
      </w:ins>
      <w:r w:rsidR="00CA20B0">
        <w:fldChar w:fldCharType="separate"/>
      </w:r>
      <w:ins w:id="1867" w:author="Nakamura, John" w:date="2010-08-30T19:47:00Z">
        <w:r w:rsidR="00CA20B0">
          <w:rPr>
            <w:noProof/>
          </w:rPr>
          <w:t>10</w:t>
        </w:r>
        <w:r w:rsidR="00CA20B0">
          <w:fldChar w:fldCharType="end"/>
        </w:r>
      </w:ins>
      <w:del w:id="1868"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5</w:delText>
        </w:r>
        <w:r w:rsidR="00291260" w:rsidDel="00CA20B0">
          <w:fldChar w:fldCharType="end"/>
        </w:r>
      </w:del>
      <w:bookmarkEnd w:id="1854"/>
      <w:r>
        <w:t xml:space="preserve"> NPAC Customer Associated Service Provider Data Model</w:t>
      </w:r>
      <w:bookmarkEnd w:id="1855"/>
      <w:bookmarkEnd w:id="1856"/>
      <w:bookmarkEnd w:id="1857"/>
      <w:bookmarkEnd w:id="1858"/>
      <w:bookmarkEnd w:id="1859"/>
      <w:bookmarkEnd w:id="1860"/>
      <w:bookmarkEnd w:id="1861"/>
      <w:bookmarkEnd w:id="1862"/>
      <w:bookmarkEnd w:id="1863"/>
      <w:bookmarkEnd w:id="1864"/>
      <w:bookmarkEnd w:id="1865"/>
    </w:p>
    <w:p w:rsidR="009B6F07" w:rsidRDefault="009B6F07">
      <w:pPr>
        <w:pStyle w:val="Heading3"/>
      </w:pPr>
      <w:bookmarkStart w:id="1869" w:name="_Toc365874855"/>
      <w:bookmarkStart w:id="1870" w:name="_Toc367618257"/>
      <w:bookmarkStart w:id="1871" w:name="_Toc368561342"/>
      <w:bookmarkStart w:id="1872" w:name="_Toc368728287"/>
      <w:bookmarkStart w:id="1873" w:name="_Toc381720020"/>
      <w:bookmarkStart w:id="1874" w:name="_Toc436023346"/>
      <w:bookmarkStart w:id="1875" w:name="_Toc436025409"/>
      <w:bookmarkStart w:id="1876" w:name="_Toc270960651"/>
      <w:r>
        <w:t>Subscription Version Data</w:t>
      </w:r>
      <w:bookmarkEnd w:id="1869"/>
      <w:bookmarkEnd w:id="1870"/>
      <w:bookmarkEnd w:id="1871"/>
      <w:bookmarkEnd w:id="1872"/>
      <w:bookmarkEnd w:id="1873"/>
      <w:bookmarkEnd w:id="1874"/>
      <w:bookmarkEnd w:id="1875"/>
      <w:bookmarkEnd w:id="1876"/>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877" w:author="Nakamura, John" w:date="2010-06-23T11:56:00Z"/>
        </w:trPr>
        <w:tc>
          <w:tcPr>
            <w:tcW w:w="2287" w:type="dxa"/>
          </w:tcPr>
          <w:p w:rsidR="009B557C" w:rsidRDefault="009B557C" w:rsidP="009B557C">
            <w:pPr>
              <w:pStyle w:val="TableText"/>
              <w:rPr>
                <w:ins w:id="1878" w:author="Nakamura, John" w:date="2010-06-23T11:56:00Z"/>
              </w:rPr>
            </w:pPr>
            <w:ins w:id="1879" w:author="Nakamura, John" w:date="2010-06-23T11:56:00Z">
              <w:r>
                <w:t>Download Reason</w:t>
              </w:r>
            </w:ins>
          </w:p>
        </w:tc>
        <w:tc>
          <w:tcPr>
            <w:tcW w:w="1236" w:type="dxa"/>
          </w:tcPr>
          <w:p w:rsidR="009B557C" w:rsidRDefault="009B557C" w:rsidP="009B557C">
            <w:pPr>
              <w:pStyle w:val="TableText"/>
              <w:jc w:val="center"/>
              <w:rPr>
                <w:ins w:id="1880" w:author="Nakamura, John" w:date="2010-06-23T11:56:00Z"/>
              </w:rPr>
            </w:pPr>
            <w:ins w:id="1881" w:author="Nakamura, John" w:date="2010-06-23T11:56:00Z">
              <w:r>
                <w:t>E</w:t>
              </w:r>
            </w:ins>
          </w:p>
        </w:tc>
        <w:tc>
          <w:tcPr>
            <w:tcW w:w="1108" w:type="dxa"/>
          </w:tcPr>
          <w:p w:rsidR="009B557C" w:rsidRDefault="009B557C" w:rsidP="009B557C">
            <w:pPr>
              <w:pStyle w:val="TableText"/>
              <w:jc w:val="center"/>
              <w:rPr>
                <w:ins w:id="1882" w:author="Nakamura, John" w:date="2010-06-23T11:56:00Z"/>
              </w:rPr>
            </w:pPr>
          </w:p>
        </w:tc>
        <w:tc>
          <w:tcPr>
            <w:tcW w:w="4945" w:type="dxa"/>
            <w:gridSpan w:val="2"/>
          </w:tcPr>
          <w:p w:rsidR="00673146" w:rsidRDefault="009B557C">
            <w:pPr>
              <w:pStyle w:val="TableText"/>
              <w:rPr>
                <w:ins w:id="1883" w:author="Nakamura, John" w:date="2010-06-23T11:56:00Z"/>
              </w:rPr>
            </w:pPr>
            <w:ins w:id="1884" w:author="Nakamura, John" w:date="2010-06-23T11:56:00Z">
              <w:r>
                <w:t xml:space="preserve">The reason the </w:t>
              </w:r>
            </w:ins>
            <w:ins w:id="1885" w:author="Nakamura, John" w:date="2010-06-23T11:57:00Z">
              <w:r>
                <w:t>SV</w:t>
              </w:r>
            </w:ins>
            <w:ins w:id="1886" w:author="Nakamura, John" w:date="2010-06-23T11:56:00Z">
              <w:r>
                <w:t xml:space="preserve"> is being downloaded to the LSMS.  Valid values are:</w:t>
              </w:r>
              <w:r>
                <w:br/>
                <w:t xml:space="preserve"> 0 – new1</w:t>
              </w:r>
              <w:r>
                <w:br/>
                <w:t xml:space="preserve"> 1 – delete1</w:t>
              </w:r>
              <w:r>
                <w:br/>
                <w:t xml:space="preserve"> 2 – modified</w:t>
              </w:r>
              <w:r>
                <w:br/>
                <w:t xml:space="preserve"> 3 – audit-discrepancy</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lastRenderedPageBreak/>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887" w:name="OLE_LINK4"/>
            <w:r w:rsidRPr="00E31F29">
              <w:t>Voice URI</w:t>
            </w:r>
            <w:bookmarkEnd w:id="1887"/>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888" w:name="_Toc365876004"/>
            <w:bookmarkStart w:id="1889" w:name="_Toc368562172"/>
            <w:bookmarkStart w:id="1890" w:name="_Ref377212546"/>
            <w:bookmarkStart w:id="1891" w:name="_Ref377214451"/>
            <w:bookmarkStart w:id="1892" w:name="_Ref377214486"/>
            <w:bookmarkStart w:id="1893" w:name="_Ref379878757"/>
            <w:bookmarkStart w:id="1894" w:name="_Ref380305391"/>
            <w:bookmarkStart w:id="1895" w:name="_Ref380561759"/>
            <w:bookmarkStart w:id="1896" w:name="_Ref380561900"/>
            <w:bookmarkStart w:id="1897" w:name="_Ref380811299"/>
            <w:bookmarkStart w:id="1898" w:name="_Ref380811701"/>
            <w:bookmarkStart w:id="1899" w:name="_Ref411679858"/>
            <w:bookmarkStart w:id="1900" w:name="_Ref419620543"/>
            <w:bookmarkStart w:id="1901" w:name="_Ref436023959"/>
            <w:bookmarkStart w:id="1902" w:name="_Ref436023999"/>
            <w:bookmarkStart w:id="1903" w:name="_Ref436024023"/>
            <w:bookmarkStart w:id="1904" w:name="_Ref436024071"/>
            <w:bookmarkStart w:id="1905" w:name="_Ref377214446"/>
            <w:bookmarkStart w:id="1906" w:name="_Toc381720300"/>
            <w:bookmarkStart w:id="1907" w:name="_Toc436023452"/>
            <w:bookmarkStart w:id="1908" w:name="_Toc436025906"/>
            <w:bookmarkStart w:id="1909" w:name="_Toc436026066"/>
            <w:bookmarkStart w:id="1910" w:name="_Toc436037428"/>
            <w:bookmarkStart w:id="1911" w:name="_Toc437674411"/>
            <w:bookmarkStart w:id="1912" w:name="_Toc437674744"/>
            <w:bookmarkStart w:id="1913" w:name="_Toc437674970"/>
            <w:bookmarkStart w:id="1914" w:name="_Toc437675488"/>
            <w:bookmarkStart w:id="1915" w:name="_Toc463062923"/>
            <w:bookmarkStart w:id="1916"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917" w:name="_Toc270592723"/>
      <w:r>
        <w:t xml:space="preserve">Table </w:t>
      </w:r>
      <w:ins w:id="1918" w:author="Nakamura, John" w:date="2010-08-30T19:47:00Z">
        <w:r w:rsidR="00CA20B0">
          <w:fldChar w:fldCharType="begin"/>
        </w:r>
        <w:r w:rsidR="00CA20B0">
          <w:instrText xml:space="preserve"> SEQ Table \* ARABIC </w:instrText>
        </w:r>
      </w:ins>
      <w:r w:rsidR="00CA20B0">
        <w:fldChar w:fldCharType="separate"/>
      </w:r>
      <w:ins w:id="1919" w:author="Nakamura, John" w:date="2010-08-30T19:47:00Z">
        <w:r w:rsidR="00CA20B0">
          <w:rPr>
            <w:noProof/>
          </w:rPr>
          <w:t>11</w:t>
        </w:r>
        <w:r w:rsidR="00CA20B0">
          <w:fldChar w:fldCharType="end"/>
        </w:r>
      </w:ins>
      <w:del w:id="1920"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6</w:delText>
        </w:r>
        <w:r w:rsidR="00291260" w:rsidDel="00CA20B0">
          <w:fldChar w:fldCharType="end"/>
        </w:r>
      </w:del>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r>
        <w:t xml:space="preserve"> Subscription Version Data Mode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rsidR="009B6F07" w:rsidRDefault="009B6F07">
      <w:pPr>
        <w:pStyle w:val="BodyText"/>
      </w:pPr>
      <w:bookmarkStart w:id="1921" w:name="_Toc365874856"/>
      <w:bookmarkStart w:id="1922" w:name="_Toc367618258"/>
      <w:bookmarkStart w:id="1923" w:name="_Toc368561343"/>
      <w:bookmarkStart w:id="1924" w:name="_Toc368728288"/>
      <w:bookmarkStart w:id="1925" w:name="_Toc381720021"/>
      <w:bookmarkStart w:id="1926" w:name="_Toc436023347"/>
      <w:bookmarkStart w:id="1927"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928" w:name="_Toc270592724"/>
      <w:r>
        <w:t xml:space="preserve">Table </w:t>
      </w:r>
      <w:ins w:id="1929" w:author="Nakamura, John" w:date="2010-08-30T19:47:00Z">
        <w:r w:rsidR="00CA20B0">
          <w:fldChar w:fldCharType="begin"/>
        </w:r>
        <w:r w:rsidR="00CA20B0">
          <w:instrText xml:space="preserve"> SEQ Table \* ARABIC </w:instrText>
        </w:r>
      </w:ins>
      <w:r w:rsidR="00CA20B0">
        <w:fldChar w:fldCharType="separate"/>
      </w:r>
      <w:ins w:id="1930" w:author="Nakamura, John" w:date="2010-08-30T19:47:00Z">
        <w:r w:rsidR="00CA20B0">
          <w:rPr>
            <w:noProof/>
          </w:rPr>
          <w:t>12</w:t>
        </w:r>
        <w:r w:rsidR="00CA20B0">
          <w:fldChar w:fldCharType="end"/>
        </w:r>
      </w:ins>
      <w:del w:id="1931"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7</w:delText>
        </w:r>
        <w:r w:rsidR="00291260" w:rsidDel="00CA20B0">
          <w:fldChar w:fldCharType="end"/>
        </w:r>
      </w:del>
      <w:r>
        <w:t xml:space="preserve"> Subscription Version Failed SP List Data Model</w:t>
      </w:r>
      <w:bookmarkEnd w:id="1928"/>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DPC for 10-digit GTT for WSMSC features for the 1K </w:t>
            </w:r>
            <w:r>
              <w:lastRenderedPageBreak/>
              <w:t>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 xml:space="preserve">The reason the Block is being downloaded to the </w:t>
            </w:r>
            <w:del w:id="1932" w:author="Nakamura, John" w:date="2010-06-29T10:28:00Z">
              <w:r w:rsidDel="00531884">
                <w:delText xml:space="preserve">SOA or </w:delText>
              </w:r>
            </w:del>
            <w:r>
              <w:t>LSMS.  Valid values are:</w:t>
            </w:r>
            <w:r>
              <w:br/>
              <w:t xml:space="preserve"> 0 – new1</w:t>
            </w:r>
            <w:r>
              <w:br/>
              <w:t xml:space="preserve"> 1 – delete1</w:t>
            </w:r>
            <w:r>
              <w:br/>
              <w:t xml:space="preserve"> 2 – modified</w:t>
            </w:r>
            <w:r>
              <w:br/>
            </w:r>
            <w:r>
              <w:lastRenderedPageBreak/>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933" w:name="_Toc270592725"/>
      <w:r>
        <w:t xml:space="preserve">Table </w:t>
      </w:r>
      <w:ins w:id="1934" w:author="Nakamura, John" w:date="2010-08-30T19:47:00Z">
        <w:r w:rsidR="00CA20B0">
          <w:fldChar w:fldCharType="begin"/>
        </w:r>
        <w:r w:rsidR="00CA20B0">
          <w:instrText xml:space="preserve"> SEQ Table \* ARABIC </w:instrText>
        </w:r>
      </w:ins>
      <w:r w:rsidR="00CA20B0">
        <w:fldChar w:fldCharType="separate"/>
      </w:r>
      <w:ins w:id="1935" w:author="Nakamura, John" w:date="2010-08-30T19:47:00Z">
        <w:r w:rsidR="00CA20B0">
          <w:rPr>
            <w:noProof/>
          </w:rPr>
          <w:t>13</w:t>
        </w:r>
        <w:r w:rsidR="00CA20B0">
          <w:fldChar w:fldCharType="end"/>
        </w:r>
      </w:ins>
      <w:del w:id="1936"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8</w:delText>
        </w:r>
        <w:r w:rsidR="00291260" w:rsidDel="00CA20B0">
          <w:fldChar w:fldCharType="end"/>
        </w:r>
      </w:del>
      <w:r>
        <w:t xml:space="preserve"> Number Pooling Block Holder Information Data Model</w:t>
      </w:r>
      <w:bookmarkEnd w:id="1933"/>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lastRenderedPageBreak/>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937" w:name="_Toc270592726"/>
      <w:r>
        <w:t xml:space="preserve">Table </w:t>
      </w:r>
      <w:ins w:id="1938" w:author="Nakamura, John" w:date="2010-08-30T19:47:00Z">
        <w:r w:rsidR="00CA20B0">
          <w:fldChar w:fldCharType="begin"/>
        </w:r>
        <w:r w:rsidR="00CA20B0">
          <w:instrText xml:space="preserve"> SEQ Table \* ARABIC </w:instrText>
        </w:r>
      </w:ins>
      <w:r w:rsidR="00CA20B0">
        <w:fldChar w:fldCharType="separate"/>
      </w:r>
      <w:ins w:id="1939" w:author="Nakamura, John" w:date="2010-08-30T19:47:00Z">
        <w:r w:rsidR="00CA20B0">
          <w:rPr>
            <w:noProof/>
          </w:rPr>
          <w:t>14</w:t>
        </w:r>
        <w:r w:rsidR="00CA20B0">
          <w:fldChar w:fldCharType="end"/>
        </w:r>
      </w:ins>
      <w:del w:id="1940"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9</w:delText>
        </w:r>
        <w:r w:rsidR="00291260" w:rsidDel="00CA20B0">
          <w:fldChar w:fldCharType="end"/>
        </w:r>
      </w:del>
      <w:r>
        <w:t xml:space="preserve"> Number Pooling Block Failed SP List Data Model</w:t>
      </w:r>
      <w:bookmarkEnd w:id="1937"/>
    </w:p>
    <w:p w:rsidR="009B6F07" w:rsidRDefault="009B6F07">
      <w:pPr>
        <w:pStyle w:val="Heading3"/>
      </w:pPr>
      <w:bookmarkStart w:id="1941" w:name="_Toc270960652"/>
      <w:r>
        <w:t>Network Data</w:t>
      </w:r>
      <w:bookmarkEnd w:id="1921"/>
      <w:bookmarkEnd w:id="1922"/>
      <w:bookmarkEnd w:id="1923"/>
      <w:bookmarkEnd w:id="1924"/>
      <w:bookmarkEnd w:id="1925"/>
      <w:bookmarkEnd w:id="1926"/>
      <w:bookmarkEnd w:id="1927"/>
      <w:bookmarkEnd w:id="1941"/>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942" w:name="_Toc365876005"/>
            <w:bookmarkStart w:id="1943" w:name="_Toc368562173"/>
            <w:bookmarkStart w:id="1944" w:name="_Ref377214500"/>
            <w:bookmarkStart w:id="1945" w:name="_Ref380561191"/>
            <w:bookmarkStart w:id="1946" w:name="_Ref380811352"/>
            <w:bookmarkStart w:id="1947" w:name="_Ref411679891"/>
            <w:bookmarkStart w:id="1948" w:name="_Ref419620632"/>
            <w:bookmarkStart w:id="1949" w:name="_Ref377264784"/>
            <w:bookmarkStart w:id="1950" w:name="_Toc381720301"/>
            <w:bookmarkStart w:id="1951" w:name="_Toc436023453"/>
            <w:bookmarkStart w:id="1952" w:name="_Toc436025907"/>
            <w:bookmarkStart w:id="1953" w:name="_Toc436026067"/>
            <w:bookmarkStart w:id="1954" w:name="_Toc436037429"/>
            <w:bookmarkStart w:id="1955" w:name="_Toc437674412"/>
            <w:bookmarkStart w:id="1956" w:name="_Toc437674745"/>
            <w:bookmarkStart w:id="1957" w:name="_Toc437674971"/>
            <w:bookmarkStart w:id="1958" w:name="_Toc437675489"/>
            <w:bookmarkStart w:id="1959" w:name="_Toc463062924"/>
            <w:bookmarkStart w:id="1960"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61" w:author="Nakamura, John" w:date="2010-06-23T11:59:00Z"/>
        </w:trPr>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rPr>
                <w:ins w:id="1962" w:author="Nakamura, John" w:date="2010-06-23T11:59:00Z"/>
              </w:rPr>
            </w:pPr>
            <w:ins w:id="1963" w:author="Nakamura, John" w:date="2010-06-23T11:59:00Z">
              <w:r>
                <w:lastRenderedPageBreak/>
                <w:t>Download Reason</w:t>
              </w:r>
            </w:ins>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rPr>
                <w:ins w:id="1964" w:author="Nakamura, John" w:date="2010-06-23T11:59:00Z"/>
              </w:rPr>
            </w:pPr>
            <w:ins w:id="1965" w:author="Nakamura, John" w:date="2010-06-23T11:59:00Z">
              <w:r>
                <w:t>E</w:t>
              </w:r>
            </w:ins>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rPr>
                <w:ins w:id="1966" w:author="Nakamura, John" w:date="2010-06-23T11:5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rPr>
                <w:ins w:id="1967" w:author="Nakamura, John" w:date="2010-06-23T11:59:00Z"/>
              </w:rPr>
            </w:pPr>
            <w:ins w:id="1968" w:author="Nakamura, John" w:date="2010-06-23T11:59:00Z">
              <w:r>
                <w:t>The reason the NPA-NXX is being downloaded to the LSMS.  Valid values are:</w:t>
              </w:r>
              <w:r>
                <w:br/>
                <w:t xml:space="preserve"> 0 – new1</w:t>
              </w:r>
              <w:r>
                <w:br/>
                <w:t xml:space="preserve"> 1 – delete1</w:t>
              </w:r>
              <w:r>
                <w:br/>
                <w:t xml:space="preserve"> 2 – modified</w:t>
              </w:r>
            </w:ins>
          </w:p>
        </w:tc>
      </w:tr>
    </w:tbl>
    <w:p w:rsidR="009B6F07" w:rsidRDefault="009B6F07">
      <w:pPr>
        <w:pStyle w:val="Caption"/>
        <w:rPr>
          <w:b w:val="0"/>
        </w:rPr>
      </w:pPr>
      <w:bookmarkStart w:id="1969" w:name="_Toc270592727"/>
      <w:r>
        <w:t xml:space="preserve">Table </w:t>
      </w:r>
      <w:ins w:id="1970" w:author="Nakamura, John" w:date="2010-08-30T19:47:00Z">
        <w:r w:rsidR="00CA20B0">
          <w:fldChar w:fldCharType="begin"/>
        </w:r>
        <w:r w:rsidR="00CA20B0">
          <w:instrText xml:space="preserve"> SEQ Table \* ARABIC </w:instrText>
        </w:r>
      </w:ins>
      <w:r w:rsidR="00CA20B0">
        <w:fldChar w:fldCharType="separate"/>
      </w:r>
      <w:ins w:id="1971" w:author="Nakamura, John" w:date="2010-08-30T19:47:00Z">
        <w:r w:rsidR="00CA20B0">
          <w:rPr>
            <w:noProof/>
          </w:rPr>
          <w:t>15</w:t>
        </w:r>
        <w:r w:rsidR="00CA20B0">
          <w:fldChar w:fldCharType="end"/>
        </w:r>
      </w:ins>
      <w:del w:id="1972"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0</w:delText>
        </w:r>
        <w:r w:rsidR="00291260" w:rsidDel="00CA20B0">
          <w:fldChar w:fldCharType="end"/>
        </w:r>
      </w:del>
      <w:bookmarkEnd w:id="1942"/>
      <w:bookmarkEnd w:id="1943"/>
      <w:bookmarkEnd w:id="1944"/>
      <w:bookmarkEnd w:id="1945"/>
      <w:bookmarkEnd w:id="1946"/>
      <w:bookmarkEnd w:id="1947"/>
      <w:bookmarkEnd w:id="1948"/>
      <w:r>
        <w:t xml:space="preserve"> Portable NPA-NXX Data Model</w:t>
      </w:r>
      <w:bookmarkEnd w:id="1949"/>
      <w:bookmarkEnd w:id="1950"/>
      <w:bookmarkEnd w:id="1951"/>
      <w:bookmarkEnd w:id="1952"/>
      <w:bookmarkEnd w:id="1953"/>
      <w:bookmarkEnd w:id="1954"/>
      <w:bookmarkEnd w:id="1955"/>
      <w:bookmarkEnd w:id="1956"/>
      <w:bookmarkEnd w:id="1957"/>
      <w:bookmarkEnd w:id="1958"/>
      <w:bookmarkEnd w:id="1959"/>
      <w:bookmarkEnd w:id="1960"/>
      <w:bookmarkEnd w:id="1969"/>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1973" w:author="Nakamura, John" w:date="2010-06-23T11:59:00Z"/>
        </w:trPr>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rPr>
                <w:ins w:id="1974" w:author="Nakamura, John" w:date="2010-06-23T11:59:00Z"/>
              </w:rPr>
            </w:pPr>
            <w:bookmarkStart w:id="1975" w:name="_Toc365876006"/>
            <w:bookmarkStart w:id="1976" w:name="_Toc368562174"/>
            <w:bookmarkStart w:id="1977" w:name="_Ref377214694"/>
            <w:bookmarkStart w:id="1978" w:name="_Ref380561202"/>
            <w:bookmarkStart w:id="1979" w:name="_Ref380811379"/>
            <w:bookmarkStart w:id="1980" w:name="_Ref411679898"/>
            <w:bookmarkStart w:id="1981" w:name="_Ref419620641"/>
            <w:bookmarkStart w:id="1982" w:name="_Ref380811365"/>
            <w:bookmarkStart w:id="1983" w:name="_Toc381720302"/>
            <w:bookmarkStart w:id="1984" w:name="_Toc436023454"/>
            <w:bookmarkStart w:id="1985" w:name="_Toc436025908"/>
            <w:bookmarkStart w:id="1986" w:name="_Toc436026068"/>
            <w:bookmarkStart w:id="1987" w:name="_Toc436037430"/>
            <w:bookmarkStart w:id="1988" w:name="_Toc437674413"/>
            <w:bookmarkStart w:id="1989" w:name="_Toc437674746"/>
            <w:bookmarkStart w:id="1990" w:name="_Toc437674972"/>
            <w:bookmarkStart w:id="1991" w:name="_Toc437675490"/>
            <w:bookmarkStart w:id="1992" w:name="_Toc463062925"/>
            <w:bookmarkStart w:id="1993" w:name="_Toc463063432"/>
            <w:ins w:id="1994" w:author="Nakamura, John" w:date="2010-06-23T11:59:00Z">
              <w:r>
                <w:t>Download Reason</w:t>
              </w:r>
            </w:ins>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rPr>
                <w:ins w:id="1995" w:author="Nakamura, John" w:date="2010-06-23T11:59:00Z"/>
              </w:rPr>
            </w:pPr>
            <w:ins w:id="1996" w:author="Nakamura, John" w:date="2010-06-23T11:59:00Z">
              <w:r>
                <w:t>E</w:t>
              </w:r>
            </w:ins>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rPr>
                <w:ins w:id="1997" w:author="Nakamura, John" w:date="2010-06-23T11:59:00Z"/>
              </w:rP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rPr>
                <w:ins w:id="1998" w:author="Nakamura, John" w:date="2010-06-23T11:59:00Z"/>
              </w:rPr>
            </w:pPr>
            <w:ins w:id="1999" w:author="Nakamura, John" w:date="2010-06-23T11:59:00Z">
              <w:r>
                <w:t xml:space="preserve">The reason the </w:t>
              </w:r>
            </w:ins>
            <w:ins w:id="2000" w:author="Nakamura, John" w:date="2010-06-23T12:00:00Z">
              <w:r>
                <w:t>LRN</w:t>
              </w:r>
            </w:ins>
            <w:ins w:id="2001" w:author="Nakamura, John" w:date="2010-06-23T11:59:00Z">
              <w:r>
                <w:t xml:space="preserve"> is being downloaded to the LSMS.  Valid values are:</w:t>
              </w:r>
              <w:r>
                <w:br/>
                <w:t xml:space="preserve"> 0 – new1</w:t>
              </w:r>
              <w:r>
                <w:br/>
                <w:t xml:space="preserve"> 1 – delete1</w:t>
              </w:r>
            </w:ins>
          </w:p>
        </w:tc>
      </w:tr>
    </w:tbl>
    <w:p w:rsidR="009B6F07" w:rsidRDefault="009B6F07">
      <w:pPr>
        <w:pStyle w:val="Caption"/>
      </w:pPr>
      <w:bookmarkStart w:id="2002" w:name="_Toc270592728"/>
      <w:r>
        <w:t xml:space="preserve">Table </w:t>
      </w:r>
      <w:ins w:id="2003" w:author="Nakamura, John" w:date="2010-08-30T19:47:00Z">
        <w:r w:rsidR="00CA20B0">
          <w:fldChar w:fldCharType="begin"/>
        </w:r>
        <w:r w:rsidR="00CA20B0">
          <w:instrText xml:space="preserve"> SEQ Table \* ARABIC </w:instrText>
        </w:r>
      </w:ins>
      <w:r w:rsidR="00CA20B0">
        <w:fldChar w:fldCharType="separate"/>
      </w:r>
      <w:ins w:id="2004" w:author="Nakamura, John" w:date="2010-08-30T19:47:00Z">
        <w:r w:rsidR="00CA20B0">
          <w:rPr>
            <w:noProof/>
          </w:rPr>
          <w:t>16</w:t>
        </w:r>
        <w:r w:rsidR="00CA20B0">
          <w:fldChar w:fldCharType="end"/>
        </w:r>
      </w:ins>
      <w:del w:id="2005"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1</w:delText>
        </w:r>
        <w:r w:rsidR="00291260" w:rsidDel="00CA20B0">
          <w:fldChar w:fldCharType="end"/>
        </w:r>
      </w:del>
      <w:bookmarkEnd w:id="1975"/>
      <w:bookmarkEnd w:id="1976"/>
      <w:bookmarkEnd w:id="1977"/>
      <w:bookmarkEnd w:id="1978"/>
      <w:bookmarkEnd w:id="1979"/>
      <w:bookmarkEnd w:id="1980"/>
      <w:bookmarkEnd w:id="1981"/>
      <w:r>
        <w:t xml:space="preserve"> LRN Data Model</w:t>
      </w:r>
      <w:bookmarkEnd w:id="1982"/>
      <w:bookmarkEnd w:id="1983"/>
      <w:bookmarkEnd w:id="1984"/>
      <w:bookmarkEnd w:id="1985"/>
      <w:bookmarkEnd w:id="1986"/>
      <w:bookmarkEnd w:id="1987"/>
      <w:bookmarkEnd w:id="1988"/>
      <w:bookmarkEnd w:id="1989"/>
      <w:bookmarkEnd w:id="1990"/>
      <w:bookmarkEnd w:id="1991"/>
      <w:bookmarkEnd w:id="1992"/>
      <w:bookmarkEnd w:id="1993"/>
      <w:bookmarkEnd w:id="2002"/>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2006" w:name="_Ref377359268"/>
      <w:bookmarkStart w:id="2007" w:name="_Toc381720303"/>
      <w:bookmarkStart w:id="2008" w:name="_Toc436023455"/>
      <w:bookmarkStart w:id="2009" w:name="_Toc436025909"/>
      <w:bookmarkStart w:id="2010" w:name="_Toc436026069"/>
      <w:bookmarkStart w:id="2011" w:name="_Toc436037431"/>
      <w:bookmarkStart w:id="2012" w:name="_Toc437674414"/>
      <w:bookmarkStart w:id="2013" w:name="_Toc437674747"/>
      <w:bookmarkStart w:id="2014" w:name="_Toc437674973"/>
      <w:bookmarkStart w:id="2015" w:name="_Toc437675491"/>
      <w:bookmarkStart w:id="2016" w:name="_Toc463062926"/>
      <w:bookmarkStart w:id="2017" w:name="_Toc463063433"/>
      <w:bookmarkStart w:id="2018" w:name="_Toc270592729"/>
      <w:r>
        <w:t xml:space="preserve">Table </w:t>
      </w:r>
      <w:ins w:id="2019" w:author="Nakamura, John" w:date="2010-08-30T19:47:00Z">
        <w:r w:rsidR="00CA20B0">
          <w:fldChar w:fldCharType="begin"/>
        </w:r>
        <w:r w:rsidR="00CA20B0">
          <w:instrText xml:space="preserve"> SEQ Table \* ARABIC </w:instrText>
        </w:r>
      </w:ins>
      <w:r w:rsidR="00CA20B0">
        <w:fldChar w:fldCharType="separate"/>
      </w:r>
      <w:ins w:id="2020" w:author="Nakamura, John" w:date="2010-08-30T19:47:00Z">
        <w:r w:rsidR="00CA20B0">
          <w:rPr>
            <w:noProof/>
          </w:rPr>
          <w:t>17</w:t>
        </w:r>
        <w:r w:rsidR="00CA20B0">
          <w:fldChar w:fldCharType="end"/>
        </w:r>
      </w:ins>
      <w:del w:id="2021"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2</w:delText>
        </w:r>
        <w:r w:rsidR="00291260" w:rsidDel="00CA20B0">
          <w:fldChar w:fldCharType="end"/>
        </w:r>
      </w:del>
      <w:bookmarkEnd w:id="2006"/>
      <w:r>
        <w:t xml:space="preserve"> LSMS Filtered NPA-NXX Data Model</w:t>
      </w:r>
      <w:bookmarkEnd w:id="2007"/>
      <w:bookmarkEnd w:id="2008"/>
      <w:bookmarkEnd w:id="2009"/>
      <w:bookmarkEnd w:id="2010"/>
      <w:bookmarkEnd w:id="2011"/>
      <w:bookmarkEnd w:id="2012"/>
      <w:bookmarkEnd w:id="2013"/>
      <w:bookmarkEnd w:id="2014"/>
      <w:bookmarkEnd w:id="2015"/>
      <w:bookmarkEnd w:id="2016"/>
      <w:bookmarkEnd w:id="2017"/>
      <w:bookmarkEnd w:id="2018"/>
    </w:p>
    <w:p w:rsidR="009B6F07" w:rsidRDefault="009B6F07">
      <w:bookmarkStart w:id="2022" w:name="_Toc357306711"/>
      <w:bookmarkStart w:id="2023" w:name="_Toc357490060"/>
      <w:bookmarkStart w:id="2024" w:name="_Toc361567524"/>
      <w:bookmarkStart w:id="2025" w:name="_Toc365874857"/>
      <w:bookmarkStart w:id="2026" w:name="_Toc367618259"/>
      <w:bookmarkStart w:id="2027" w:name="_Toc368561344"/>
      <w:bookmarkStart w:id="2028" w:name="_Toc368728289"/>
      <w:bookmarkStart w:id="2029" w:name="_Toc381720022"/>
      <w:bookmarkStart w:id="2030" w:name="_Toc436023348"/>
      <w:bookmarkStart w:id="2031"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 xml:space="preserve">The reason the NPA-NXX-X is being downloaded to the </w:t>
            </w:r>
            <w:del w:id="2032" w:author="Nakamura, John" w:date="2010-06-29T10:29:00Z">
              <w:r w:rsidDel="00531884">
                <w:delText xml:space="preserve">SOA or </w:delText>
              </w:r>
            </w:del>
            <w:r>
              <w:t>LSMS.  Valid values are:</w:t>
            </w:r>
            <w:r>
              <w:br/>
              <w:t xml:space="preserve"> 0 – new1</w:t>
            </w:r>
            <w:r>
              <w:br/>
              <w:t xml:space="preserve"> 1 – delete1</w:t>
            </w:r>
            <w:r>
              <w:br/>
              <w:t xml:space="preserve"> 2 – modified</w:t>
            </w:r>
            <w:del w:id="2033" w:author="Nakamura, John" w:date="2010-06-29T10:29:00Z">
              <w:r w:rsidDel="00531884">
                <w:br/>
                <w:delText xml:space="preserve"> 3 – audit-discrepancy</w:delText>
              </w:r>
            </w:del>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34" w:author="Nakamura, John" w:date="2010-08-25T14:32:00Z"/>
        </w:trPr>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rPr>
                <w:ins w:id="2035" w:author="Nakamura, John" w:date="2010-08-25T14:32:00Z"/>
              </w:rPr>
            </w:pPr>
            <w:ins w:id="2036" w:author="Nakamura, John" w:date="2010-08-25T14:32:00Z">
              <w:r w:rsidRPr="00C601A0">
                <w:t>NPA-NXX-X Pseudo LRN Indicator</w:t>
              </w:r>
            </w:ins>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2037" w:author="Nakamura, John" w:date="2010-08-25T14:32:00Z"/>
              </w:rPr>
            </w:pPr>
            <w:ins w:id="2038" w:author="Nakamura, John" w:date="2010-08-25T14:32:00Z">
              <w:r w:rsidRPr="00C601A0">
                <w:t>B</w:t>
              </w:r>
            </w:ins>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rPr>
                <w:ins w:id="2039" w:author="Nakamura, John" w:date="2010-08-25T14:32:00Z"/>
              </w:rPr>
            </w:pPr>
            <w:ins w:id="2040" w:author="Nakamura, John" w:date="2010-08-25T14:32:00Z">
              <w:r w:rsidRPr="00C601A0">
                <w:sym w:font="Symbol" w:char="F0D6"/>
              </w:r>
            </w:ins>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rPr>
                <w:ins w:id="2041" w:author="Nakamura, John" w:date="2010-08-25T14:32:00Z"/>
              </w:rPr>
            </w:pPr>
            <w:ins w:id="2042" w:author="Nakamura, John" w:date="2010-08-25T14:32:00Z">
              <w:r w:rsidRPr="00C601A0">
                <w:t>A Boolean that indicates whether the NPA-NXX-X is a pseudo-LRN pooled block.</w:t>
              </w:r>
            </w:ins>
          </w:p>
          <w:p w:rsidR="00C601A0" w:rsidRDefault="00C601A0" w:rsidP="00C601A0">
            <w:pPr>
              <w:pStyle w:val="TableText"/>
              <w:rPr>
                <w:ins w:id="2043" w:author="Nakamura, John" w:date="2010-08-25T14:32:00Z"/>
              </w:rPr>
            </w:pPr>
            <w:ins w:id="2044" w:author="Nakamura, John" w:date="2010-08-25T14:32:00Z">
              <w:r w:rsidRPr="00C601A0">
                <w:t>The default value is False.</w:t>
              </w:r>
            </w:ins>
          </w:p>
        </w:tc>
      </w:tr>
    </w:tbl>
    <w:p w:rsidR="009B6F07" w:rsidRDefault="009B6F07">
      <w:pPr>
        <w:pStyle w:val="Caption"/>
        <w:rPr>
          <w:ins w:id="2045" w:author="Nakamura, John" w:date="2010-08-25T14:33:00Z"/>
        </w:rPr>
      </w:pPr>
      <w:bookmarkStart w:id="2046" w:name="_Toc270592730"/>
      <w:r>
        <w:t xml:space="preserve">Table </w:t>
      </w:r>
      <w:ins w:id="2047" w:author="Nakamura, John" w:date="2010-08-30T19:47:00Z">
        <w:r w:rsidR="00CA20B0">
          <w:fldChar w:fldCharType="begin"/>
        </w:r>
        <w:r w:rsidR="00CA20B0">
          <w:instrText xml:space="preserve"> SEQ Table \* ARABIC </w:instrText>
        </w:r>
      </w:ins>
      <w:r w:rsidR="00CA20B0">
        <w:fldChar w:fldCharType="separate"/>
      </w:r>
      <w:ins w:id="2048" w:author="Nakamura, John" w:date="2010-08-30T19:47:00Z">
        <w:r w:rsidR="00CA20B0">
          <w:rPr>
            <w:noProof/>
          </w:rPr>
          <w:t>18</w:t>
        </w:r>
        <w:r w:rsidR="00CA20B0">
          <w:fldChar w:fldCharType="end"/>
        </w:r>
      </w:ins>
      <w:del w:id="2049"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3</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3</w:delText>
        </w:r>
        <w:r w:rsidR="00291260" w:rsidDel="00CA20B0">
          <w:fldChar w:fldCharType="end"/>
        </w:r>
      </w:del>
      <w:r>
        <w:t xml:space="preserve"> Number Pooling NPA-NXX-X Holder Information Data Model</w:t>
      </w:r>
      <w:bookmarkEnd w:id="2046"/>
    </w:p>
    <w:p w:rsidR="00C601A0" w:rsidRDefault="00C601A0" w:rsidP="00031344">
      <w:pPr>
        <w:pStyle w:val="Caption"/>
        <w:rPr>
          <w:ins w:id="2050" w:author="Nakamura, John" w:date="2010-08-25T14:33:00Z"/>
        </w:rPr>
      </w:pPr>
    </w:p>
    <w:p w:rsidR="00C601A0" w:rsidRDefault="00C601A0" w:rsidP="00C601A0">
      <w:pPr>
        <w:pStyle w:val="BodyText"/>
        <w:rPr>
          <w:ins w:id="2051" w:author="Nakamura, John" w:date="2010-08-25T14:33:00Z"/>
        </w:rPr>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ins w:id="2052" w:author="Nakamura, John" w:date="2010-08-25T14:33: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rPr>
                <w:ins w:id="2053" w:author="Nakamura, John" w:date="2010-08-25T14:33:00Z"/>
                <w:rPrChange w:id="2054" w:author="Nakamura, John" w:date="2010-08-25T14:36:00Z">
                  <w:rPr>
                    <w:ins w:id="2055" w:author="Nakamura, John" w:date="2010-08-25T14:33:00Z"/>
                    <w:highlight w:val="yellow"/>
                  </w:rPr>
                </w:rPrChange>
              </w:rPr>
            </w:pPr>
            <w:ins w:id="2056" w:author="Nakamura, John" w:date="2010-08-25T14:33:00Z">
              <w:r>
                <w:br w:type="page"/>
              </w:r>
              <w:r w:rsidR="00291260" w:rsidRPr="00291260">
                <w:rPr>
                  <w:b/>
                  <w:sz w:val="24"/>
                  <w:rPrChange w:id="2057" w:author="Nakamura, John" w:date="2010-08-25T14:36:00Z">
                    <w:rPr>
                      <w:b/>
                      <w:color w:val="0000FF"/>
                      <w:sz w:val="24"/>
                      <w:highlight w:val="yellow"/>
                      <w:u w:val="single"/>
                    </w:rPr>
                  </w:rPrChange>
                </w:rPr>
                <w:t>NPAC CUSTOMER PSEUDO-LRN ACCEPTED SPID LIST DATA MODEL</w:t>
              </w:r>
            </w:ins>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ins w:id="2058" w:author="Nakamura, John" w:date="2010-08-25T14:33:00Z"/>
        </w:trPr>
        <w:tc>
          <w:tcPr>
            <w:tcW w:w="3609" w:type="dxa"/>
          </w:tcPr>
          <w:p w:rsidR="00C601A0" w:rsidRPr="008F74C4" w:rsidRDefault="00291260" w:rsidP="00C601A0">
            <w:pPr>
              <w:pStyle w:val="TableText"/>
              <w:jc w:val="center"/>
              <w:rPr>
                <w:ins w:id="2059" w:author="Nakamura, John" w:date="2010-08-25T14:33:00Z"/>
                <w:b/>
                <w:rPrChange w:id="2060" w:author="Nakamura, John" w:date="2010-08-25T14:36:00Z">
                  <w:rPr>
                    <w:ins w:id="2061" w:author="Nakamura, John" w:date="2010-08-25T14:33:00Z"/>
                    <w:b/>
                    <w:highlight w:val="yellow"/>
                  </w:rPr>
                </w:rPrChange>
              </w:rPr>
            </w:pPr>
            <w:ins w:id="2062" w:author="Nakamura, John" w:date="2010-08-25T14:33:00Z">
              <w:r w:rsidRPr="00291260">
                <w:rPr>
                  <w:b/>
                  <w:rPrChange w:id="2063" w:author="Nakamura, John" w:date="2010-08-25T14:36:00Z">
                    <w:rPr>
                      <w:b/>
                      <w:color w:val="0000FF"/>
                      <w:highlight w:val="yellow"/>
                      <w:u w:val="single"/>
                    </w:rPr>
                  </w:rPrChange>
                </w:rPr>
                <w:t>Attribute Name</w:t>
              </w:r>
            </w:ins>
          </w:p>
        </w:tc>
        <w:tc>
          <w:tcPr>
            <w:tcW w:w="991" w:type="dxa"/>
          </w:tcPr>
          <w:p w:rsidR="00C601A0" w:rsidRPr="008F74C4" w:rsidRDefault="00291260" w:rsidP="00C601A0">
            <w:pPr>
              <w:pStyle w:val="TableText"/>
              <w:jc w:val="center"/>
              <w:rPr>
                <w:ins w:id="2064" w:author="Nakamura, John" w:date="2010-08-25T14:33:00Z"/>
                <w:b/>
                <w:rPrChange w:id="2065" w:author="Nakamura, John" w:date="2010-08-25T14:36:00Z">
                  <w:rPr>
                    <w:ins w:id="2066" w:author="Nakamura, John" w:date="2010-08-25T14:33:00Z"/>
                    <w:b/>
                    <w:highlight w:val="yellow"/>
                  </w:rPr>
                </w:rPrChange>
              </w:rPr>
            </w:pPr>
            <w:ins w:id="2067" w:author="Nakamura, John" w:date="2010-08-25T14:33:00Z">
              <w:r w:rsidRPr="00291260">
                <w:rPr>
                  <w:b/>
                  <w:rPrChange w:id="2068" w:author="Nakamura, John" w:date="2010-08-25T14:36:00Z">
                    <w:rPr>
                      <w:b/>
                      <w:color w:val="0000FF"/>
                      <w:highlight w:val="yellow"/>
                      <w:u w:val="single"/>
                    </w:rPr>
                  </w:rPrChange>
                </w:rPr>
                <w:t xml:space="preserve">Type (Size) </w:t>
              </w:r>
            </w:ins>
          </w:p>
        </w:tc>
        <w:tc>
          <w:tcPr>
            <w:tcW w:w="1148" w:type="dxa"/>
          </w:tcPr>
          <w:p w:rsidR="00C601A0" w:rsidRPr="008F74C4" w:rsidRDefault="00291260" w:rsidP="00C601A0">
            <w:pPr>
              <w:pStyle w:val="TableText"/>
              <w:jc w:val="center"/>
              <w:rPr>
                <w:ins w:id="2069" w:author="Nakamura, John" w:date="2010-08-25T14:33:00Z"/>
                <w:b/>
                <w:rPrChange w:id="2070" w:author="Nakamura, John" w:date="2010-08-25T14:36:00Z">
                  <w:rPr>
                    <w:ins w:id="2071" w:author="Nakamura, John" w:date="2010-08-25T14:33:00Z"/>
                    <w:b/>
                    <w:highlight w:val="yellow"/>
                  </w:rPr>
                </w:rPrChange>
              </w:rPr>
            </w:pPr>
            <w:ins w:id="2072" w:author="Nakamura, John" w:date="2010-08-25T14:33:00Z">
              <w:r w:rsidRPr="00291260">
                <w:rPr>
                  <w:b/>
                  <w:rPrChange w:id="2073" w:author="Nakamura, John" w:date="2010-08-25T14:36:00Z">
                    <w:rPr>
                      <w:b/>
                      <w:color w:val="0000FF"/>
                      <w:highlight w:val="yellow"/>
                      <w:u w:val="single"/>
                    </w:rPr>
                  </w:rPrChange>
                </w:rPr>
                <w:t>Required</w:t>
              </w:r>
            </w:ins>
          </w:p>
        </w:tc>
        <w:tc>
          <w:tcPr>
            <w:tcW w:w="3828" w:type="dxa"/>
            <w:gridSpan w:val="2"/>
          </w:tcPr>
          <w:p w:rsidR="00C601A0" w:rsidRPr="008F74C4" w:rsidRDefault="00291260" w:rsidP="00C601A0">
            <w:pPr>
              <w:pStyle w:val="TableText"/>
              <w:jc w:val="center"/>
              <w:rPr>
                <w:ins w:id="2074" w:author="Nakamura, John" w:date="2010-08-25T14:33:00Z"/>
                <w:b/>
                <w:rPrChange w:id="2075" w:author="Nakamura, John" w:date="2010-08-25T14:36:00Z">
                  <w:rPr>
                    <w:ins w:id="2076" w:author="Nakamura, John" w:date="2010-08-25T14:33:00Z"/>
                    <w:b/>
                    <w:highlight w:val="yellow"/>
                  </w:rPr>
                </w:rPrChange>
              </w:rPr>
            </w:pPr>
            <w:ins w:id="2077" w:author="Nakamura, John" w:date="2010-08-25T14:33:00Z">
              <w:r w:rsidRPr="00291260">
                <w:rPr>
                  <w:b/>
                  <w:rPrChange w:id="2078" w:author="Nakamura, John" w:date="2010-08-25T14:36:00Z">
                    <w:rPr>
                      <w:b/>
                      <w:color w:val="0000FF"/>
                      <w:highlight w:val="yellow"/>
                      <w:u w:val="single"/>
                    </w:rPr>
                  </w:rPrChange>
                </w:rPr>
                <w:t>Description</w:t>
              </w:r>
            </w:ins>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079" w:author="Nakamura, John" w:date="2010-08-25T14:33:00Z"/>
        </w:trPr>
        <w:tc>
          <w:tcPr>
            <w:tcW w:w="3609" w:type="dxa"/>
            <w:tcBorders>
              <w:top w:val="nil"/>
            </w:tcBorders>
          </w:tcPr>
          <w:p w:rsidR="00C601A0" w:rsidRPr="008F74C4" w:rsidRDefault="00291260" w:rsidP="00C601A0">
            <w:pPr>
              <w:pStyle w:val="TableText"/>
              <w:rPr>
                <w:ins w:id="2080" w:author="Nakamura, John" w:date="2010-08-25T14:33:00Z"/>
                <w:rPrChange w:id="2081" w:author="Nakamura, John" w:date="2010-08-25T14:36:00Z">
                  <w:rPr>
                    <w:ins w:id="2082" w:author="Nakamura, John" w:date="2010-08-25T14:33:00Z"/>
                    <w:highlight w:val="yellow"/>
                  </w:rPr>
                </w:rPrChange>
              </w:rPr>
            </w:pPr>
            <w:ins w:id="2083" w:author="Nakamura, John" w:date="2010-08-25T14:33:00Z">
              <w:r w:rsidRPr="00291260">
                <w:rPr>
                  <w:rPrChange w:id="2084" w:author="Nakamura, John" w:date="2010-08-25T14:36:00Z">
                    <w:rPr>
                      <w:color w:val="0000FF"/>
                      <w:highlight w:val="yellow"/>
                      <w:u w:val="single"/>
                    </w:rPr>
                  </w:rPrChange>
                </w:rPr>
                <w:t>NPAC Customer ID</w:t>
              </w:r>
            </w:ins>
          </w:p>
        </w:tc>
        <w:tc>
          <w:tcPr>
            <w:tcW w:w="991" w:type="dxa"/>
            <w:tcBorders>
              <w:top w:val="nil"/>
            </w:tcBorders>
          </w:tcPr>
          <w:p w:rsidR="00C601A0" w:rsidRPr="008F74C4" w:rsidRDefault="00291260" w:rsidP="00C601A0">
            <w:pPr>
              <w:pStyle w:val="TableText"/>
              <w:jc w:val="center"/>
              <w:rPr>
                <w:ins w:id="2085" w:author="Nakamura, John" w:date="2010-08-25T14:33:00Z"/>
                <w:rPrChange w:id="2086" w:author="Nakamura, John" w:date="2010-08-25T14:36:00Z">
                  <w:rPr>
                    <w:ins w:id="2087" w:author="Nakamura, John" w:date="2010-08-25T14:33:00Z"/>
                    <w:highlight w:val="yellow"/>
                  </w:rPr>
                </w:rPrChange>
              </w:rPr>
            </w:pPr>
            <w:ins w:id="2088" w:author="Nakamura, John" w:date="2010-08-25T14:33:00Z">
              <w:r w:rsidRPr="00291260">
                <w:rPr>
                  <w:rPrChange w:id="2089" w:author="Nakamura, John" w:date="2010-08-25T14:36:00Z">
                    <w:rPr>
                      <w:color w:val="0000FF"/>
                      <w:highlight w:val="yellow"/>
                      <w:u w:val="single"/>
                    </w:rPr>
                  </w:rPrChange>
                </w:rPr>
                <w:t>C (4)</w:t>
              </w:r>
            </w:ins>
          </w:p>
        </w:tc>
        <w:tc>
          <w:tcPr>
            <w:tcW w:w="1148" w:type="dxa"/>
            <w:tcBorders>
              <w:top w:val="nil"/>
            </w:tcBorders>
          </w:tcPr>
          <w:p w:rsidR="00C601A0" w:rsidRPr="008F74C4" w:rsidRDefault="00291260" w:rsidP="00C601A0">
            <w:pPr>
              <w:pStyle w:val="TableText"/>
              <w:jc w:val="center"/>
              <w:rPr>
                <w:ins w:id="2090" w:author="Nakamura, John" w:date="2010-08-25T14:33:00Z"/>
                <w:rPrChange w:id="2091" w:author="Nakamura, John" w:date="2010-08-25T14:36:00Z">
                  <w:rPr>
                    <w:ins w:id="2092" w:author="Nakamura, John" w:date="2010-08-25T14:33:00Z"/>
                    <w:highlight w:val="yellow"/>
                  </w:rPr>
                </w:rPrChange>
              </w:rPr>
            </w:pPr>
            <w:ins w:id="2093" w:author="Nakamura, John" w:date="2010-08-25T14:33:00Z">
              <w:r w:rsidRPr="00291260">
                <w:rPr>
                  <w:rPrChange w:id="2094" w:author="Nakamura, John" w:date="2010-08-25T14:36:00Z">
                    <w:rPr>
                      <w:color w:val="0000FF"/>
                      <w:highlight w:val="yellow"/>
                      <w:u w:val="single"/>
                    </w:rPr>
                  </w:rPrChange>
                </w:rPr>
                <w:sym w:font="Symbol" w:char="F0D6"/>
              </w:r>
            </w:ins>
          </w:p>
        </w:tc>
        <w:tc>
          <w:tcPr>
            <w:tcW w:w="3828" w:type="dxa"/>
            <w:gridSpan w:val="2"/>
            <w:tcBorders>
              <w:top w:val="nil"/>
            </w:tcBorders>
          </w:tcPr>
          <w:p w:rsidR="00C601A0" w:rsidRPr="008F74C4" w:rsidRDefault="00291260" w:rsidP="00C601A0">
            <w:pPr>
              <w:pStyle w:val="TableText"/>
              <w:rPr>
                <w:ins w:id="2095" w:author="Nakamura, John" w:date="2010-08-25T14:33:00Z"/>
                <w:rPrChange w:id="2096" w:author="Nakamura, John" w:date="2010-08-25T14:36:00Z">
                  <w:rPr>
                    <w:ins w:id="2097" w:author="Nakamura, John" w:date="2010-08-25T14:33:00Z"/>
                    <w:highlight w:val="yellow"/>
                  </w:rPr>
                </w:rPrChange>
              </w:rPr>
            </w:pPr>
            <w:ins w:id="2098" w:author="Nakamura, John" w:date="2010-08-25T14:33:00Z">
              <w:r w:rsidRPr="00291260">
                <w:rPr>
                  <w:rPrChange w:id="2099" w:author="Nakamura, John" w:date="2010-08-25T14:36:00Z">
                    <w:rPr>
                      <w:color w:val="0000FF"/>
                      <w:highlight w:val="yellow"/>
                      <w:u w:val="single"/>
                    </w:rPr>
                  </w:rPrChange>
                </w:rPr>
                <w:t>An alphanumeric code which uniquely identifies an NPAC Customer.</w:t>
              </w:r>
            </w:ins>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100" w:author="Nakamura, John" w:date="2010-08-25T14:33:00Z"/>
        </w:trPr>
        <w:tc>
          <w:tcPr>
            <w:tcW w:w="3609" w:type="dxa"/>
            <w:tcBorders>
              <w:top w:val="nil"/>
              <w:left w:val="single" w:sz="12" w:space="0" w:color="000000"/>
              <w:bottom w:val="single" w:sz="6" w:space="0" w:color="000000"/>
              <w:right w:val="single" w:sz="6" w:space="0" w:color="000000"/>
            </w:tcBorders>
          </w:tcPr>
          <w:p w:rsidR="00C601A0" w:rsidRPr="008F74C4" w:rsidRDefault="00291260" w:rsidP="00C601A0">
            <w:pPr>
              <w:pStyle w:val="TableText"/>
              <w:rPr>
                <w:ins w:id="2101" w:author="Nakamura, John" w:date="2010-08-25T14:33:00Z"/>
                <w:rPrChange w:id="2102" w:author="Nakamura, John" w:date="2010-08-25T14:36:00Z">
                  <w:rPr>
                    <w:ins w:id="2103" w:author="Nakamura, John" w:date="2010-08-25T14:33:00Z"/>
                    <w:highlight w:val="yellow"/>
                  </w:rPr>
                </w:rPrChange>
              </w:rPr>
            </w:pPr>
            <w:ins w:id="2104" w:author="Nakamura, John" w:date="2010-08-25T14:33:00Z">
              <w:r w:rsidRPr="00291260">
                <w:rPr>
                  <w:rPrChange w:id="2105" w:author="Nakamura, John" w:date="2010-08-25T14:36:00Z">
                    <w:rPr>
                      <w:color w:val="0000FF"/>
                      <w:highlight w:val="yellow"/>
                      <w:u w:val="single"/>
                    </w:rPr>
                  </w:rPrChange>
                </w:rPr>
                <w:t>Accepted SPID</w:t>
              </w:r>
            </w:ins>
          </w:p>
        </w:tc>
        <w:tc>
          <w:tcPr>
            <w:tcW w:w="991" w:type="dxa"/>
            <w:tcBorders>
              <w:top w:val="nil"/>
              <w:left w:val="single" w:sz="6" w:space="0" w:color="000000"/>
              <w:bottom w:val="single" w:sz="6" w:space="0" w:color="000000"/>
              <w:right w:val="single" w:sz="6" w:space="0" w:color="000000"/>
            </w:tcBorders>
          </w:tcPr>
          <w:p w:rsidR="00C601A0" w:rsidRPr="008F74C4" w:rsidRDefault="00291260" w:rsidP="00C601A0">
            <w:pPr>
              <w:pStyle w:val="TableText"/>
              <w:jc w:val="center"/>
              <w:rPr>
                <w:ins w:id="2106" w:author="Nakamura, John" w:date="2010-08-25T14:33:00Z"/>
                <w:rPrChange w:id="2107" w:author="Nakamura, John" w:date="2010-08-25T14:36:00Z">
                  <w:rPr>
                    <w:ins w:id="2108" w:author="Nakamura, John" w:date="2010-08-25T14:33:00Z"/>
                    <w:highlight w:val="yellow"/>
                  </w:rPr>
                </w:rPrChange>
              </w:rPr>
            </w:pPr>
            <w:ins w:id="2109" w:author="Nakamura, John" w:date="2010-08-25T14:33:00Z">
              <w:r w:rsidRPr="00291260">
                <w:rPr>
                  <w:rPrChange w:id="2110" w:author="Nakamura, John" w:date="2010-08-25T14:36:00Z">
                    <w:rPr>
                      <w:color w:val="0000FF"/>
                      <w:highlight w:val="yellow"/>
                      <w:u w:val="single"/>
                    </w:rPr>
                  </w:rPrChange>
                </w:rPr>
                <w:t>C(4)</w:t>
              </w:r>
            </w:ins>
          </w:p>
        </w:tc>
        <w:tc>
          <w:tcPr>
            <w:tcW w:w="1148" w:type="dxa"/>
            <w:tcBorders>
              <w:top w:val="nil"/>
              <w:left w:val="single" w:sz="6" w:space="0" w:color="000000"/>
              <w:bottom w:val="single" w:sz="6" w:space="0" w:color="000000"/>
              <w:right w:val="single" w:sz="6" w:space="0" w:color="000000"/>
            </w:tcBorders>
          </w:tcPr>
          <w:p w:rsidR="00C601A0" w:rsidRPr="008F74C4" w:rsidRDefault="00291260" w:rsidP="00C601A0">
            <w:pPr>
              <w:pStyle w:val="TableText"/>
              <w:jc w:val="center"/>
              <w:rPr>
                <w:ins w:id="2111" w:author="Nakamura, John" w:date="2010-08-25T14:33:00Z"/>
                <w:rPrChange w:id="2112" w:author="Nakamura, John" w:date="2010-08-25T14:36:00Z">
                  <w:rPr>
                    <w:ins w:id="2113" w:author="Nakamura, John" w:date="2010-08-25T14:33:00Z"/>
                    <w:highlight w:val="yellow"/>
                  </w:rPr>
                </w:rPrChange>
              </w:rPr>
            </w:pPr>
            <w:ins w:id="2114" w:author="Nakamura, John" w:date="2010-08-25T14:33:00Z">
              <w:r w:rsidRPr="00291260">
                <w:rPr>
                  <w:rPrChange w:id="2115" w:author="Nakamura, John" w:date="2010-08-25T14:36:00Z">
                    <w:rPr>
                      <w:color w:val="0000FF"/>
                      <w:highlight w:val="yellow"/>
                      <w:u w:val="single"/>
                    </w:rPr>
                  </w:rPrChange>
                </w:rPr>
                <w:sym w:font="Symbol" w:char="F0D6"/>
              </w:r>
            </w:ins>
          </w:p>
        </w:tc>
        <w:tc>
          <w:tcPr>
            <w:tcW w:w="3828" w:type="dxa"/>
            <w:gridSpan w:val="2"/>
            <w:tcBorders>
              <w:top w:val="nil"/>
              <w:left w:val="single" w:sz="6" w:space="0" w:color="000000"/>
              <w:bottom w:val="single" w:sz="6" w:space="0" w:color="000000"/>
              <w:right w:val="single" w:sz="12" w:space="0" w:color="000000"/>
            </w:tcBorders>
          </w:tcPr>
          <w:p w:rsidR="00C601A0" w:rsidRPr="008F74C4" w:rsidRDefault="00291260" w:rsidP="00C601A0">
            <w:pPr>
              <w:pStyle w:val="TableText"/>
              <w:rPr>
                <w:ins w:id="2116" w:author="Nakamura, John" w:date="2010-08-25T14:33:00Z"/>
                <w:rPrChange w:id="2117" w:author="Nakamura, John" w:date="2010-08-25T14:36:00Z">
                  <w:rPr>
                    <w:ins w:id="2118" w:author="Nakamura, John" w:date="2010-08-25T14:33:00Z"/>
                    <w:highlight w:val="yellow"/>
                  </w:rPr>
                </w:rPrChange>
              </w:rPr>
            </w:pPr>
            <w:ins w:id="2119" w:author="Nakamura, John" w:date="2010-08-25T14:33:00Z">
              <w:r w:rsidRPr="00291260">
                <w:rPr>
                  <w:rPrChange w:id="2120" w:author="Nakamura, John" w:date="2010-08-25T14:36:00Z">
                    <w:rPr>
                      <w:color w:val="0000FF"/>
                      <w:highlight w:val="yellow"/>
                      <w:u w:val="single"/>
                    </w:rPr>
                  </w:rPrChange>
                </w:rPr>
                <w:t>The Service Provider ID of the Accepted SP.</w:t>
              </w:r>
            </w:ins>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2121" w:author="Nakamura, John" w:date="2010-08-25T14:33:00Z"/>
        </w:trPr>
        <w:tc>
          <w:tcPr>
            <w:tcW w:w="3609" w:type="dxa"/>
            <w:tcBorders>
              <w:top w:val="nil"/>
              <w:left w:val="single" w:sz="12" w:space="0" w:color="000000"/>
              <w:bottom w:val="single" w:sz="12" w:space="0" w:color="000000"/>
              <w:right w:val="single" w:sz="6" w:space="0" w:color="000000"/>
            </w:tcBorders>
          </w:tcPr>
          <w:p w:rsidR="00C601A0" w:rsidRPr="008F74C4" w:rsidRDefault="00291260" w:rsidP="00C601A0">
            <w:pPr>
              <w:pStyle w:val="TableText"/>
              <w:rPr>
                <w:ins w:id="2122" w:author="Nakamura, John" w:date="2010-08-25T14:33:00Z"/>
                <w:rPrChange w:id="2123" w:author="Nakamura, John" w:date="2010-08-25T14:36:00Z">
                  <w:rPr>
                    <w:ins w:id="2124" w:author="Nakamura, John" w:date="2010-08-25T14:33:00Z"/>
                    <w:highlight w:val="yellow"/>
                  </w:rPr>
                </w:rPrChange>
              </w:rPr>
            </w:pPr>
            <w:ins w:id="2125" w:author="Nakamura, John" w:date="2010-08-25T14:33:00Z">
              <w:r w:rsidRPr="00291260">
                <w:rPr>
                  <w:rPrChange w:id="2126" w:author="Nakamura, John" w:date="2010-08-25T14:36:00Z">
                    <w:rPr>
                      <w:color w:val="0000FF"/>
                      <w:highlight w:val="yellow"/>
                      <w:u w:val="single"/>
                    </w:rPr>
                  </w:rPrChange>
                </w:rPr>
                <w:lastRenderedPageBreak/>
                <w:t>Accepted SP Name</w:t>
              </w:r>
            </w:ins>
          </w:p>
        </w:tc>
        <w:tc>
          <w:tcPr>
            <w:tcW w:w="991" w:type="dxa"/>
            <w:tcBorders>
              <w:top w:val="nil"/>
              <w:left w:val="single" w:sz="6" w:space="0" w:color="000000"/>
              <w:bottom w:val="single" w:sz="12" w:space="0" w:color="000000"/>
              <w:right w:val="single" w:sz="6" w:space="0" w:color="000000"/>
            </w:tcBorders>
          </w:tcPr>
          <w:p w:rsidR="00C601A0" w:rsidRPr="008F74C4" w:rsidRDefault="00291260" w:rsidP="00C601A0">
            <w:pPr>
              <w:pStyle w:val="TableText"/>
              <w:jc w:val="center"/>
              <w:rPr>
                <w:ins w:id="2127" w:author="Nakamura, John" w:date="2010-08-25T14:33:00Z"/>
                <w:rPrChange w:id="2128" w:author="Nakamura, John" w:date="2010-08-25T14:36:00Z">
                  <w:rPr>
                    <w:ins w:id="2129" w:author="Nakamura, John" w:date="2010-08-25T14:33:00Z"/>
                    <w:highlight w:val="yellow"/>
                  </w:rPr>
                </w:rPrChange>
              </w:rPr>
            </w:pPr>
            <w:ins w:id="2130" w:author="Nakamura, John" w:date="2010-08-25T14:33:00Z">
              <w:r w:rsidRPr="00291260">
                <w:rPr>
                  <w:rPrChange w:id="2131" w:author="Nakamura, John" w:date="2010-08-25T14:36:00Z">
                    <w:rPr>
                      <w:color w:val="0000FF"/>
                      <w:highlight w:val="yellow"/>
                      <w:u w:val="single"/>
                    </w:rPr>
                  </w:rPrChange>
                </w:rPr>
                <w:t>C(40)</w:t>
              </w:r>
            </w:ins>
          </w:p>
        </w:tc>
        <w:tc>
          <w:tcPr>
            <w:tcW w:w="1148" w:type="dxa"/>
            <w:tcBorders>
              <w:top w:val="nil"/>
              <w:left w:val="single" w:sz="6" w:space="0" w:color="000000"/>
              <w:bottom w:val="single" w:sz="12" w:space="0" w:color="000000"/>
              <w:right w:val="single" w:sz="6" w:space="0" w:color="000000"/>
            </w:tcBorders>
          </w:tcPr>
          <w:p w:rsidR="00C601A0" w:rsidRPr="008F74C4" w:rsidRDefault="00291260" w:rsidP="00C601A0">
            <w:pPr>
              <w:pStyle w:val="TableText"/>
              <w:jc w:val="center"/>
              <w:rPr>
                <w:ins w:id="2132" w:author="Nakamura, John" w:date="2010-08-25T14:33:00Z"/>
                <w:rPrChange w:id="2133" w:author="Nakamura, John" w:date="2010-08-25T14:36:00Z">
                  <w:rPr>
                    <w:ins w:id="2134" w:author="Nakamura, John" w:date="2010-08-25T14:33:00Z"/>
                    <w:highlight w:val="yellow"/>
                  </w:rPr>
                </w:rPrChange>
              </w:rPr>
            </w:pPr>
            <w:ins w:id="2135" w:author="Nakamura, John" w:date="2010-08-25T14:33:00Z">
              <w:r w:rsidRPr="00291260">
                <w:rPr>
                  <w:rPrChange w:id="2136" w:author="Nakamura, John" w:date="2010-08-25T14:36:00Z">
                    <w:rPr>
                      <w:color w:val="0000FF"/>
                      <w:highlight w:val="yellow"/>
                      <w:u w:val="single"/>
                    </w:rPr>
                  </w:rPrChange>
                </w:rPr>
                <w:sym w:font="Symbol" w:char="F0D6"/>
              </w:r>
            </w:ins>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291260" w:rsidP="00C601A0">
            <w:pPr>
              <w:pStyle w:val="TableText"/>
              <w:rPr>
                <w:ins w:id="2137" w:author="Nakamura, John" w:date="2010-08-25T14:33:00Z"/>
                <w:rPrChange w:id="2138" w:author="Nakamura, John" w:date="2010-08-25T14:36:00Z">
                  <w:rPr>
                    <w:ins w:id="2139" w:author="Nakamura, John" w:date="2010-08-25T14:33:00Z"/>
                    <w:highlight w:val="yellow"/>
                  </w:rPr>
                </w:rPrChange>
              </w:rPr>
            </w:pPr>
            <w:ins w:id="2140" w:author="Nakamura, John" w:date="2010-08-25T14:33:00Z">
              <w:r w:rsidRPr="00291260">
                <w:rPr>
                  <w:rPrChange w:id="2141" w:author="Nakamura, John" w:date="2010-08-25T14:36:00Z">
                    <w:rPr>
                      <w:color w:val="0000FF"/>
                      <w:highlight w:val="yellow"/>
                      <w:u w:val="single"/>
                    </w:rPr>
                  </w:rPrChange>
                </w:rPr>
                <w:t>The NPAC Customer Name of the Accepted SP.</w:t>
              </w:r>
            </w:ins>
          </w:p>
        </w:tc>
      </w:tr>
    </w:tbl>
    <w:p w:rsidR="00C601A0" w:rsidRPr="008F74C4" w:rsidRDefault="008F74C4" w:rsidP="008F74C4">
      <w:pPr>
        <w:pStyle w:val="Caption"/>
        <w:rPr>
          <w:ins w:id="2142" w:author="Nakamura, John" w:date="2010-08-25T14:33:00Z"/>
        </w:rPr>
      </w:pPr>
      <w:bookmarkStart w:id="2143" w:name="_Toc270592731"/>
      <w:ins w:id="2144" w:author="Nakamura, John" w:date="2010-08-25T14:42:00Z">
        <w:r>
          <w:t xml:space="preserve">Table </w:t>
        </w:r>
      </w:ins>
      <w:ins w:id="2145" w:author="Nakamura, John" w:date="2010-08-30T19:47:00Z">
        <w:r w:rsidR="00CA20B0">
          <w:fldChar w:fldCharType="begin"/>
        </w:r>
        <w:r w:rsidR="00CA20B0">
          <w:instrText xml:space="preserve"> SEQ Table \* ARABIC </w:instrText>
        </w:r>
      </w:ins>
      <w:r w:rsidR="00CA20B0">
        <w:fldChar w:fldCharType="separate"/>
      </w:r>
      <w:ins w:id="2146" w:author="Nakamura, John" w:date="2010-08-30T19:47:00Z">
        <w:r w:rsidR="00CA20B0">
          <w:rPr>
            <w:noProof/>
          </w:rPr>
          <w:t>19</w:t>
        </w:r>
        <w:r w:rsidR="00CA20B0">
          <w:fldChar w:fldCharType="end"/>
        </w:r>
      </w:ins>
      <w:ins w:id="2147" w:author="Nakamura, John" w:date="2010-08-25T14:42:00Z">
        <w:r w:rsidRPr="00C0599A">
          <w:t>NPAC Customer Pseudo-LRN Accepted SPID List Data Model</w:t>
        </w:r>
      </w:ins>
      <w:bookmarkEnd w:id="2143"/>
    </w:p>
    <w:p w:rsidR="00CA20B0" w:rsidRDefault="00CA20B0">
      <w:pPr>
        <w:pStyle w:val="BodyText"/>
        <w:pPrChange w:id="2148" w:author="Nakamura, John" w:date="2010-08-25T14:33:00Z">
          <w:pPr>
            <w:pStyle w:val="Caption"/>
          </w:pPr>
        </w:pPrChange>
      </w:pPr>
    </w:p>
    <w:p w:rsidR="009B6F07" w:rsidRDefault="009B6F07">
      <w:pPr>
        <w:pStyle w:val="Heading2"/>
      </w:pPr>
      <w:bookmarkStart w:id="2149" w:name="_Toc270960653"/>
      <w:r>
        <w:t>NPAC Personnel Functionality</w:t>
      </w:r>
      <w:bookmarkEnd w:id="2022"/>
      <w:bookmarkEnd w:id="2023"/>
      <w:bookmarkEnd w:id="2024"/>
      <w:bookmarkEnd w:id="2025"/>
      <w:bookmarkEnd w:id="2026"/>
      <w:bookmarkEnd w:id="2027"/>
      <w:bookmarkEnd w:id="2028"/>
      <w:bookmarkEnd w:id="2029"/>
      <w:bookmarkEnd w:id="2030"/>
      <w:bookmarkEnd w:id="2031"/>
      <w:bookmarkEnd w:id="2149"/>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291260">
        <w:fldChar w:fldCharType="begin" w:fldLock="1"/>
      </w:r>
      <w:r>
        <w:instrText xml:space="preserve"> REF _Ref377214854 \n </w:instrText>
      </w:r>
      <w:r w:rsidR="00291260">
        <w:fldChar w:fldCharType="separate"/>
      </w:r>
      <w:r>
        <w:t>4</w:t>
      </w:r>
      <w:r w:rsidR="00291260">
        <w:fldChar w:fldCharType="end"/>
      </w:r>
      <w:r>
        <w:t xml:space="preserve"> and </w:t>
      </w:r>
      <w:r w:rsidR="00291260">
        <w:fldChar w:fldCharType="begin" w:fldLock="1"/>
      </w:r>
      <w:r>
        <w:instrText xml:space="preserve"> REF _Ref377535976 \n </w:instrText>
      </w:r>
      <w:r w:rsidR="00291260">
        <w:fldChar w:fldCharType="separate"/>
      </w:r>
      <w:r>
        <w:t>5</w:t>
      </w:r>
      <w:r w:rsidR="00291260">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2150" w:name="_Toc365874858"/>
      <w:bookmarkStart w:id="2151" w:name="_Toc367618260"/>
      <w:bookmarkStart w:id="2152" w:name="_Toc368561345"/>
      <w:bookmarkStart w:id="2153" w:name="_Toc368728290"/>
      <w:bookmarkStart w:id="2154" w:name="_Toc381720023"/>
      <w:bookmarkStart w:id="2155" w:name="_Toc436023349"/>
      <w:bookmarkStart w:id="2156"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291260" w:rsidP="00031344">
      <w:pPr>
        <w:pStyle w:val="RequirementHead"/>
        <w:rPr>
          <w:ins w:id="2157" w:author="Nakamura, John" w:date="2010-08-25T14:52:00Z"/>
          <w:rPrChange w:id="2158" w:author="Nakamura, John" w:date="2010-08-25T14:52:00Z">
            <w:rPr>
              <w:ins w:id="2159" w:author="Nakamura, John" w:date="2010-08-25T14:52:00Z"/>
              <w:highlight w:val="yellow"/>
            </w:rPr>
          </w:rPrChange>
        </w:rPr>
      </w:pPr>
      <w:ins w:id="2160" w:author="Nakamura, John" w:date="2010-08-25T14:52:00Z">
        <w:r w:rsidRPr="00291260">
          <w:rPr>
            <w:rPrChange w:id="2161" w:author="Nakamura, John" w:date="2010-08-25T14:52:00Z">
              <w:rPr>
                <w:color w:val="0000FF"/>
                <w:highlight w:val="yellow"/>
                <w:u w:val="single"/>
              </w:rPr>
            </w:rPrChange>
          </w:rPr>
          <w:t>R</w:t>
        </w:r>
      </w:ins>
      <w:ins w:id="2162" w:author="Nakamura, John" w:date="2010-08-25T14:55:00Z">
        <w:r w:rsidR="00EA4196">
          <w:t>R3-</w:t>
        </w:r>
      </w:ins>
      <w:ins w:id="2163" w:author="Nakamura, John" w:date="2010-08-26T14:07:00Z">
        <w:r w:rsidR="000B779B">
          <w:t>708</w:t>
        </w:r>
      </w:ins>
      <w:ins w:id="2164" w:author="Nakamura, John" w:date="2010-08-25T14:52:00Z">
        <w:r w:rsidRPr="00291260">
          <w:rPr>
            <w:rPrChange w:id="2165" w:author="Nakamura, John" w:date="2010-08-25T14:52:00Z">
              <w:rPr>
                <w:color w:val="0000FF"/>
                <w:highlight w:val="yellow"/>
                <w:u w:val="single"/>
              </w:rPr>
            </w:rPrChange>
          </w:rPr>
          <w:tab/>
          <w:t>Mass Update – Notifications for Pseudo-LRN Updates</w:t>
        </w:r>
      </w:ins>
    </w:p>
    <w:p w:rsidR="00031344" w:rsidRDefault="00291260" w:rsidP="00031344">
      <w:pPr>
        <w:pStyle w:val="RequirementBody"/>
        <w:rPr>
          <w:ins w:id="2166" w:author="Nakamura, John" w:date="2010-08-25T14:52:00Z"/>
        </w:rPr>
      </w:pPr>
      <w:ins w:id="2167" w:author="Nakamura, John" w:date="2010-08-25T14:52:00Z">
        <w:r w:rsidRPr="00291260">
          <w:rPr>
            <w:rPrChange w:id="2168" w:author="Nakamura, John" w:date="2010-08-25T14:52:00Z">
              <w:rPr>
                <w:b/>
                <w:color w:val="0000FF"/>
                <w:highlight w:val="yellow"/>
                <w:u w:val="single"/>
              </w:rPr>
            </w:rPrChange>
          </w:rPr>
          <w:t>NPAC SMS shall only send notifications for a mass update when the Service Provider’s SOA Pseudo-LRN Indicator is set to TRUE.</w:t>
        </w:r>
      </w:ins>
      <w:ins w:id="2169" w:author="Nakamura, John" w:date="2010-08-25T15:36:00Z">
        <w:r w:rsidR="00E42514">
          <w:rPr>
            <w:szCs w:val="24"/>
          </w:rPr>
          <w:t xml:space="preserve">  (previously NANC 442, Req 60)</w:t>
        </w:r>
      </w:ins>
    </w:p>
    <w:p w:rsidR="009B6F07" w:rsidRDefault="009B6F07">
      <w:pPr>
        <w:pStyle w:val="Heading3"/>
      </w:pPr>
      <w:bookmarkStart w:id="2170" w:name="_Toc270960654"/>
      <w:r>
        <w:t>Block Holder, Mass Update</w:t>
      </w:r>
      <w:bookmarkEnd w:id="2170"/>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2171" w:name="_Toc270960655"/>
      <w:r>
        <w:t>Service Provider</w:t>
      </w:r>
      <w:r w:rsidR="002A71D9">
        <w:t xml:space="preserve"> ID (SPID)</w:t>
      </w:r>
      <w:r>
        <w:t xml:space="preserve"> </w:t>
      </w:r>
      <w:r w:rsidR="002A71D9">
        <w:t xml:space="preserve">Migration </w:t>
      </w:r>
      <w:r>
        <w:t>Update</w:t>
      </w:r>
      <w:bookmarkEnd w:id="2171"/>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ins w:id="2172" w:author="Nakamura, John" w:date="2010-08-26T18:53:00Z">
        <w:r w:rsidR="00230DE8">
          <w:t xml:space="preserve">(as a primary means of update </w:t>
        </w:r>
      </w:ins>
      <w:del w:id="2173" w:author="Nakamura, John" w:date="2010-08-26T18:53:00Z">
        <w:r w:rsidR="00B24C9C" w:rsidDel="00230DE8">
          <w:delText xml:space="preserve">for use </w:delText>
        </w:r>
      </w:del>
      <w:r w:rsidR="00B24C9C">
        <w:t xml:space="preserve">by those that do not support the new interface message </w:t>
      </w:r>
      <w:r w:rsidR="00347DE3">
        <w:t>to update their databases</w:t>
      </w:r>
      <w:ins w:id="2174" w:author="Nakamura, John" w:date="2010-08-26T18:53:00Z">
        <w:r w:rsidR="00230DE8">
          <w:t xml:space="preserve">, and as a backup means of update for </w:t>
        </w:r>
      </w:ins>
      <w:ins w:id="2175" w:author="Nakamura, John" w:date="2010-08-26T18:54:00Z">
        <w:r w:rsidR="00230DE8">
          <w:t>those that do support the new interface message)</w:t>
        </w:r>
      </w:ins>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2176" w:name="_Toc270960656"/>
      <w:r>
        <w:lastRenderedPageBreak/>
        <w:t>SPID Migration Updates and Processing (NANC 323)</w:t>
      </w:r>
      <w:bookmarkEnd w:id="2176"/>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9B6F07">
      <w:pPr>
        <w:pStyle w:val="BodyText"/>
        <w:spacing w:before="0"/>
      </w:pPr>
      <w:r>
        <w:t xml:space="preserve">Notes:  </w:t>
      </w:r>
    </w:p>
    <w:p w:rsidR="00241C33" w:rsidRDefault="009B6F07">
      <w:pPr>
        <w:pStyle w:val="ListBullet3"/>
      </w:pPr>
      <w:r>
        <w:t>‘Active-like’ Blocks or Subscription Versions are defined to be Blocks or Subscription Versions that contain a status of active, sending, partial failure, old with a Failed SP List, or disconnect pending.</w:t>
      </w:r>
    </w:p>
    <w:p w:rsidR="009B6F07" w:rsidRDefault="009B6F07" w:rsidP="001F6AC3">
      <w:pPr>
        <w:numPr>
          <w:ilvl w:val="0"/>
          <w:numId w:val="52"/>
        </w:numPr>
        <w:tabs>
          <w:tab w:val="clear" w:pos="720"/>
          <w:tab w:val="num" w:pos="1080"/>
        </w:tabs>
        <w:ind w:left="1080"/>
      </w:pPr>
      <w:r>
        <w:t>‘Pending-like’ Blocks or Subscription Versions are defined to be Blocks or Subscription Versions that contain a status of pending, conflict, cancel-pending, or failed.  These will be required to be cleaned-up (activated or cancelled) prior to the execution of the migration process, so that none exist during the migration process.</w:t>
      </w:r>
      <w:ins w:id="2177" w:author="Nakamura, John" w:date="2010-08-24T18:25:00Z">
        <w:r w:rsidR="00133FF1">
          <w:t xml:space="preserve">  This includes pending-like PTO Subscription Versions</w:t>
        </w:r>
      </w:ins>
      <w:ins w:id="2178" w:author="Nakamura, John" w:date="2010-08-24T18:36:00Z">
        <w:r w:rsidR="00711536">
          <w:t>, even though PTOs do not contain an LRN</w:t>
        </w:r>
      </w:ins>
      <w:ins w:id="2179" w:author="Nakamura, John" w:date="2010-08-24T18:25:00Z">
        <w:r w:rsidR="00133FF1">
          <w:t>.</w:t>
        </w:r>
      </w:ins>
    </w:p>
    <w:p w:rsidR="00376F29" w:rsidRDefault="009B6F07">
      <w:pPr>
        <w:pStyle w:val="ListBullet3"/>
      </w:pPr>
      <w:r>
        <w:t>“Old” history data containing a status of cancelled or old with an empty FailedSP-List will NOT be migrated.</w:t>
      </w:r>
    </w:p>
    <w:p w:rsidR="009B6F07" w:rsidRDefault="009B6F07">
      <w:pPr>
        <w:pStyle w:val="RequirementHead"/>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lastRenderedPageBreak/>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rPr>
          <w:ins w:id="2180" w:author="Nakamura, John" w:date="2010-08-26T19:36:00Z"/>
        </w:rPr>
      </w:pPr>
      <w:ins w:id="2181" w:author="Nakamura, John" w:date="2010-08-26T19:36:00Z">
        <w:r>
          <w:t>RR3-</w:t>
        </w:r>
      </w:ins>
      <w:ins w:id="2182" w:author="Nakamura, John" w:date="2010-08-26T19:39:00Z">
        <w:r>
          <w:t>709</w:t>
        </w:r>
      </w:ins>
      <w:ins w:id="2183" w:author="Nakamura, John" w:date="2010-08-26T19:36:00Z">
        <w:r>
          <w:tab/>
          <w:t>SPID Migration Update – SIC-SMURF</w:t>
        </w:r>
        <w:r w:rsidRPr="009A73B7">
          <w:t xml:space="preserve"> </w:t>
        </w:r>
        <w:r>
          <w:t>NPA-NXX File Processing – Update SV Data for Pseudo-LRN Records</w:t>
        </w:r>
      </w:ins>
    </w:p>
    <w:p w:rsidR="009A73B7" w:rsidRDefault="009A73B7" w:rsidP="009A73B7">
      <w:pPr>
        <w:pStyle w:val="RequirementBody"/>
        <w:rPr>
          <w:ins w:id="2184" w:author="Nakamura, John" w:date="2010-08-26T19:36:00Z"/>
        </w:rPr>
      </w:pPr>
      <w:ins w:id="2185" w:author="Nakamura, John" w:date="2010-08-26T19:36:00Z">
        <w:r>
          <w:t xml:space="preserve">NPAC SMS shall update the new service provider SPID on subscription versions, </w:t>
        </w:r>
      </w:ins>
      <w:bookmarkStart w:id="2186" w:name="OLE_LINK15"/>
      <w:bookmarkStart w:id="2187" w:name="OLE_LINK16"/>
      <w:ins w:id="2188" w:author="Nakamura, John" w:date="2010-08-26T19:37:00Z">
        <w:r>
          <w:t>where LRN equals 000-000-0000</w:t>
        </w:r>
      </w:ins>
      <w:ins w:id="2189" w:author="Nakamura, John" w:date="2010-08-26T19:36:00Z">
        <w:r>
          <w:t xml:space="preserve">, </w:t>
        </w:r>
        <w:bookmarkEnd w:id="2186"/>
        <w:bookmarkEnd w:id="2187"/>
        <w:r>
          <w:t xml:space="preserve">associated with the </w:t>
        </w:r>
      </w:ins>
      <w:ins w:id="2190" w:author="Nakamura, John" w:date="2010-08-26T19:37:00Z">
        <w:r>
          <w:t xml:space="preserve">NPA-NXX </w:t>
        </w:r>
      </w:ins>
      <w:ins w:id="2191" w:author="Nakamura, John" w:date="2010-08-26T19:36:00Z">
        <w:r>
          <w:t xml:space="preserve">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ins>
      <w:ins w:id="2192" w:author="Nakamura, John" w:date="2010-08-30T18:52:00Z">
        <w:r w:rsidR="00416F53">
          <w:rPr>
            <w:szCs w:val="24"/>
          </w:rPr>
          <w:t xml:space="preserve">  (previously NANC 442, Req 39)</w:t>
        </w:r>
      </w:ins>
    </w:p>
    <w:p w:rsidR="009A73B7" w:rsidRDefault="009A73B7" w:rsidP="009A73B7">
      <w:pPr>
        <w:pStyle w:val="RequirementHead"/>
        <w:rPr>
          <w:ins w:id="2193" w:author="Nakamura, John" w:date="2010-08-26T19:38:00Z"/>
        </w:rPr>
      </w:pPr>
      <w:ins w:id="2194" w:author="Nakamura, John" w:date="2010-08-26T19:38:00Z">
        <w:r>
          <w:t>RR3-</w:t>
        </w:r>
      </w:ins>
      <w:ins w:id="2195" w:author="Nakamura, John" w:date="2010-08-26T19:39:00Z">
        <w:r>
          <w:t>710</w:t>
        </w:r>
      </w:ins>
      <w:ins w:id="2196" w:author="Nakamura, John" w:date="2010-08-26T19:38:00Z">
        <w:r>
          <w:tab/>
          <w:t>SPID Migration Update – SIC-SMURF</w:t>
        </w:r>
        <w:r w:rsidRPr="009A73B7">
          <w:t xml:space="preserve"> </w:t>
        </w:r>
        <w:r>
          <w:t>NPA-NXX File Processing – Update Block Data for Pseudo-LRN Records</w:t>
        </w:r>
      </w:ins>
    </w:p>
    <w:p w:rsidR="009A73B7" w:rsidRDefault="009A73B7" w:rsidP="009A73B7">
      <w:pPr>
        <w:pStyle w:val="RequirementBody"/>
        <w:rPr>
          <w:ins w:id="2197" w:author="Nakamura, John" w:date="2010-08-26T19:38:00Z"/>
        </w:rPr>
      </w:pPr>
      <w:ins w:id="2198" w:author="Nakamura, John" w:date="2010-08-26T19:38:00Z">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ins>
      <w:ins w:id="2199" w:author="Nakamura, John" w:date="2010-08-30T18:52:00Z">
        <w:r w:rsidR="00416F53">
          <w:rPr>
            <w:szCs w:val="24"/>
          </w:rPr>
          <w:t xml:space="preserve">  (previously NANC 442, Req 40)</w:t>
        </w:r>
      </w:ins>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lastRenderedPageBreak/>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ins w:id="2200" w:author="Nakamura, John" w:date="2010-08-24T18:26:00Z">
        <w:r w:rsidR="00133FF1" w:rsidRPr="00133FF1">
          <w:t xml:space="preserve"> </w:t>
        </w:r>
        <w:r w:rsidR="00133FF1">
          <w:t xml:space="preserve"> This also includes pending-like PTO Subscription Versions</w:t>
        </w:r>
      </w:ins>
      <w:ins w:id="2201" w:author="Nakamura, John" w:date="2010-08-24T18:36:00Z">
        <w:r w:rsidR="00711536">
          <w:t>, even though PTOs do not contain an LRN</w:t>
        </w:r>
      </w:ins>
      <w:ins w:id="2202" w:author="Nakamura, John" w:date="2010-08-24T18:26:00Z">
        <w:r w:rsidR="00133FF1">
          <w:t>.</w:t>
        </w:r>
      </w:ins>
    </w:p>
    <w:p w:rsidR="009B6F07" w:rsidRDefault="009B6F07">
      <w:pPr>
        <w:pStyle w:val="RequirementHead"/>
      </w:pPr>
      <w:r>
        <w:lastRenderedPageBreak/>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2203" w:name="_Toc270960657"/>
      <w:r>
        <w:t>SPID Migration Online GUI (NANC 408)</w:t>
      </w:r>
      <w:bookmarkEnd w:id="2203"/>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lastRenderedPageBreak/>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del w:id="2204" w:author="Nakamura, John" w:date="2010-08-23T23:39:00Z">
        <w:r w:rsidDel="00215A97">
          <w:delText xml:space="preserve"> WSMSC SSN</w:delText>
        </w:r>
      </w:del>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CA20B0" w:rsidRDefault="00486CC8">
      <w:pPr>
        <w:pStyle w:val="ListBullet1"/>
        <w:numPr>
          <w:ilvl w:val="0"/>
          <w:numId w:val="79"/>
        </w:numPr>
        <w:pPrChange w:id="2205" w:author="Nakamura, John" w:date="2010-08-30T12:59:00Z">
          <w:pPr>
            <w:pStyle w:val="ListBullet1"/>
            <w:numPr>
              <w:numId w:val="79"/>
            </w:numPr>
            <w:spacing w:after="120"/>
          </w:pPr>
        </w:pPrChange>
      </w:pPr>
      <w:r w:rsidRPr="00010E18">
        <w:t>at least one of the following three: NPA-NXX, LRN, and/or NPA-NXX-X</w:t>
      </w:r>
    </w:p>
    <w:p w:rsidR="00496488" w:rsidRDefault="00496488" w:rsidP="00496488">
      <w:pPr>
        <w:pStyle w:val="ListBullet1"/>
        <w:numPr>
          <w:ilvl w:val="0"/>
          <w:numId w:val="79"/>
        </w:numPr>
        <w:spacing w:after="120"/>
        <w:rPr>
          <w:ins w:id="2206" w:author="Nakamura, John" w:date="2010-08-30T12:59:00Z"/>
        </w:rPr>
      </w:pPr>
      <w:ins w:id="2207" w:author="Nakamura, John" w:date="2010-08-30T13:00:00Z">
        <w:r>
          <w:t>Pseudo-LRN SV/NPB migration indicator (if any exist</w:t>
        </w:r>
      </w:ins>
      <w:ins w:id="2208" w:author="Nakamura, John" w:date="2010-08-30T13:01:00Z">
        <w:r>
          <w:t>,</w:t>
        </w:r>
      </w:ins>
      <w:ins w:id="2209" w:author="Nakamura, John" w:date="2010-08-30T13:00:00Z">
        <w:r>
          <w:t xml:space="preserve"> </w:t>
        </w:r>
      </w:ins>
      <w:ins w:id="2210" w:author="Nakamura, John" w:date="2010-08-30T13:01:00Z">
        <w:r>
          <w:t>YES/NO).</w:t>
        </w:r>
      </w:ins>
    </w:p>
    <w:p w:rsidR="00CA20B0" w:rsidRDefault="00795FEC">
      <w:pPr>
        <w:pStyle w:val="RequirementBody"/>
        <w:spacing w:after="120"/>
        <w:rPr>
          <w:szCs w:val="24"/>
        </w:rPr>
        <w:pPrChange w:id="2211" w:author="Nakamura, John" w:date="2010-08-30T13:01:00Z">
          <w:pPr>
            <w:pStyle w:val="RequirementBody"/>
          </w:pPr>
        </w:pPrChange>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ins w:id="2212" w:author="Nakamura, John" w:date="2010-08-26T18:47:00Z">
        <w:r w:rsidR="00230DE8">
          <w:rPr>
            <w:szCs w:val="24"/>
          </w:rPr>
          <w:t xml:space="preserve">  A migration request that includes only NPA-NXX</w:t>
        </w:r>
      </w:ins>
      <w:ins w:id="2213" w:author="Nakamura, John" w:date="2010-08-26T18:50:00Z">
        <w:r w:rsidR="00230DE8">
          <w:rPr>
            <w:szCs w:val="24"/>
          </w:rPr>
          <w:t xml:space="preserve">s </w:t>
        </w:r>
      </w:ins>
      <w:ins w:id="2214" w:author="Nakamura, John" w:date="2010-08-26T18:47:00Z">
        <w:r w:rsidR="00230DE8">
          <w:rPr>
            <w:szCs w:val="24"/>
          </w:rPr>
          <w:t xml:space="preserve">is considered </w:t>
        </w:r>
      </w:ins>
      <w:ins w:id="2215" w:author="Nakamura, John" w:date="2010-08-26T18:48:00Z">
        <w:r w:rsidR="00230DE8">
          <w:rPr>
            <w:szCs w:val="24"/>
          </w:rPr>
          <w:t>“offline”</w:t>
        </w:r>
      </w:ins>
      <w:ins w:id="2216" w:author="Nakamura, John" w:date="2010-08-26T18:50:00Z">
        <w:r w:rsidR="00230DE8">
          <w:rPr>
            <w:szCs w:val="24"/>
          </w:rPr>
          <w:t xml:space="preserve"> if pseudo-LRN SVs/NPBs exist within at least one of those NPA-NXXs.</w:t>
        </w:r>
      </w:ins>
    </w:p>
    <w:p w:rsidR="00496488" w:rsidRPr="00606194" w:rsidRDefault="00496488" w:rsidP="00496488">
      <w:pPr>
        <w:pStyle w:val="RequirementBody"/>
        <w:rPr>
          <w:ins w:id="2217" w:author="Nakamura, John" w:date="2010-08-30T13:01:00Z"/>
          <w:szCs w:val="24"/>
        </w:rPr>
      </w:pPr>
      <w:ins w:id="2218" w:author="Nakamura, John" w:date="2010-08-30T13:01:00Z">
        <w:r w:rsidRPr="00606194">
          <w:rPr>
            <w:szCs w:val="24"/>
          </w:rPr>
          <w:t xml:space="preserve">Note:  </w:t>
        </w:r>
      </w:ins>
      <w:ins w:id="2219" w:author="Nakamura, John" w:date="2010-08-30T13:02:00Z">
        <w:r>
          <w:rPr>
            <w:szCs w:val="24"/>
          </w:rPr>
          <w:t>The pseudo-LRN migration indicator field is used for information purposes to NPAC Personnel to determine appropriate M&amp;Ps.  If any pseudo-LRN SVs/NPBs exist at the time of migration, they will get migrated per requirements RR3-</w:t>
        </w:r>
      </w:ins>
      <w:ins w:id="2220" w:author="Nakamura, John" w:date="2010-08-30T13:04:00Z">
        <w:r w:rsidR="00D01C63">
          <w:rPr>
            <w:szCs w:val="24"/>
          </w:rPr>
          <w:t>7</w:t>
        </w:r>
      </w:ins>
      <w:ins w:id="2221" w:author="Nakamura, John" w:date="2010-08-30T19:07:00Z">
        <w:r w:rsidR="00D01C63">
          <w:rPr>
            <w:szCs w:val="24"/>
          </w:rPr>
          <w:t>09</w:t>
        </w:r>
      </w:ins>
      <w:ins w:id="2222" w:author="Nakamura, John" w:date="2010-08-30T13:02:00Z">
        <w:r>
          <w:rPr>
            <w:szCs w:val="24"/>
          </w:rPr>
          <w:t xml:space="preserve"> and RR3-</w:t>
        </w:r>
      </w:ins>
      <w:ins w:id="2223" w:author="Nakamura, John" w:date="2010-08-30T13:04:00Z">
        <w:r w:rsidR="00D01C63">
          <w:rPr>
            <w:szCs w:val="24"/>
          </w:rPr>
          <w:t>71</w:t>
        </w:r>
      </w:ins>
      <w:ins w:id="2224" w:author="Nakamura, John" w:date="2010-08-30T19:07:00Z">
        <w:r w:rsidR="00D01C63">
          <w:rPr>
            <w:szCs w:val="24"/>
          </w:rPr>
          <w:t>0</w:t>
        </w:r>
      </w:ins>
      <w:ins w:id="2225" w:author="Nakamura, John" w:date="2010-08-30T13:01:00Z">
        <w:r>
          <w:rPr>
            <w:szCs w:val="24"/>
          </w:rPr>
          <w:t>.</w:t>
        </w:r>
      </w:ins>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Modification by Service Provider Prior to Other Service Provider Concurrence or NPAC Personnel Confirmation</w:t>
      </w:r>
    </w:p>
    <w:p w:rsidR="006A6031" w:rsidRDefault="006A6031" w:rsidP="006A6031">
      <w:pPr>
        <w:pStyle w:val="TableText"/>
        <w:spacing w:before="0"/>
        <w:rPr>
          <w:b/>
          <w:snapToGrid w:val="0"/>
          <w:szCs w:val="24"/>
        </w:rPr>
      </w:pPr>
      <w:r>
        <w:t>NPAC SMS shall allow Service Provider Personnel, via the NPAC Low-Tech Interface, to modify a currently scheduled SPID Migration that they entered, only if the other Service Provider has not concurred, and NPAC Personnel have not confirmed 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Cancellation by Service Provider Prior to NPAC Personnel Confirmation</w:t>
      </w:r>
    </w:p>
    <w:p w:rsidR="006A6031" w:rsidRDefault="006A6031" w:rsidP="006A6031">
      <w:pPr>
        <w:pStyle w:val="TableText"/>
        <w:spacing w:before="0" w:after="360"/>
        <w:rPr>
          <w:b/>
          <w:snapToGrid w:val="0"/>
          <w:szCs w:val="24"/>
        </w:rPr>
      </w:pPr>
      <w:r>
        <w:t>NPAC SMS shall allow Service Provider Personnel, via the NPAC Low-Tech Interface, to cancel a currently scheduled SPID Migration that they entered, only if the other Service Provider has not concurred, and NPAC Personnel have not confirmed 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ins w:id="2226" w:author="Nakamura, John" w:date="2010-08-24T10:50:00Z">
        <w:r w:rsidR="00C27900">
          <w:t xml:space="preserve">Other </w:t>
        </w:r>
      </w:ins>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Confirmation by NPAC Personnel</w:t>
      </w:r>
    </w:p>
    <w:p w:rsidR="006A6031" w:rsidRDefault="006A6031" w:rsidP="006A6031">
      <w:pPr>
        <w:pStyle w:val="TableText"/>
        <w:spacing w:before="0"/>
        <w:rPr>
          <w:b/>
          <w:snapToGrid w:val="0"/>
          <w:szCs w:val="24"/>
        </w:rPr>
      </w:pPr>
      <w:r>
        <w:t>NPAC SMS shall, via the NPAC Administrative Interface, require NPAC Personnel to “confirm”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confirmation” will involve validation by SPID A.  M&amp;Ps will be defined for this function.</w:t>
      </w:r>
    </w:p>
    <w:p w:rsidR="006A6031" w:rsidRPr="00873FF6" w:rsidRDefault="008014BC" w:rsidP="006A6031">
      <w:pPr>
        <w:pStyle w:val="RequirementHead"/>
      </w:pPr>
      <w:r>
        <w:t>RR3-578</w:t>
      </w:r>
      <w:r w:rsidR="006A6031" w:rsidRPr="00010E18">
        <w:tab/>
        <w:t>SPID Migration Update – Confirmation by NPAC Personnel Required</w:t>
      </w:r>
    </w:p>
    <w:p w:rsidR="006A6031" w:rsidRPr="006A6031" w:rsidRDefault="006A6031" w:rsidP="006A6031">
      <w:pPr>
        <w:pStyle w:val="RequirementBody"/>
        <w:rPr>
          <w:b/>
          <w:szCs w:val="24"/>
        </w:rPr>
      </w:pPr>
      <w:r w:rsidRPr="00873FF6">
        <w:t>NPAC SMS shall require Service Provider concurrence as well as confirmation 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 Reject by NPAC Personnel</w:t>
      </w:r>
    </w:p>
    <w:p w:rsidR="006A6031" w:rsidRPr="00606194" w:rsidRDefault="006A6031" w:rsidP="006A6031">
      <w:pPr>
        <w:pStyle w:val="RequirementBody"/>
        <w:rPr>
          <w:szCs w:val="24"/>
        </w:rPr>
      </w:pPr>
      <w:r w:rsidRPr="00873FF6">
        <w:t>NPAC SMS shall require NPAC Personnel, via the NPAC Administrative Interface, to enter a reject reason text anytime a SPID Migration is rejected.</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NPAC SMS shall allow service providers to view all SPID migrations that have been confirmed by NPAC Personnel.</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NPAC SMS shall allow only the ‘migrating-from’ or ‘migrating-to’ Service providers to view SPID migrations that haven’t been confirmed 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or Rejected SPID Migrations</w:t>
      </w:r>
    </w:p>
    <w:p w:rsidR="006A6031" w:rsidRPr="00626060" w:rsidRDefault="006A6031" w:rsidP="006A6031">
      <w:pPr>
        <w:pStyle w:val="RequirementBody"/>
        <w:rPr>
          <w:szCs w:val="24"/>
        </w:rPr>
      </w:pPr>
      <w:r w:rsidRPr="00010E18">
        <w:rPr>
          <w:bCs/>
          <w:snapToGrid w:val="0"/>
          <w:szCs w:val="24"/>
        </w:rPr>
        <w:t xml:space="preserve">NPAC SMS shall allow Service Provider Personnel, via the NPAC Low-Tech Interface, and NPAC Personnel, via the NPAC Administrative Interface, </w:t>
      </w:r>
      <w:r w:rsidRPr="00010E18">
        <w:t>to create a new SPID migration by cloning a cancelled or rejected migration.</w:t>
      </w:r>
      <w:r>
        <w:rPr>
          <w:szCs w:val="24"/>
        </w:rPr>
        <w:t xml:space="preserve">  (previously NANC 408, Req X18)</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NPAC SMS shall default the Completed SPID Migration Retention tunable parameter to 30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ed SPID Migration Retention tunable parameter to 30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lastRenderedPageBreak/>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CA20B0" w:rsidRDefault="00953195">
      <w:pPr>
        <w:pStyle w:val="RequirementBody"/>
        <w:spacing w:after="120"/>
        <w:rPr>
          <w:szCs w:val="24"/>
        </w:rPr>
        <w:pPrChange w:id="2227" w:author="Nakamura, John" w:date="2010-08-30T13:06:00Z">
          <w:pPr>
            <w:pStyle w:val="RequirementBody"/>
          </w:pPr>
        </w:pPrChange>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ins w:id="2228" w:author="Nakamura, John" w:date="2010-08-30T13:06:00Z"/>
          <w:szCs w:val="24"/>
        </w:rPr>
      </w:pPr>
      <w:ins w:id="2229" w:author="Nakamura, John" w:date="2010-08-30T13:06:00Z">
        <w:r w:rsidRPr="00606194">
          <w:rPr>
            <w:szCs w:val="24"/>
          </w:rPr>
          <w:t>N</w:t>
        </w:r>
        <w:r>
          <w:rPr>
            <w:szCs w:val="24"/>
          </w:rPr>
          <w:t xml:space="preserve">OTE:  </w:t>
        </w:r>
      </w:ins>
      <w:ins w:id="2230" w:author="Nakamura, John" w:date="2010-08-30T13:08:00Z">
        <w:r>
          <w:rPr>
            <w:szCs w:val="24"/>
          </w:rPr>
          <w:t>The migration will be treated as offline w</w:t>
        </w:r>
      </w:ins>
      <w:ins w:id="2231" w:author="Nakamura, John" w:date="2010-08-30T13:06:00Z">
        <w:r>
          <w:rPr>
            <w:szCs w:val="24"/>
          </w:rPr>
          <w:t xml:space="preserve">hen the indicator is set to TRUE, </w:t>
        </w:r>
      </w:ins>
      <w:ins w:id="2232" w:author="Nakamura, John" w:date="2010-08-30T13:08:00Z">
        <w:r>
          <w:rPr>
            <w:szCs w:val="24"/>
          </w:rPr>
          <w:t xml:space="preserve">and treated as </w:t>
        </w:r>
      </w:ins>
      <w:ins w:id="2233" w:author="Nakamura, John" w:date="2010-08-30T13:09:00Z">
        <w:r w:rsidR="003518B7">
          <w:rPr>
            <w:szCs w:val="24"/>
          </w:rPr>
          <w:t>on</w:t>
        </w:r>
      </w:ins>
      <w:ins w:id="2234" w:author="Nakamura, John" w:date="2010-08-30T13:08:00Z">
        <w:r>
          <w:rPr>
            <w:szCs w:val="24"/>
          </w:rPr>
          <w:t>line</w:t>
        </w:r>
      </w:ins>
      <w:ins w:id="2235" w:author="Nakamura, John" w:date="2010-08-30T13:06:00Z">
        <w:r>
          <w:rPr>
            <w:szCs w:val="24"/>
          </w:rPr>
          <w:t xml:space="preserve"> when set to FALSE.</w:t>
        </w:r>
      </w:ins>
      <w:ins w:id="2236" w:author="Nakamura, John" w:date="2010-08-30T13:23:00Z">
        <w:r w:rsidR="008F0D34">
          <w:rPr>
            <w:szCs w:val="24"/>
          </w:rPr>
          <w:t xml:space="preserve">  There are no restrictions on multiple updates to the indicator.</w:t>
        </w:r>
      </w:ins>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rPr>
          <w:ins w:id="2237" w:author="Nakamura, John" w:date="2010-08-26T19:06:00Z"/>
        </w:rPr>
      </w:pPr>
      <w:ins w:id="2238" w:author="Nakamura, John" w:date="2010-08-26T19:06:00Z">
        <w:r>
          <w:lastRenderedPageBreak/>
          <w:t>RR3-</w:t>
        </w:r>
      </w:ins>
      <w:ins w:id="2239" w:author="Nakamura, John" w:date="2010-08-26T19:15:00Z">
        <w:r w:rsidR="009A73B7">
          <w:t>71</w:t>
        </w:r>
      </w:ins>
      <w:ins w:id="2240" w:author="Nakamura, John" w:date="2010-08-30T18:54:00Z">
        <w:r w:rsidR="00095708">
          <w:t>1</w:t>
        </w:r>
      </w:ins>
      <w:ins w:id="2241" w:author="Nakamura, John" w:date="2010-08-26T19:06:00Z">
        <w:r w:rsidRPr="00010E18">
          <w:tab/>
          <w:t xml:space="preserve">SPID Migration –Service Provider </w:t>
        </w:r>
        <w:r>
          <w:t>GUI Login Restriction</w:t>
        </w:r>
      </w:ins>
    </w:p>
    <w:p w:rsidR="00230DE8" w:rsidRPr="00606194" w:rsidRDefault="00230DE8" w:rsidP="00230DE8">
      <w:pPr>
        <w:pStyle w:val="RequirementBody"/>
        <w:rPr>
          <w:ins w:id="2242" w:author="Nakamura, John" w:date="2010-08-26T19:06:00Z"/>
          <w:szCs w:val="24"/>
        </w:rPr>
      </w:pPr>
      <w:ins w:id="2243" w:author="Nakamura, John" w:date="2010-08-26T19:06:00Z">
        <w:r w:rsidRPr="00A714E6">
          <w:rPr>
            <w:szCs w:val="24"/>
          </w:rPr>
          <w:t xml:space="preserve">NPAC SMS shall allow NPAC Personnel, via the NPAC Administrative Interface, to </w:t>
        </w:r>
        <w:r>
          <w:rPr>
            <w:szCs w:val="24"/>
          </w:rPr>
          <w:t xml:space="preserve">identify </w:t>
        </w:r>
      </w:ins>
      <w:ins w:id="2244" w:author="Nakamura, John" w:date="2010-08-26T19:07:00Z">
        <w:r>
          <w:rPr>
            <w:szCs w:val="24"/>
          </w:rPr>
          <w:t xml:space="preserve">each </w:t>
        </w:r>
      </w:ins>
      <w:ins w:id="2245" w:author="Nakamura, John" w:date="2010-08-26T19:06:00Z">
        <w:r w:rsidRPr="00A714E6">
          <w:rPr>
            <w:szCs w:val="24"/>
          </w:rPr>
          <w:t xml:space="preserve">Service Provider </w:t>
        </w:r>
      </w:ins>
      <w:ins w:id="2246" w:author="Nakamura, John" w:date="2010-08-26T19:07:00Z">
        <w:r>
          <w:rPr>
            <w:szCs w:val="24"/>
          </w:rPr>
          <w:t xml:space="preserve">GUI </w:t>
        </w:r>
      </w:ins>
      <w:ins w:id="2247" w:author="Nakamura, John" w:date="2010-08-27T09:50:00Z">
        <w:r w:rsidR="00583D52">
          <w:rPr>
            <w:szCs w:val="24"/>
          </w:rPr>
          <w:t xml:space="preserve">user’s </w:t>
        </w:r>
      </w:ins>
      <w:ins w:id="2248" w:author="Nakamura, John" w:date="2010-08-26T19:07:00Z">
        <w:r>
          <w:rPr>
            <w:szCs w:val="24"/>
          </w:rPr>
          <w:t>login as either authorized or not-authorized for SPID Migration GUI access.</w:t>
        </w:r>
      </w:ins>
      <w:ins w:id="2249" w:author="Nakamura, John" w:date="2010-08-30T18:11:00Z">
        <w:r w:rsidR="00C45CEC">
          <w:rPr>
            <w:szCs w:val="24"/>
          </w:rPr>
          <w:t xml:space="preserve">  (previously NANC 408, Req X62)</w:t>
        </w:r>
      </w:ins>
    </w:p>
    <w:p w:rsidR="00A36CDB" w:rsidRPr="00851E5A" w:rsidRDefault="00A36CDB" w:rsidP="00A36CDB">
      <w:pPr>
        <w:pStyle w:val="RequirementHead"/>
        <w:rPr>
          <w:ins w:id="2250" w:author="Nakamura, John" w:date="2010-08-27T13:31:00Z"/>
        </w:rPr>
      </w:pPr>
      <w:ins w:id="2251" w:author="Nakamura, John" w:date="2010-08-27T13:31:00Z">
        <w:r>
          <w:t>RR3-7</w:t>
        </w:r>
      </w:ins>
      <w:ins w:id="2252" w:author="Nakamura, John" w:date="2010-08-27T13:40:00Z">
        <w:r w:rsidR="00095708">
          <w:t>1</w:t>
        </w:r>
      </w:ins>
      <w:ins w:id="2253" w:author="Nakamura, John" w:date="2010-08-30T18:54:00Z">
        <w:r w:rsidR="00095708">
          <w:t>2</w:t>
        </w:r>
      </w:ins>
      <w:ins w:id="2254" w:author="Nakamura, John" w:date="2010-08-27T13:31:00Z">
        <w:r w:rsidRPr="00851E5A">
          <w:tab/>
        </w:r>
        <w:r>
          <w:t xml:space="preserve">SPID Migration </w:t>
        </w:r>
      </w:ins>
      <w:ins w:id="2255" w:author="Nakamura, John" w:date="2010-08-27T13:32:00Z">
        <w:r>
          <w:t xml:space="preserve">– Pseudo-LRN </w:t>
        </w:r>
      </w:ins>
      <w:ins w:id="2256" w:author="Nakamura, John" w:date="2010-08-27T13:31:00Z">
        <w:r w:rsidRPr="004A0B7B">
          <w:t>Indicator</w:t>
        </w:r>
      </w:ins>
    </w:p>
    <w:p w:rsidR="00CA20B0" w:rsidRDefault="00A36CDB">
      <w:pPr>
        <w:pStyle w:val="RequirementBody"/>
        <w:spacing w:after="120"/>
        <w:rPr>
          <w:ins w:id="2257" w:author="Nakamura, John" w:date="2010-08-27T13:31:00Z"/>
          <w:szCs w:val="24"/>
        </w:rPr>
        <w:pPrChange w:id="2258" w:author="Nakamura, John" w:date="2010-08-27T13:34:00Z">
          <w:pPr>
            <w:pStyle w:val="RequirementBody"/>
          </w:pPr>
        </w:pPrChange>
      </w:pPr>
      <w:ins w:id="2259" w:author="Nakamura, John" w:date="2010-08-27T13:31:00Z">
        <w:r w:rsidRPr="00606194">
          <w:rPr>
            <w:szCs w:val="24"/>
          </w:rPr>
          <w:t xml:space="preserve">NPAC SMS shall provide a SPID Migration </w:t>
        </w:r>
      </w:ins>
      <w:ins w:id="2260" w:author="Nakamura, John" w:date="2010-08-27T13:32:00Z">
        <w:r>
          <w:rPr>
            <w:szCs w:val="24"/>
          </w:rPr>
          <w:t xml:space="preserve">Pseudo-LRN </w:t>
        </w:r>
      </w:ins>
      <w:ins w:id="2261" w:author="Nakamura, John" w:date="2010-08-27T13:31:00Z">
        <w:r w:rsidRPr="00606194">
          <w:rPr>
            <w:szCs w:val="24"/>
          </w:rPr>
          <w:t>Indicator</w:t>
        </w:r>
      </w:ins>
      <w:ins w:id="2262" w:author="Nakamura, John" w:date="2010-08-27T13:33:00Z">
        <w:r>
          <w:rPr>
            <w:szCs w:val="24"/>
          </w:rPr>
          <w:t xml:space="preserve"> on the SPID Migration GUI</w:t>
        </w:r>
      </w:ins>
      <w:ins w:id="2263" w:author="Nakamura, John" w:date="2010-08-27T13:31:00Z">
        <w:r w:rsidRPr="00606194">
          <w:rPr>
            <w:szCs w:val="24"/>
          </w:rPr>
          <w:t xml:space="preserve">, which is defined as an indicator on whether or not </w:t>
        </w:r>
      </w:ins>
      <w:ins w:id="2264" w:author="Nakamura, John" w:date="2010-08-27T13:33:00Z">
        <w:r>
          <w:rPr>
            <w:szCs w:val="24"/>
          </w:rPr>
          <w:t>the requesting Service Provider desires any existing pseudo-LRN records to be migrated</w:t>
        </w:r>
      </w:ins>
      <w:ins w:id="2265" w:author="Nakamura, John" w:date="2010-08-27T13:31:00Z">
        <w:r w:rsidRPr="00606194">
          <w:rPr>
            <w:szCs w:val="24"/>
          </w:rPr>
          <w:t>.</w:t>
        </w:r>
        <w:r>
          <w:rPr>
            <w:szCs w:val="24"/>
          </w:rPr>
          <w:t xml:space="preserve">  (previously NANC 4</w:t>
        </w:r>
      </w:ins>
      <w:ins w:id="2266" w:author="Nakamura, John" w:date="2010-08-27T13:34:00Z">
        <w:r>
          <w:rPr>
            <w:szCs w:val="24"/>
          </w:rPr>
          <w:t>42</w:t>
        </w:r>
      </w:ins>
      <w:ins w:id="2267" w:author="Nakamura, John" w:date="2010-08-27T13:31:00Z">
        <w:r>
          <w:rPr>
            <w:szCs w:val="24"/>
          </w:rPr>
          <w:t xml:space="preserve">, Req </w:t>
        </w:r>
      </w:ins>
      <w:ins w:id="2268" w:author="Nakamura, John" w:date="2010-08-30T19:04:00Z">
        <w:r w:rsidR="00D01C63">
          <w:rPr>
            <w:szCs w:val="24"/>
          </w:rPr>
          <w:t>84</w:t>
        </w:r>
      </w:ins>
      <w:ins w:id="2269" w:author="Nakamura, John" w:date="2010-08-27T13:31:00Z">
        <w:r>
          <w:rPr>
            <w:szCs w:val="24"/>
          </w:rPr>
          <w:t>)</w:t>
        </w:r>
      </w:ins>
    </w:p>
    <w:p w:rsidR="00A36CDB" w:rsidRPr="00606194" w:rsidRDefault="00A36CDB" w:rsidP="00A36CDB">
      <w:pPr>
        <w:pStyle w:val="RequirementBody"/>
        <w:rPr>
          <w:ins w:id="2270" w:author="Nakamura, John" w:date="2010-08-27T13:34:00Z"/>
          <w:szCs w:val="24"/>
        </w:rPr>
      </w:pPr>
      <w:ins w:id="2271" w:author="Nakamura, John" w:date="2010-08-27T13:34:00Z">
        <w:r w:rsidRPr="00606194">
          <w:rPr>
            <w:szCs w:val="24"/>
          </w:rPr>
          <w:t>N</w:t>
        </w:r>
        <w:r>
          <w:rPr>
            <w:szCs w:val="24"/>
          </w:rPr>
          <w:t>OTE:  T</w:t>
        </w:r>
      </w:ins>
      <w:ins w:id="2272" w:author="Nakamura, John" w:date="2010-08-27T13:35:00Z">
        <w:r>
          <w:rPr>
            <w:szCs w:val="24"/>
          </w:rPr>
          <w:t xml:space="preserve">he indicator is used for NPAC Personnel operations, and not an indicator on whether or not pseudo-LRN records will get migrated.  Per requirements </w:t>
        </w:r>
      </w:ins>
      <w:ins w:id="2273" w:author="Nakamura, John" w:date="2010-08-27T13:37:00Z">
        <w:r>
          <w:rPr>
            <w:szCs w:val="24"/>
          </w:rPr>
          <w:t xml:space="preserve">RR3-709 and RR3-710, </w:t>
        </w:r>
      </w:ins>
      <w:ins w:id="2274" w:author="Nakamura, John" w:date="2010-08-27T13:35:00Z">
        <w:r>
          <w:rPr>
            <w:szCs w:val="24"/>
          </w:rPr>
          <w:t>pseudo-LRN records will get migrated during a SPID Migration</w:t>
        </w:r>
      </w:ins>
      <w:ins w:id="2275" w:author="Nakamura, John" w:date="2010-08-27T13:34:00Z">
        <w:r w:rsidRPr="00606194">
          <w:rPr>
            <w:szCs w:val="24"/>
          </w:rPr>
          <w:t>.</w:t>
        </w:r>
      </w:ins>
    </w:p>
    <w:p w:rsidR="00427095" w:rsidRDefault="00427095" w:rsidP="00427095">
      <w:pPr>
        <w:pStyle w:val="Heading4"/>
      </w:pPr>
      <w:bookmarkStart w:id="2276" w:name="_Toc270960658"/>
      <w:r>
        <w:t>SPID Migration Interface Messages (NANC 408)</w:t>
      </w:r>
      <w:bookmarkEnd w:id="2276"/>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lastRenderedPageBreak/>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del w:id="2277" w:author="Nakamura, John" w:date="2010-08-25T15:23:00Z">
        <w:r w:rsidR="003111D7" w:rsidDel="005E736F">
          <w:delText xml:space="preserve"> in lieu of missed SPID Migration Transactions</w:delText>
        </w:r>
      </w:del>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del w:id="2278" w:author="Nakamura, John" w:date="2010-08-26T18:59:00Z">
        <w:r w:rsidDel="00230DE8">
          <w:rPr>
            <w:szCs w:val="24"/>
          </w:rPr>
          <w:delText xml:space="preserve"> in cases where they normally receive </w:delText>
        </w:r>
        <w:r w:rsidRPr="00606194" w:rsidDel="00230DE8">
          <w:rPr>
            <w:szCs w:val="24"/>
          </w:rPr>
          <w:delText xml:space="preserve">automated SPID Migration transactions over their </w:delText>
        </w:r>
        <w:r w:rsidDel="00230DE8">
          <w:rPr>
            <w:szCs w:val="24"/>
          </w:rPr>
          <w:delText>SOA/</w:delText>
        </w:r>
        <w:r w:rsidRPr="00606194" w:rsidDel="00230DE8">
          <w:rPr>
            <w:szCs w:val="24"/>
          </w:rPr>
          <w:delText>LSMS connection</w:delText>
        </w:r>
      </w:del>
      <w:del w:id="2279" w:author="Nakamura, John" w:date="2010-08-25T15:24:00Z">
        <w:r w:rsidDel="005E736F">
          <w:rPr>
            <w:szCs w:val="24"/>
          </w:rPr>
          <w:delText xml:space="preserve">, but were not associated at the time the </w:delText>
        </w:r>
        <w:r w:rsidRPr="00606194" w:rsidDel="005E736F">
          <w:rPr>
            <w:szCs w:val="24"/>
          </w:rPr>
          <w:delText>automated SPID Migration transactions</w:delText>
        </w:r>
        <w:r w:rsidDel="005E736F">
          <w:rPr>
            <w:szCs w:val="24"/>
          </w:rPr>
          <w:delText xml:space="preserve"> were sent over their CMIP interface</w:delText>
        </w:r>
      </w:del>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ins w:id="2280" w:author="Nakamura, John" w:date="2010-08-26T18:59:00Z">
        <w:r w:rsidR="00230DE8">
          <w:t xml:space="preserve">that support </w:t>
        </w:r>
      </w:ins>
      <w:ins w:id="2281" w:author="Nakamura, John" w:date="2010-08-26T19:00:00Z">
        <w:r w:rsidR="00230DE8">
          <w:t xml:space="preserve">the interface message </w:t>
        </w:r>
      </w:ins>
      <w:r w:rsidRPr="00A714E6">
        <w:t>will be expected to recover missed SPID migration messages. Based on FRS requirement RR3-274 the NPAC does</w:t>
      </w:r>
      <w:del w:id="2282" w:author="Nakamura, John" w:date="2010-08-25T15:18:00Z">
        <w:r w:rsidRPr="00A714E6" w:rsidDel="005E736F">
          <w:delText>n’t</w:delText>
        </w:r>
      </w:del>
      <w:r w:rsidRPr="00A714E6">
        <w:t xml:space="preserve">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2283" w:name="_Toc270960659"/>
      <w:r>
        <w:t>SPID Migration Reports (NANC 4</w:t>
      </w:r>
      <w:del w:id="2284" w:author="Nakamura, John" w:date="2010-08-25T13:01:00Z">
        <w:r w:rsidDel="00630A91">
          <w:delText>0</w:delText>
        </w:r>
      </w:del>
      <w:ins w:id="2285" w:author="Nakamura, John" w:date="2010-08-25T13:01:00Z">
        <w:r w:rsidR="00630A91">
          <w:t>1</w:t>
        </w:r>
      </w:ins>
      <w:r>
        <w:t>8)</w:t>
      </w:r>
      <w:bookmarkEnd w:id="2283"/>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2286" w:name="_Toc270960660"/>
      <w:r>
        <w:lastRenderedPageBreak/>
        <w:t>System Functionality</w:t>
      </w:r>
      <w:bookmarkEnd w:id="2150"/>
      <w:bookmarkEnd w:id="2151"/>
      <w:bookmarkEnd w:id="2152"/>
      <w:bookmarkEnd w:id="2153"/>
      <w:bookmarkEnd w:id="2154"/>
      <w:bookmarkEnd w:id="2155"/>
      <w:bookmarkEnd w:id="2156"/>
      <w:bookmarkEnd w:id="2286"/>
    </w:p>
    <w:p w:rsidR="009B6F07" w:rsidRDefault="009B6F07">
      <w:pPr>
        <w:pStyle w:val="RequirementHead"/>
      </w:pPr>
      <w:bookmarkStart w:id="2287"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2287"/>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2288" w:name="_Toc361567525"/>
      <w:bookmarkStart w:id="2289" w:name="_Toc365874859"/>
      <w:bookmarkStart w:id="2290" w:name="_Toc367618261"/>
      <w:bookmarkStart w:id="2291" w:name="_Toc368561346"/>
      <w:bookmarkStart w:id="2292" w:name="_Toc368728291"/>
      <w:bookmarkStart w:id="2293" w:name="_Toc381720024"/>
      <w:bookmarkStart w:id="2294" w:name="_Toc436023350"/>
      <w:bookmarkStart w:id="2295"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NPAC SMS shall roll over a record ID attribute in instances when the ID reaches the maximum value of (2**31)-1, and start with an ID that is equal to the minimum value of minus (2**31).</w:t>
      </w:r>
      <w:r>
        <w:t xml:space="preserve">  (</w:t>
      </w:r>
      <w:bookmarkStart w:id="2296" w:name="OLE_LINK10"/>
      <w:bookmarkStart w:id="2297" w:name="OLE_LINK11"/>
      <w:r w:rsidR="00976B16">
        <w:t xml:space="preserve">previously NANC </w:t>
      </w:r>
      <w:bookmarkEnd w:id="2296"/>
      <w:bookmarkEnd w:id="2297"/>
      <w:r>
        <w:t>147 Req 1)</w:t>
      </w:r>
    </w:p>
    <w:p w:rsidR="0088396A" w:rsidRPr="00915E59" w:rsidRDefault="0088396A" w:rsidP="0088396A">
      <w:pPr>
        <w:pStyle w:val="RequirementBody"/>
        <w:spacing w:after="120"/>
        <w:rPr>
          <w:szCs w:val="24"/>
        </w:rPr>
      </w:pPr>
      <w:r w:rsidRPr="00915E59">
        <w:rPr>
          <w:szCs w:val="24"/>
        </w:rPr>
        <w:t>Note:  Record ID attributes include audit ID, action ID, subscription v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Subscription Version ID, LRN ID, NPA-NXX ID, NPA-NXX-X ID, Number Pool Block ID) in instances when the ID reaches the maximum value of (2**31)-1, and must roll over to the minimum 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xml:space="preserve">, add ID values to the ID inventory for a specific persistent ID attribute (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xml:space="preserve">, skip ID values when adding to the ID inventory for a specific persistent ID attribute (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2298" w:name="_Toc270960661"/>
      <w:r>
        <w:lastRenderedPageBreak/>
        <w:t>Additional Requirements</w:t>
      </w:r>
      <w:bookmarkEnd w:id="2288"/>
      <w:bookmarkEnd w:id="2289"/>
      <w:bookmarkEnd w:id="2290"/>
      <w:bookmarkEnd w:id="2291"/>
      <w:bookmarkEnd w:id="2292"/>
      <w:bookmarkEnd w:id="2293"/>
      <w:bookmarkEnd w:id="2294"/>
      <w:bookmarkEnd w:id="2295"/>
      <w:bookmarkEnd w:id="2298"/>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lastRenderedPageBreak/>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ins w:id="2299" w:author="Nakamura, John" w:date="2010-08-25T15:37:00Z">
        <w:r w:rsidR="00E42514">
          <w:t xml:space="preserve">(excluding pseudo-LRN) </w:t>
        </w:r>
      </w:ins>
      <w:r>
        <w:t xml:space="preserve">or Subscription Version </w:t>
      </w:r>
      <w:ins w:id="2300" w:author="Nakamura, John" w:date="2010-08-25T15:37:00Z">
        <w:r w:rsidR="00E42514">
          <w:t xml:space="preserve">(excluding pseudo-LRN) </w:t>
        </w:r>
      </w:ins>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lastRenderedPageBreak/>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2301" w:name="_Toc270960662"/>
      <w:r>
        <w:t>Valid NPA-NXXs in a Region Data Validations</w:t>
      </w:r>
      <w:bookmarkEnd w:id="2301"/>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d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lastRenderedPageBreak/>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2302" w:name="_Toc361567526"/>
      <w:bookmarkStart w:id="2303" w:name="_Toc365874860"/>
      <w:bookmarkStart w:id="2304" w:name="_Toc367618262"/>
      <w:bookmarkStart w:id="2305" w:name="_Toc368561347"/>
      <w:bookmarkStart w:id="2306" w:name="_Toc368728292"/>
      <w:bookmarkStart w:id="2307" w:name="_Toc381720025"/>
      <w:bookmarkStart w:id="2308" w:name="_Toc436023351"/>
      <w:bookmarkStart w:id="2309" w:name="_Toc436025414"/>
      <w:bookmarkStart w:id="2310" w:name="_Toc270960663"/>
      <w:r>
        <w:t>NPA-NXX Modification</w:t>
      </w:r>
      <w:bookmarkEnd w:id="2310"/>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lastRenderedPageBreak/>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BB2622" w:rsidRPr="00622150" w:rsidRDefault="00BB2622" w:rsidP="00BB2622">
      <w:pPr>
        <w:pStyle w:val="RequirementBody"/>
        <w:rPr>
          <w:szCs w:val="24"/>
        </w:rPr>
      </w:pPr>
      <w:r w:rsidRPr="00622150">
        <w:rPr>
          <w:szCs w:val="24"/>
        </w:rPr>
        <w:t xml:space="preserve">NPAC SMS shall allow the NPAC personnel to modify the effective date for an NPA-NXX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BB2622" w:rsidRPr="00622150" w:rsidRDefault="00BB2622" w:rsidP="00BB2622">
      <w:pPr>
        <w:pStyle w:val="RequirementBody"/>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BB2622" w:rsidRPr="00622150" w:rsidRDefault="00BB2622" w:rsidP="00BB2622">
      <w:pPr>
        <w:pStyle w:val="RequirementBody"/>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lastRenderedPageBreak/>
        <w:t>NPA-NXX Create (with new Effective Date)</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t>NPA-NXX Create (with new Effective Date)</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BB2622" w:rsidP="00BB2622">
      <w:pPr>
        <w:pStyle w:val="RequirementBody"/>
        <w:spacing w:after="120"/>
        <w:rPr>
          <w:szCs w:val="24"/>
        </w:rPr>
      </w:pPr>
      <w:r w:rsidRPr="00622150">
        <w:t xml:space="preserve">NPAC SMS shall provide a Service Provider SOA NPA-NXX </w:t>
      </w:r>
      <w:r>
        <w:t xml:space="preserve">Modify BDD File </w:t>
      </w:r>
      <w:r w:rsidRPr="00622150">
        <w:t>Indicator tunable parameter which defines whether a SOA supports NPA-NXX Modification</w:t>
      </w:r>
      <w:r>
        <w:t xml:space="preserve"> in the BDD File</w:t>
      </w:r>
      <w:r w:rsidRPr="00622150">
        <w:t>.</w:t>
      </w:r>
      <w:r>
        <w:t xml:space="preserve">  (</w:t>
      </w:r>
      <w:r w:rsidR="00976B16">
        <w:t xml:space="preserve">previously NANC </w:t>
      </w:r>
      <w:r>
        <w:t>355, Req 21)</w:t>
      </w:r>
    </w:p>
    <w:p w:rsidR="00BB2622" w:rsidRPr="00915E59" w:rsidRDefault="00BB2622" w:rsidP="00BB2622">
      <w:pPr>
        <w:pStyle w:val="RequirementBody"/>
        <w:rPr>
          <w:szCs w:val="24"/>
        </w:rPr>
      </w:pPr>
      <w:r w:rsidRPr="00915E59">
        <w:rPr>
          <w:szCs w:val="24"/>
        </w:rPr>
        <w:t>N</w:t>
      </w:r>
      <w:r>
        <w:rPr>
          <w:szCs w:val="24"/>
        </w:rPr>
        <w:t>OTE</w:t>
      </w:r>
      <w:r w:rsidRPr="00915E59">
        <w:rPr>
          <w:szCs w:val="24"/>
        </w:rPr>
        <w:t xml:space="preserve">:  </w:t>
      </w:r>
      <w:r>
        <w:rPr>
          <w:szCs w:val="24"/>
        </w:rPr>
        <w:t>If the tunable parameter is set to TRUE, then the download reason will be set to modified</w:t>
      </w:r>
      <w:r w:rsidRPr="00915E59">
        <w:rPr>
          <w:szCs w:val="24"/>
        </w:rPr>
        <w:t>.</w:t>
      </w:r>
      <w:r>
        <w:rPr>
          <w:szCs w:val="24"/>
        </w:rPr>
        <w:t xml:space="preserve">  Otherwise, it will be set to new.</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BB2622" w:rsidP="00BB2622">
      <w:pPr>
        <w:pStyle w:val="RequirementBody"/>
        <w:rPr>
          <w:szCs w:val="24"/>
        </w:rPr>
      </w:pPr>
      <w:r w:rsidRPr="00622150">
        <w:rPr>
          <w:szCs w:val="24"/>
        </w:rPr>
        <w:t xml:space="preserve">NPAC SMS shall default the Service Provider SOA NPA-NXX </w:t>
      </w:r>
      <w:r>
        <w:t xml:space="preserve">Modify BDD File </w:t>
      </w:r>
      <w:r w:rsidRPr="00622150">
        <w:rPr>
          <w:szCs w:val="24"/>
        </w:rPr>
        <w:t>Indicator tunable parameter to FALSE.</w:t>
      </w:r>
      <w:r>
        <w:t xml:space="preserve">  (</w:t>
      </w:r>
      <w:r w:rsidR="00976B16">
        <w:t xml:space="preserve">previously NANC </w:t>
      </w:r>
      <w:r>
        <w:t>355, Req 22)</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BB2622" w:rsidP="00BB2622">
      <w:pPr>
        <w:pStyle w:val="RequirementBody"/>
        <w:rPr>
          <w:szCs w:val="24"/>
        </w:rPr>
      </w:pPr>
      <w:r w:rsidRPr="00622150">
        <w:rPr>
          <w:szCs w:val="24"/>
        </w:rPr>
        <w:t xml:space="preserve">NPAC SMS shall allow NPAC Personnel, via the NPAC Administrative Interface, to modify the Service Provider SOA NPA-NXX </w:t>
      </w:r>
      <w:r>
        <w:t xml:space="preserve">Modify BDD File </w:t>
      </w:r>
      <w:r w:rsidRPr="00622150">
        <w:rPr>
          <w:szCs w:val="24"/>
        </w:rPr>
        <w:t>Indicator tunable parameter.</w:t>
      </w:r>
      <w:r>
        <w:t xml:space="preserve">  (</w:t>
      </w:r>
      <w:r w:rsidR="00976B16">
        <w:t xml:space="preserve">previously NANC </w:t>
      </w:r>
      <w:r>
        <w:t>355, Req 23)</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Pr="00915E59" w:rsidRDefault="00BB2622" w:rsidP="00BB2622">
      <w:pPr>
        <w:pStyle w:val="RequirementBody"/>
        <w:spacing w:after="120"/>
        <w:rPr>
          <w:szCs w:val="24"/>
        </w:rPr>
      </w:pPr>
      <w:r w:rsidRPr="00622150">
        <w:rPr>
          <w:szCs w:val="24"/>
        </w:rPr>
        <w:t xml:space="preserve">NPAC SMS shall provide a Service Provider LSMS NPA-NXX </w:t>
      </w:r>
      <w:r>
        <w:t xml:space="preserve">Modify BDD File </w:t>
      </w:r>
      <w:r w:rsidRPr="00622150">
        <w:rPr>
          <w:szCs w:val="24"/>
        </w:rPr>
        <w:t>Indicator tunable parameter which defines whether a</w:t>
      </w:r>
      <w:r>
        <w:rPr>
          <w:szCs w:val="24"/>
        </w:rPr>
        <w:t>n</w:t>
      </w:r>
      <w:r w:rsidRPr="00622150">
        <w:rPr>
          <w:szCs w:val="24"/>
        </w:rPr>
        <w:t xml:space="preserve"> LSMS supports NPA-NXX Modification</w:t>
      </w:r>
      <w:r>
        <w:rPr>
          <w:szCs w:val="24"/>
        </w:rPr>
        <w:t xml:space="preserve"> in the BDD File</w:t>
      </w:r>
      <w:r w:rsidRPr="00622150">
        <w:rPr>
          <w:szCs w:val="24"/>
        </w:rPr>
        <w:t>.</w:t>
      </w:r>
      <w:r>
        <w:t xml:space="preserve">  (355, Req 24)</w:t>
      </w:r>
    </w:p>
    <w:p w:rsidR="00BB2622" w:rsidRDefault="00BB2622" w:rsidP="00BB2622">
      <w:pPr>
        <w:pStyle w:val="RequirementBody"/>
        <w:rPr>
          <w:szCs w:val="24"/>
        </w:rPr>
      </w:pPr>
      <w:r w:rsidRPr="00915E59">
        <w:rPr>
          <w:szCs w:val="24"/>
        </w:rPr>
        <w:t>N</w:t>
      </w:r>
      <w:r>
        <w:rPr>
          <w:szCs w:val="24"/>
        </w:rPr>
        <w:t>OTE</w:t>
      </w:r>
      <w:r w:rsidRPr="00915E59">
        <w:rPr>
          <w:szCs w:val="24"/>
        </w:rPr>
        <w:t xml:space="preserve">:  </w:t>
      </w:r>
      <w:r>
        <w:rPr>
          <w:szCs w:val="24"/>
        </w:rPr>
        <w:t>If the tunable parameter is set to TRUE, then the download reason will be set to modified</w:t>
      </w:r>
      <w:r w:rsidRPr="00915E59">
        <w:rPr>
          <w:szCs w:val="24"/>
        </w:rPr>
        <w:t>.</w:t>
      </w:r>
      <w:r>
        <w:rPr>
          <w:szCs w:val="24"/>
        </w:rPr>
        <w:t xml:space="preserve">  Otherwise, it will be set to new.</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BB2622" w:rsidP="00BB2622">
      <w:pPr>
        <w:pStyle w:val="RequirementBody"/>
        <w:rPr>
          <w:szCs w:val="24"/>
        </w:rPr>
      </w:pPr>
      <w:r w:rsidRPr="00622150">
        <w:rPr>
          <w:szCs w:val="24"/>
        </w:rPr>
        <w:lastRenderedPageBreak/>
        <w:t xml:space="preserve">NPAC SMS shall default the Service Provider LSMS NPA-NXX </w:t>
      </w:r>
      <w:r>
        <w:t xml:space="preserve">Modify BDD File </w:t>
      </w:r>
      <w:r w:rsidRPr="00622150">
        <w:rPr>
          <w:szCs w:val="24"/>
        </w:rPr>
        <w:t>Indicator tunable parameter to FALSE.</w:t>
      </w:r>
      <w:r>
        <w:t xml:space="preserve">  (355, Req 25)</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BB2622" w:rsidP="00BB2622">
      <w:pPr>
        <w:pStyle w:val="RequirementBody"/>
        <w:rPr>
          <w:szCs w:val="24"/>
        </w:rPr>
      </w:pPr>
      <w:r w:rsidRPr="00622150">
        <w:rPr>
          <w:szCs w:val="24"/>
        </w:rPr>
        <w:t xml:space="preserve">NPAC SMS shall allow NPAC Personnel, via the NPAC Administrative Interface, to modify the Service Provider LSMS NPA-NXX </w:t>
      </w:r>
      <w:r>
        <w:t xml:space="preserve">Modify BDD File </w:t>
      </w:r>
      <w:r w:rsidRPr="00622150">
        <w:rPr>
          <w:szCs w:val="24"/>
        </w:rPr>
        <w:t>Indicator tunable parameter.</w:t>
      </w:r>
      <w:r>
        <w:t xml:space="preserve">  (355, Req 26)</w:t>
      </w:r>
    </w:p>
    <w:p w:rsidR="00700829" w:rsidRDefault="00700829" w:rsidP="00700829">
      <w:pPr>
        <w:pStyle w:val="Heading3"/>
      </w:pPr>
      <w:bookmarkStart w:id="2311" w:name="_Toc270960664"/>
      <w:r>
        <w:t>Valid NPA-NXXs for each Service Provider</w:t>
      </w:r>
      <w:bookmarkEnd w:id="2311"/>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lastRenderedPageBreak/>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rPr>
          <w:ins w:id="2312" w:author="Nakamura, John" w:date="2010-08-25T15:40:00Z"/>
        </w:rPr>
      </w:pPr>
      <w:bookmarkStart w:id="2313" w:name="_Toc270960665"/>
      <w:ins w:id="2314" w:author="Nakamura, John" w:date="2010-08-25T15:40:00Z">
        <w:r>
          <w:t>Pseudo-LRN in a Region Data Validations</w:t>
        </w:r>
        <w:bookmarkEnd w:id="2313"/>
      </w:ins>
    </w:p>
    <w:p w:rsidR="00E42514" w:rsidRPr="00E42514" w:rsidRDefault="00F860B6" w:rsidP="00E42514">
      <w:pPr>
        <w:pStyle w:val="RequirementHead"/>
        <w:rPr>
          <w:ins w:id="2315" w:author="Nakamura, John" w:date="2010-08-25T15:41:00Z"/>
          <w:rPrChange w:id="2316" w:author="Nakamura, John" w:date="2010-08-25T15:41:00Z">
            <w:rPr>
              <w:ins w:id="2317" w:author="Nakamura, John" w:date="2010-08-25T15:41:00Z"/>
              <w:highlight w:val="yellow"/>
            </w:rPr>
          </w:rPrChange>
        </w:rPr>
      </w:pPr>
      <w:ins w:id="2318" w:author="Nakamura, John" w:date="2010-08-25T15:43:00Z">
        <w:r>
          <w:t>RR3-</w:t>
        </w:r>
      </w:ins>
      <w:ins w:id="2319" w:author="Nakamura, John" w:date="2010-08-26T14:07:00Z">
        <w:r w:rsidR="000B779B">
          <w:t>71</w:t>
        </w:r>
      </w:ins>
      <w:ins w:id="2320" w:author="Nakamura, John" w:date="2010-08-30T18:54:00Z">
        <w:r w:rsidR="00095708">
          <w:t>3</w:t>
        </w:r>
      </w:ins>
      <w:ins w:id="2321" w:author="Nakamura, John" w:date="2010-08-25T15:41:00Z">
        <w:r w:rsidR="00291260" w:rsidRPr="00291260">
          <w:rPr>
            <w:rPrChange w:id="2322" w:author="Nakamura, John" w:date="2010-08-25T15:41:00Z">
              <w:rPr>
                <w:b w:val="0"/>
                <w:color w:val="0000FF"/>
                <w:highlight w:val="yellow"/>
                <w:u w:val="single"/>
              </w:rPr>
            </w:rPrChange>
          </w:rPr>
          <w:tab/>
          <w:t>LRN Record – Pseudo-LRN value in the NPAC SMS</w:t>
        </w:r>
      </w:ins>
    </w:p>
    <w:p w:rsidR="00E42514" w:rsidRPr="00E42514" w:rsidRDefault="00291260" w:rsidP="00E42514">
      <w:pPr>
        <w:pStyle w:val="RequirementBody"/>
        <w:rPr>
          <w:ins w:id="2323" w:author="Nakamura, John" w:date="2010-08-25T15:41:00Z"/>
        </w:rPr>
      </w:pPr>
      <w:ins w:id="2324" w:author="Nakamura, John" w:date="2010-08-25T15:41:00Z">
        <w:r w:rsidRPr="00291260">
          <w:rPr>
            <w:rPrChange w:id="2325" w:author="Nakamura, John" w:date="2010-08-25T15:41:00Z">
              <w:rPr>
                <w:b/>
                <w:color w:val="0000FF"/>
                <w:highlight w:val="yellow"/>
                <w:u w:val="single"/>
              </w:rPr>
            </w:rPrChange>
          </w:rPr>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ins>
    </w:p>
    <w:p w:rsidR="00E42514" w:rsidRPr="00E42514" w:rsidRDefault="00F860B6" w:rsidP="00E42514">
      <w:pPr>
        <w:pStyle w:val="RequirementHead"/>
        <w:rPr>
          <w:ins w:id="2326" w:author="Nakamura, John" w:date="2010-08-25T15:41:00Z"/>
          <w:rPrChange w:id="2327" w:author="Nakamura, John" w:date="2010-08-25T15:41:00Z">
            <w:rPr>
              <w:ins w:id="2328" w:author="Nakamura, John" w:date="2010-08-25T15:41:00Z"/>
              <w:highlight w:val="yellow"/>
            </w:rPr>
          </w:rPrChange>
        </w:rPr>
      </w:pPr>
      <w:ins w:id="2329" w:author="Nakamura, John" w:date="2010-08-25T15:43:00Z">
        <w:r>
          <w:t>RR3-</w:t>
        </w:r>
      </w:ins>
      <w:ins w:id="2330" w:author="Nakamura, John" w:date="2010-08-26T14:07:00Z">
        <w:r w:rsidR="000B779B">
          <w:t>71</w:t>
        </w:r>
      </w:ins>
      <w:ins w:id="2331" w:author="Nakamura, John" w:date="2010-08-30T18:54:00Z">
        <w:r w:rsidR="00095708">
          <w:t>4</w:t>
        </w:r>
      </w:ins>
      <w:ins w:id="2332" w:author="Nakamura, John" w:date="2010-08-25T15:41:00Z">
        <w:r w:rsidR="00291260" w:rsidRPr="00291260">
          <w:rPr>
            <w:rPrChange w:id="2333" w:author="Nakamura, John" w:date="2010-08-25T15:41:00Z">
              <w:rPr>
                <w:b w:val="0"/>
                <w:color w:val="0000FF"/>
                <w:highlight w:val="yellow"/>
                <w:u w:val="single"/>
              </w:rPr>
            </w:rPrChange>
          </w:rPr>
          <w:tab/>
          <w:t>LRN Record – Pseudo-LRN restriction in the NPAC SMS</w:t>
        </w:r>
      </w:ins>
    </w:p>
    <w:p w:rsidR="00E42514" w:rsidRPr="00E42514" w:rsidRDefault="00291260" w:rsidP="00E42514">
      <w:pPr>
        <w:pStyle w:val="RequirementBody"/>
        <w:rPr>
          <w:ins w:id="2334" w:author="Nakamura, John" w:date="2010-08-25T15:41:00Z"/>
        </w:rPr>
      </w:pPr>
      <w:ins w:id="2335" w:author="Nakamura, John" w:date="2010-08-25T15:41:00Z">
        <w:r w:rsidRPr="00291260">
          <w:rPr>
            <w:rPrChange w:id="2336" w:author="Nakamura, John" w:date="2010-08-25T15:41:00Z">
              <w:rPr>
                <w:b/>
                <w:color w:val="0000FF"/>
                <w:highlight w:val="yellow"/>
                <w:u w:val="single"/>
              </w:rPr>
            </w:rPrChange>
          </w:rPr>
          <w:t>NPAC SMS shall reject the creation of the pseudo-LRN value of “000-000-0000” (all zeros) for an LRN record by Service Provider SOA, Service Provider Local SMS, Service Provider Low-Tech Interface, and NPAC Personnel on behalf of a Service Provider.</w:t>
        </w:r>
      </w:ins>
      <w:ins w:id="2337" w:author="Nakamura, John" w:date="2010-08-25T15:42:00Z">
        <w:r w:rsidR="00F860B6">
          <w:t xml:space="preserve">  (previously NANC 442, Req 2)</w:t>
        </w:r>
      </w:ins>
    </w:p>
    <w:p w:rsidR="00E42514" w:rsidRPr="00E42514" w:rsidRDefault="00F860B6" w:rsidP="00E42514">
      <w:pPr>
        <w:pStyle w:val="RequirementHead"/>
        <w:rPr>
          <w:ins w:id="2338" w:author="Nakamura, John" w:date="2010-08-25T15:41:00Z"/>
          <w:rPrChange w:id="2339" w:author="Nakamura, John" w:date="2010-08-25T15:41:00Z">
            <w:rPr>
              <w:ins w:id="2340" w:author="Nakamura, John" w:date="2010-08-25T15:41:00Z"/>
              <w:highlight w:val="yellow"/>
            </w:rPr>
          </w:rPrChange>
        </w:rPr>
      </w:pPr>
      <w:ins w:id="2341" w:author="Nakamura, John" w:date="2010-08-25T15:43:00Z">
        <w:r>
          <w:t>RR3-</w:t>
        </w:r>
      </w:ins>
      <w:ins w:id="2342" w:author="Nakamura, John" w:date="2010-08-26T14:07:00Z">
        <w:r w:rsidR="000B779B">
          <w:t>71</w:t>
        </w:r>
      </w:ins>
      <w:ins w:id="2343" w:author="Nakamura, John" w:date="2010-08-30T18:54:00Z">
        <w:r w:rsidR="00095708">
          <w:t>5</w:t>
        </w:r>
      </w:ins>
      <w:ins w:id="2344" w:author="Nakamura, John" w:date="2010-08-25T15:41:00Z">
        <w:r w:rsidR="00291260" w:rsidRPr="00291260">
          <w:rPr>
            <w:rPrChange w:id="2345" w:author="Nakamura, John" w:date="2010-08-25T15:41:00Z">
              <w:rPr>
                <w:b w:val="0"/>
                <w:color w:val="0000FF"/>
                <w:highlight w:val="yellow"/>
                <w:u w:val="single"/>
              </w:rPr>
            </w:rPrChange>
          </w:rPr>
          <w:tab/>
          <w:t>LRN Record – Pseudo-LRN query in the NPAC SMS</w:t>
        </w:r>
      </w:ins>
    </w:p>
    <w:p w:rsidR="00E42514" w:rsidRPr="00E42514" w:rsidRDefault="00291260" w:rsidP="00E42514">
      <w:pPr>
        <w:pStyle w:val="RequirementBody"/>
        <w:rPr>
          <w:ins w:id="2346" w:author="Nakamura, John" w:date="2010-08-25T15:41:00Z"/>
        </w:rPr>
      </w:pPr>
      <w:ins w:id="2347" w:author="Nakamura, John" w:date="2010-08-25T15:41:00Z">
        <w:r w:rsidRPr="00291260">
          <w:rPr>
            <w:rPrChange w:id="2348" w:author="Nakamura, John" w:date="2010-08-25T15:41:00Z">
              <w:rPr>
                <w:b/>
                <w:color w:val="0000FF"/>
                <w:highlight w:val="yellow"/>
                <w:u w:val="single"/>
              </w:rPr>
            </w:rPrChange>
          </w:rPr>
          <w:t>NPAC SMS shall process a query of the pseudo-LRN value of “000-000-0000” (all zeros) for an LRN record, and return a “no records found” response.</w:t>
        </w:r>
      </w:ins>
      <w:ins w:id="2349" w:author="Nakamura, John" w:date="2010-08-25T15:42:00Z">
        <w:r w:rsidR="00F860B6">
          <w:t xml:space="preserve">  (previously NANC 442, Req 41)</w:t>
        </w:r>
      </w:ins>
    </w:p>
    <w:p w:rsidR="00E42514" w:rsidRPr="00E42514" w:rsidRDefault="00F860B6" w:rsidP="00E42514">
      <w:pPr>
        <w:pStyle w:val="RequirementHead"/>
        <w:rPr>
          <w:ins w:id="2350" w:author="Nakamura, John" w:date="2010-08-25T15:41:00Z"/>
          <w:rPrChange w:id="2351" w:author="Nakamura, John" w:date="2010-08-25T15:41:00Z">
            <w:rPr>
              <w:ins w:id="2352" w:author="Nakamura, John" w:date="2010-08-25T15:41:00Z"/>
              <w:highlight w:val="yellow"/>
            </w:rPr>
          </w:rPrChange>
        </w:rPr>
      </w:pPr>
      <w:ins w:id="2353" w:author="Nakamura, John" w:date="2010-08-25T15:43:00Z">
        <w:r>
          <w:t>RR3-</w:t>
        </w:r>
      </w:ins>
      <w:ins w:id="2354" w:author="Nakamura, John" w:date="2010-08-26T14:07:00Z">
        <w:r w:rsidR="000B779B">
          <w:t>71</w:t>
        </w:r>
      </w:ins>
      <w:ins w:id="2355" w:author="Nakamura, John" w:date="2010-08-30T18:54:00Z">
        <w:r w:rsidR="00095708">
          <w:t>6</w:t>
        </w:r>
      </w:ins>
      <w:ins w:id="2356" w:author="Nakamura, John" w:date="2010-08-25T15:41:00Z">
        <w:r w:rsidR="00291260" w:rsidRPr="00291260">
          <w:rPr>
            <w:rPrChange w:id="2357" w:author="Nakamura, John" w:date="2010-08-25T15:41:00Z">
              <w:rPr>
                <w:b w:val="0"/>
                <w:color w:val="0000FF"/>
                <w:highlight w:val="yellow"/>
                <w:u w:val="single"/>
              </w:rPr>
            </w:rPrChange>
          </w:rPr>
          <w:tab/>
          <w:t>Region Supports Pseudo-LRN Indicator</w:t>
        </w:r>
      </w:ins>
    </w:p>
    <w:p w:rsidR="00E42514" w:rsidRPr="00E42514" w:rsidRDefault="00291260" w:rsidP="00E42514">
      <w:pPr>
        <w:pStyle w:val="RequirementBody"/>
        <w:rPr>
          <w:ins w:id="2358" w:author="Nakamura, John" w:date="2010-08-25T15:41:00Z"/>
          <w:rPrChange w:id="2359" w:author="Nakamura, John" w:date="2010-08-25T15:41:00Z">
            <w:rPr>
              <w:ins w:id="2360" w:author="Nakamura, John" w:date="2010-08-25T15:41:00Z"/>
              <w:highlight w:val="yellow"/>
            </w:rPr>
          </w:rPrChange>
        </w:rPr>
      </w:pPr>
      <w:ins w:id="2361" w:author="Nakamura, John" w:date="2010-08-25T15:41:00Z">
        <w:r w:rsidRPr="00291260">
          <w:rPr>
            <w:rPrChange w:id="2362" w:author="Nakamura, John" w:date="2010-08-25T15:41:00Z">
              <w:rPr>
                <w:b/>
                <w:color w:val="0000FF"/>
                <w:highlight w:val="yellow"/>
                <w:u w:val="single"/>
              </w:rPr>
            </w:rPrChange>
          </w:rPr>
          <w:t>NPAC SMS shall provide a Region Supports Pseudo-LRN Indicator, which is defined as an indicator on whether or not Pseudo-LRN functionality will be supported by the NPAC SMS for a particular NPAC Region.</w:t>
        </w:r>
      </w:ins>
      <w:ins w:id="2363" w:author="Nakamura, John" w:date="2010-08-25T15:42:00Z">
        <w:r w:rsidR="00F860B6">
          <w:t xml:space="preserve">  (previously NANC 442, Req62)</w:t>
        </w:r>
      </w:ins>
    </w:p>
    <w:p w:rsidR="00E42514" w:rsidRPr="00E42514" w:rsidRDefault="00F860B6" w:rsidP="00E42514">
      <w:pPr>
        <w:pStyle w:val="RequirementHead"/>
        <w:rPr>
          <w:ins w:id="2364" w:author="Nakamura, John" w:date="2010-08-25T15:41:00Z"/>
          <w:rPrChange w:id="2365" w:author="Nakamura, John" w:date="2010-08-25T15:41:00Z">
            <w:rPr>
              <w:ins w:id="2366" w:author="Nakamura, John" w:date="2010-08-25T15:41:00Z"/>
              <w:highlight w:val="yellow"/>
            </w:rPr>
          </w:rPrChange>
        </w:rPr>
      </w:pPr>
      <w:ins w:id="2367" w:author="Nakamura, John" w:date="2010-08-25T15:43:00Z">
        <w:r>
          <w:t>RR3-</w:t>
        </w:r>
      </w:ins>
      <w:ins w:id="2368" w:author="Nakamura, John" w:date="2010-08-26T14:07:00Z">
        <w:r w:rsidR="000B779B">
          <w:t>71</w:t>
        </w:r>
      </w:ins>
      <w:ins w:id="2369" w:author="Nakamura, John" w:date="2010-08-30T18:54:00Z">
        <w:r w:rsidR="00095708">
          <w:t>7</w:t>
        </w:r>
      </w:ins>
      <w:ins w:id="2370" w:author="Nakamura, John" w:date="2010-08-25T15:41:00Z">
        <w:r w:rsidR="00291260" w:rsidRPr="00291260">
          <w:rPr>
            <w:rPrChange w:id="2371" w:author="Nakamura, John" w:date="2010-08-25T15:41:00Z">
              <w:rPr>
                <w:b w:val="0"/>
                <w:color w:val="0000FF"/>
                <w:highlight w:val="yellow"/>
                <w:u w:val="single"/>
              </w:rPr>
            </w:rPrChange>
          </w:rPr>
          <w:tab/>
          <w:t>Region Supports Pseudo-LRN Modification</w:t>
        </w:r>
      </w:ins>
    </w:p>
    <w:p w:rsidR="00E42514" w:rsidRPr="00E42514" w:rsidRDefault="00291260" w:rsidP="00E42514">
      <w:pPr>
        <w:pStyle w:val="RequirementBody"/>
        <w:rPr>
          <w:ins w:id="2372" w:author="Nakamura, John" w:date="2010-08-25T15:41:00Z"/>
          <w:rPrChange w:id="2373" w:author="Nakamura, John" w:date="2010-08-25T15:41:00Z">
            <w:rPr>
              <w:ins w:id="2374" w:author="Nakamura, John" w:date="2010-08-25T15:41:00Z"/>
              <w:highlight w:val="yellow"/>
            </w:rPr>
          </w:rPrChange>
        </w:rPr>
      </w:pPr>
      <w:ins w:id="2375" w:author="Nakamura, John" w:date="2010-08-25T15:41:00Z">
        <w:r w:rsidRPr="00291260">
          <w:rPr>
            <w:rPrChange w:id="2376" w:author="Nakamura, John" w:date="2010-08-25T15:41:00Z">
              <w:rPr>
                <w:b/>
                <w:color w:val="0000FF"/>
                <w:highlight w:val="yellow"/>
                <w:u w:val="single"/>
              </w:rPr>
            </w:rPrChange>
          </w:rPr>
          <w:t>NPAC SMS shall provide a mechanism for NPAC Personnel to modify the Region Supports Pseudo-LRN Indicator.</w:t>
        </w:r>
      </w:ins>
      <w:ins w:id="2377" w:author="Nakamura, John" w:date="2010-08-25T15:42:00Z">
        <w:r w:rsidR="00F860B6">
          <w:t xml:space="preserve">  (previously NANC 442, Req63)</w:t>
        </w:r>
      </w:ins>
    </w:p>
    <w:p w:rsidR="00E42514" w:rsidRPr="00E42514" w:rsidRDefault="00F860B6" w:rsidP="00E42514">
      <w:pPr>
        <w:pStyle w:val="RequirementHead"/>
        <w:rPr>
          <w:ins w:id="2378" w:author="Nakamura, John" w:date="2010-08-25T15:41:00Z"/>
          <w:rPrChange w:id="2379" w:author="Nakamura, John" w:date="2010-08-25T15:41:00Z">
            <w:rPr>
              <w:ins w:id="2380" w:author="Nakamura, John" w:date="2010-08-25T15:41:00Z"/>
              <w:highlight w:val="yellow"/>
            </w:rPr>
          </w:rPrChange>
        </w:rPr>
      </w:pPr>
      <w:ins w:id="2381" w:author="Nakamura, John" w:date="2010-08-25T15:43:00Z">
        <w:r>
          <w:t>RR3-</w:t>
        </w:r>
      </w:ins>
      <w:ins w:id="2382" w:author="Nakamura, John" w:date="2010-08-26T14:07:00Z">
        <w:r w:rsidR="000B779B">
          <w:t>7</w:t>
        </w:r>
      </w:ins>
      <w:ins w:id="2383" w:author="Nakamura, John" w:date="2010-08-30T18:54:00Z">
        <w:r w:rsidR="00095708">
          <w:t>18</w:t>
        </w:r>
      </w:ins>
      <w:ins w:id="2384" w:author="Nakamura, John" w:date="2010-08-25T15:41:00Z">
        <w:r w:rsidR="00291260" w:rsidRPr="00291260">
          <w:rPr>
            <w:rPrChange w:id="2385" w:author="Nakamura, John" w:date="2010-08-25T15:41:00Z">
              <w:rPr>
                <w:b w:val="0"/>
                <w:color w:val="0000FF"/>
                <w:highlight w:val="yellow"/>
                <w:u w:val="single"/>
              </w:rPr>
            </w:rPrChange>
          </w:rPr>
          <w:tab/>
          <w:t>Region Supports Pseudo-LRN Indicator – Default Value</w:t>
        </w:r>
      </w:ins>
    </w:p>
    <w:p w:rsidR="00E42514" w:rsidRDefault="00291260" w:rsidP="00E42514">
      <w:pPr>
        <w:pStyle w:val="RequirementBody"/>
        <w:rPr>
          <w:ins w:id="2386" w:author="Nakamura, John" w:date="2010-08-25T15:41:00Z"/>
        </w:rPr>
      </w:pPr>
      <w:ins w:id="2387" w:author="Nakamura, John" w:date="2010-08-25T15:41:00Z">
        <w:r w:rsidRPr="00291260">
          <w:rPr>
            <w:rPrChange w:id="2388" w:author="Nakamura, John" w:date="2010-08-25T15:41:00Z">
              <w:rPr>
                <w:b/>
                <w:color w:val="0000FF"/>
                <w:highlight w:val="yellow"/>
                <w:u w:val="single"/>
              </w:rPr>
            </w:rPrChange>
          </w:rPr>
          <w:t>NPAC SMS shall default the Region Supports Pseudo-LRN Indicator to FALSE.</w:t>
        </w:r>
      </w:ins>
      <w:ins w:id="2389" w:author="Nakamura, John" w:date="2010-08-25T15:42:00Z">
        <w:r w:rsidR="00F860B6">
          <w:t xml:space="preserve">  (previously NANC 442, Req 64)</w:t>
        </w:r>
      </w:ins>
    </w:p>
    <w:p w:rsidR="009B6F07" w:rsidRDefault="009B6F07">
      <w:pPr>
        <w:pStyle w:val="Heading2"/>
      </w:pPr>
      <w:bookmarkStart w:id="2390" w:name="_Toc270960666"/>
      <w:r>
        <w:lastRenderedPageBreak/>
        <w:t>NPA Splits Requirements</w:t>
      </w:r>
      <w:bookmarkEnd w:id="2302"/>
      <w:bookmarkEnd w:id="2303"/>
      <w:bookmarkEnd w:id="2304"/>
      <w:bookmarkEnd w:id="2305"/>
      <w:bookmarkEnd w:id="2306"/>
      <w:bookmarkEnd w:id="2307"/>
      <w:bookmarkEnd w:id="2308"/>
      <w:bookmarkEnd w:id="2309"/>
      <w:bookmarkEnd w:id="2390"/>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lastRenderedPageBreak/>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lastRenderedPageBreak/>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2391"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2391"/>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CA20B0" w:rsidRDefault="009B6F07">
      <w:pPr>
        <w:pStyle w:val="RequirementBody"/>
        <w:spacing w:after="120"/>
        <w:pPrChange w:id="2392" w:author="Nakamura, John" w:date="2010-05-03T14:56:00Z">
          <w:pPr>
            <w:pStyle w:val="RequirementBody"/>
          </w:pPr>
        </w:pPrChange>
      </w:pPr>
      <w:r>
        <w:t>NPAC SMS shall allow the removal of an NPA-NXX during permissive dialing from the NPA Split information as an NPA-NXX involved in the NPA Split.</w:t>
      </w:r>
    </w:p>
    <w:p w:rsidR="00F05804" w:rsidRDefault="00F05804" w:rsidP="00F05804">
      <w:pPr>
        <w:pStyle w:val="RequirementBody"/>
        <w:rPr>
          <w:ins w:id="2393" w:author="Nakamura, John" w:date="2010-05-03T14:56:00Z"/>
        </w:rPr>
      </w:pPr>
      <w:ins w:id="2394" w:author="Nakamura, John" w:date="2010-05-03T14:56:00Z">
        <w:r>
          <w:t xml:space="preserve">Note: </w:t>
        </w:r>
      </w:ins>
      <w:ins w:id="2395" w:author="Nakamura, John" w:date="2010-05-03T14:57:00Z">
        <w:r>
          <w:t xml:space="preserve"> Even the last NPA-NXX within an NPA Split may be removed</w:t>
        </w:r>
      </w:ins>
      <w:ins w:id="2396" w:author="Nakamura, John" w:date="2010-05-03T14:56:00Z">
        <w:r>
          <w:t>.</w:t>
        </w:r>
      </w:ins>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2397" w:name="_Toc461596850"/>
      <w:bookmarkStart w:id="2398" w:name="_Toc270960667"/>
      <w:r>
        <w:t>NPA-NXX-X, NPA Splits</w:t>
      </w:r>
      <w:bookmarkEnd w:id="2397"/>
      <w:bookmarkEnd w:id="2398"/>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lastRenderedPageBreak/>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2399" w:name="_Toc461596859"/>
      <w:bookmarkStart w:id="2400" w:name="_Toc270960668"/>
      <w:r>
        <w:t>Block Holder, NPA Splits</w:t>
      </w:r>
      <w:bookmarkEnd w:id="2399"/>
      <w:bookmarkEnd w:id="2400"/>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lastRenderedPageBreak/>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2401" w:name="_Toc381720026"/>
      <w:bookmarkStart w:id="2402" w:name="_Toc436023352"/>
      <w:bookmarkStart w:id="2403" w:name="_Toc436025415"/>
      <w:bookmarkStart w:id="2404" w:name="_Toc270960669"/>
      <w:r>
        <w:t>NPA-NXX Filter Management Requirements</w:t>
      </w:r>
      <w:bookmarkEnd w:id="2401"/>
      <w:bookmarkEnd w:id="2402"/>
      <w:bookmarkEnd w:id="2403"/>
      <w:bookmarkEnd w:id="2404"/>
    </w:p>
    <w:p w:rsidR="00627177" w:rsidRDefault="00627177" w:rsidP="00627177">
      <w:pPr>
        <w:pStyle w:val="Heading3"/>
      </w:pPr>
      <w:bookmarkStart w:id="2405" w:name="_Toc270960670"/>
      <w:r>
        <w:t>NPA-NXX Level Filters</w:t>
      </w:r>
      <w:bookmarkEnd w:id="2405"/>
    </w:p>
    <w:p w:rsidR="009B6F07" w:rsidRDefault="009B6F07">
      <w:pPr>
        <w:pStyle w:val="RequirementHead"/>
      </w:pPr>
      <w:r>
        <w:t>RR3-5</w:t>
      </w:r>
      <w:r>
        <w:tab/>
        <w:t>Create Filtered NPA-NXX for a Local SMS</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lastRenderedPageBreak/>
        <w:t>RR3-6</w:t>
      </w:r>
      <w:r>
        <w:tab/>
        <w:t>Delete Filtered NPA-NXX for a Local SMS</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NPAC SMS shall return to the requesting Service Provider a single NPA-NXX for a given Local SMS when the NPA-NXX is input upon a filtered NPA-NXX Query via the NPAC SMS to Local SMS interface and the SOA to NPAC SMS interface.</w:t>
      </w:r>
    </w:p>
    <w:p w:rsidR="00627177" w:rsidRDefault="00627177" w:rsidP="00627177">
      <w:pPr>
        <w:pStyle w:val="Heading3"/>
      </w:pPr>
      <w:bookmarkStart w:id="2406" w:name="_Toc436023353"/>
      <w:bookmarkStart w:id="2407" w:name="_Toc436025416"/>
      <w:bookmarkStart w:id="2408" w:name="_Toc270960671"/>
      <w:r>
        <w:t>NPA Level Filters</w:t>
      </w:r>
      <w:bookmarkEnd w:id="2408"/>
    </w:p>
    <w:p w:rsidR="00627177" w:rsidRPr="00656EA8" w:rsidRDefault="00627177" w:rsidP="00627177">
      <w:pPr>
        <w:pStyle w:val="RequirementHead"/>
      </w:pPr>
      <w:r>
        <w:t>R</w:t>
      </w:r>
      <w:r w:rsidR="0064355A">
        <w:t>R3-692</w:t>
      </w:r>
      <w:r w:rsidRPr="00656EA8">
        <w:tab/>
        <w:t>Create Filtered NPA for a Local SMS –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 via the NPAC Administrative interface.</w:t>
      </w:r>
      <w:r>
        <w:t xml:space="preserve">  (</w:t>
      </w:r>
      <w:r w:rsidR="00976B16">
        <w:t xml:space="preserve">previously NANC </w:t>
      </w:r>
      <w:r>
        <w:t>396, Req 1)</w:t>
      </w:r>
    </w:p>
    <w:p w:rsidR="00627177" w:rsidRPr="00656EA8" w:rsidRDefault="0064355A" w:rsidP="00627177">
      <w:pPr>
        <w:pStyle w:val="RequirementHead"/>
      </w:pPr>
      <w:r>
        <w:t>RR3-693</w:t>
      </w:r>
      <w:r w:rsidR="00627177" w:rsidRPr="00656EA8">
        <w:tab/>
        <w:t>Filtered NPA Behaviour for a Local SMS</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lastRenderedPageBreak/>
        <w:t>RR3-696</w:t>
      </w:r>
      <w:r w:rsidR="00627177" w:rsidRPr="00656EA8">
        <w:tab/>
      </w:r>
      <w:r w:rsidR="00627177">
        <w:t>Create Filtered NPA-NXX for a Local SMS</w:t>
      </w:r>
      <w:r w:rsidR="00627177" w:rsidRPr="00656EA8">
        <w:t xml:space="preserve"> </w:t>
      </w:r>
      <w:r w:rsidR="00627177">
        <w:t>– NPAC Personnel – Existing NPA-NXX Not Required</w:t>
      </w:r>
    </w:p>
    <w:p w:rsidR="00627177" w:rsidRPr="00656EA8" w:rsidRDefault="00627177" w:rsidP="00627177">
      <w:pPr>
        <w:pStyle w:val="RequirementBody"/>
        <w:spacing w:after="120"/>
        <w:rPr>
          <w:szCs w:val="24"/>
        </w:rPr>
      </w:pPr>
      <w:r>
        <w:t xml:space="preserve">NPAC SMS shall allow NPAC Personnel to create a filtered NPA-NXX for a given Local SMS,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2409" w:name="_Toc270960672"/>
      <w:r>
        <w:t>Business Hour and Days Requirements</w:t>
      </w:r>
      <w:bookmarkEnd w:id="2406"/>
      <w:bookmarkEnd w:id="2407"/>
      <w:bookmarkEnd w:id="2409"/>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lastRenderedPageBreak/>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lastRenderedPageBreak/>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2410" w:name="OLE_LINK5"/>
      <w:bookmarkStart w:id="2411" w:name="OLE_LINK9"/>
      <w:bookmarkStart w:id="2412" w:name="_Toc436023354"/>
      <w:bookmarkStart w:id="2413" w:name="_Toc436025417"/>
      <w:bookmarkStart w:id="2414" w:name="_Toc270960673"/>
      <w:r>
        <w:t>Notifications</w:t>
      </w:r>
      <w:bookmarkEnd w:id="2414"/>
    </w:p>
    <w:p w:rsidR="009B6F07" w:rsidRDefault="009B6F07">
      <w:pPr>
        <w:pStyle w:val="Heading3"/>
      </w:pPr>
      <w:bookmarkStart w:id="2415" w:name="_Toc270960674"/>
      <w:bookmarkEnd w:id="2410"/>
      <w:bookmarkEnd w:id="2411"/>
      <w:r>
        <w:t>TN Range Notification Indicator</w:t>
      </w:r>
      <w:bookmarkEnd w:id="2415"/>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2416" w:name="_Toc270960675"/>
      <w:r>
        <w:lastRenderedPageBreak/>
        <w:t>Customer No New SP Concurrence Notification Indicator</w:t>
      </w:r>
      <w:bookmarkEnd w:id="2416"/>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2417" w:name="_Toc270960676"/>
      <w:r>
        <w:t>SOA Notification Priority</w:t>
      </w:r>
      <w:bookmarkEnd w:id="2417"/>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lastRenderedPageBreak/>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2418" w:name="_Toc270960677"/>
      <w:r>
        <w:t>TN and Number Pool Block in Notifications</w:t>
      </w:r>
      <w:bookmarkEnd w:id="2418"/>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lastRenderedPageBreak/>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2419" w:name="_Toc270960678"/>
      <w:r>
        <w:t>Service Provider Support Indicators</w:t>
      </w:r>
      <w:bookmarkEnd w:id="2419"/>
    </w:p>
    <w:p w:rsidR="009B6F07" w:rsidRDefault="009B6F07">
      <w:pPr>
        <w:pStyle w:val="Heading3"/>
      </w:pPr>
      <w:bookmarkStart w:id="2420" w:name="_Toc270960679"/>
      <w:r>
        <w:t>SV Type and Alternative SPID Indicators</w:t>
      </w:r>
      <w:bookmarkEnd w:id="2420"/>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lastRenderedPageBreak/>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2421" w:name="OLE_LINK7"/>
      <w:bookmarkStart w:id="2422" w:name="OLE_LINK8"/>
      <w:r>
        <w:t>438, Req 1)</w:t>
      </w:r>
      <w:bookmarkEnd w:id="2421"/>
      <w:bookmarkEnd w:id="2422"/>
    </w:p>
    <w:p w:rsidR="0034752B" w:rsidRDefault="0034752B" w:rsidP="0034752B">
      <w:pPr>
        <w:pStyle w:val="RequirementHead"/>
      </w:pPr>
      <w:r>
        <w:lastRenderedPageBreak/>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2423" w:name="_Toc270960680"/>
      <w:r>
        <w:t>Alternative-End User Location and Alternative Billing ID Indicators</w:t>
      </w:r>
      <w:bookmarkEnd w:id="2423"/>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lastRenderedPageBreak/>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2424" w:name="_Toc270960681"/>
      <w:r>
        <w:t>URI Indicators</w:t>
      </w:r>
      <w:bookmarkEnd w:id="2424"/>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lastRenderedPageBreak/>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lastRenderedPageBreak/>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2425" w:name="_Toc270960682"/>
      <w:r>
        <w:t>Medium Timers Support Indicators</w:t>
      </w:r>
      <w:bookmarkEnd w:id="2425"/>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rPr>
          <w:ins w:id="2426" w:author="Nakamura, John" w:date="2010-08-25T15:44:00Z"/>
        </w:rPr>
      </w:pPr>
      <w:bookmarkStart w:id="2427" w:name="_Toc270960683"/>
      <w:ins w:id="2428" w:author="Nakamura, John" w:date="2010-08-25T15:44:00Z">
        <w:r>
          <w:t>Pseudo-LRN Support Indicators</w:t>
        </w:r>
        <w:bookmarkEnd w:id="2427"/>
      </w:ins>
    </w:p>
    <w:p w:rsidR="00F860B6" w:rsidRPr="00F860B6" w:rsidRDefault="00291260" w:rsidP="00F860B6">
      <w:pPr>
        <w:pStyle w:val="RequirementHead"/>
        <w:rPr>
          <w:ins w:id="2429" w:author="Nakamura, John" w:date="2010-08-25T15:45:00Z"/>
          <w:rPrChange w:id="2430" w:author="Nakamura, John" w:date="2010-08-25T15:45:00Z">
            <w:rPr>
              <w:ins w:id="2431" w:author="Nakamura, John" w:date="2010-08-25T15:45:00Z"/>
              <w:highlight w:val="yellow"/>
            </w:rPr>
          </w:rPrChange>
        </w:rPr>
      </w:pPr>
      <w:ins w:id="2432" w:author="Nakamura, John" w:date="2010-08-25T15:45:00Z">
        <w:r w:rsidRPr="00291260">
          <w:rPr>
            <w:rPrChange w:id="2433" w:author="Nakamura, John" w:date="2010-08-25T15:45:00Z">
              <w:rPr>
                <w:b w:val="0"/>
                <w:color w:val="0000FF"/>
                <w:highlight w:val="yellow"/>
                <w:u w:val="single"/>
              </w:rPr>
            </w:rPrChange>
          </w:rPr>
          <w:t>R</w:t>
        </w:r>
      </w:ins>
      <w:ins w:id="2434" w:author="Nakamura, John" w:date="2010-08-25T15:46:00Z">
        <w:r w:rsidR="00F860B6">
          <w:t>R3-</w:t>
        </w:r>
      </w:ins>
      <w:ins w:id="2435" w:author="Nakamura, John" w:date="2010-08-26T14:07:00Z">
        <w:r w:rsidR="000B779B">
          <w:t>7</w:t>
        </w:r>
      </w:ins>
      <w:ins w:id="2436" w:author="Nakamura, John" w:date="2010-08-30T18:55:00Z">
        <w:r w:rsidR="00095708">
          <w:t>19</w:t>
        </w:r>
      </w:ins>
      <w:ins w:id="2437" w:author="Nakamura, John" w:date="2010-08-25T15:45:00Z">
        <w:r w:rsidRPr="00291260">
          <w:rPr>
            <w:rPrChange w:id="2438" w:author="Nakamura, John" w:date="2010-08-25T15:45:00Z">
              <w:rPr>
                <w:b w:val="0"/>
                <w:color w:val="0000FF"/>
                <w:highlight w:val="yellow"/>
                <w:u w:val="single"/>
              </w:rPr>
            </w:rPrChange>
          </w:rPr>
          <w:tab/>
          <w:t>Service Provider SOA Pseudo-LRN Indicator</w:t>
        </w:r>
      </w:ins>
    </w:p>
    <w:p w:rsidR="00F860B6" w:rsidRPr="00F860B6" w:rsidRDefault="00291260" w:rsidP="00F860B6">
      <w:pPr>
        <w:pStyle w:val="RequirementBody"/>
        <w:rPr>
          <w:ins w:id="2439" w:author="Nakamura, John" w:date="2010-08-25T15:45:00Z"/>
          <w:rPrChange w:id="2440" w:author="Nakamura, John" w:date="2010-08-25T15:45:00Z">
            <w:rPr>
              <w:ins w:id="2441" w:author="Nakamura, John" w:date="2010-08-25T15:45:00Z"/>
              <w:highlight w:val="yellow"/>
            </w:rPr>
          </w:rPrChange>
        </w:rPr>
      </w:pPr>
      <w:ins w:id="2442" w:author="Nakamura, John" w:date="2010-08-25T15:45:00Z">
        <w:r w:rsidRPr="00291260">
          <w:rPr>
            <w:rPrChange w:id="2443" w:author="Nakamura, John" w:date="2010-08-25T15:45:00Z">
              <w:rPr>
                <w:color w:val="0000FF"/>
                <w:highlight w:val="yellow"/>
                <w:u w:val="single"/>
              </w:rPr>
            </w:rPrChange>
          </w:rPr>
          <w:t>NPAC SMS shall provide a Service Provider SOA Pseudo-LRN Indicator tunable parameter which defines whether a SOA supports Pseudo-LRN.</w:t>
        </w:r>
        <w:r w:rsidR="00F860B6">
          <w:rPr>
            <w:szCs w:val="24"/>
          </w:rPr>
          <w:t xml:space="preserve">  </w:t>
        </w:r>
        <w:r w:rsidR="00F860B6">
          <w:t>(previously NANC 442, Req 16)</w:t>
        </w:r>
      </w:ins>
    </w:p>
    <w:p w:rsidR="00F860B6" w:rsidRPr="00F860B6" w:rsidRDefault="00F860B6" w:rsidP="00F860B6">
      <w:pPr>
        <w:pStyle w:val="RequirementHead"/>
        <w:rPr>
          <w:ins w:id="2444" w:author="Nakamura, John" w:date="2010-08-25T15:45:00Z"/>
          <w:rPrChange w:id="2445" w:author="Nakamura, John" w:date="2010-08-25T15:45:00Z">
            <w:rPr>
              <w:ins w:id="2446" w:author="Nakamura, John" w:date="2010-08-25T15:45:00Z"/>
              <w:highlight w:val="yellow"/>
            </w:rPr>
          </w:rPrChange>
        </w:rPr>
      </w:pPr>
      <w:ins w:id="2447" w:author="Nakamura, John" w:date="2010-08-25T15:46:00Z">
        <w:r w:rsidRPr="00F860B6">
          <w:t>R</w:t>
        </w:r>
        <w:r>
          <w:t>R3-</w:t>
        </w:r>
      </w:ins>
      <w:ins w:id="2448" w:author="Nakamura, John" w:date="2010-08-26T14:07:00Z">
        <w:r w:rsidR="000B779B">
          <w:t>7</w:t>
        </w:r>
      </w:ins>
      <w:ins w:id="2449" w:author="Nakamura, John" w:date="2010-08-26T19:40:00Z">
        <w:r w:rsidR="009A73B7">
          <w:t>2</w:t>
        </w:r>
      </w:ins>
      <w:ins w:id="2450" w:author="Nakamura, John" w:date="2010-08-30T18:55:00Z">
        <w:r w:rsidR="00095708">
          <w:t>0</w:t>
        </w:r>
      </w:ins>
      <w:ins w:id="2451" w:author="Nakamura, John" w:date="2010-08-25T15:45:00Z">
        <w:r w:rsidR="00291260" w:rsidRPr="00291260">
          <w:rPr>
            <w:rPrChange w:id="2452" w:author="Nakamura, John" w:date="2010-08-25T15:45:00Z">
              <w:rPr>
                <w:b w:val="0"/>
                <w:color w:val="0000FF"/>
                <w:highlight w:val="yellow"/>
                <w:u w:val="single"/>
              </w:rPr>
            </w:rPrChange>
          </w:rPr>
          <w:tab/>
          <w:t>Service Provider SOA Pseudo-LRN Indicator Default</w:t>
        </w:r>
      </w:ins>
    </w:p>
    <w:p w:rsidR="00F860B6" w:rsidRPr="00F860B6" w:rsidRDefault="00291260" w:rsidP="00F860B6">
      <w:pPr>
        <w:pStyle w:val="RequirementBody"/>
        <w:rPr>
          <w:ins w:id="2453" w:author="Nakamura, John" w:date="2010-08-25T15:45:00Z"/>
          <w:rPrChange w:id="2454" w:author="Nakamura, John" w:date="2010-08-25T15:45:00Z">
            <w:rPr>
              <w:ins w:id="2455" w:author="Nakamura, John" w:date="2010-08-25T15:45:00Z"/>
              <w:highlight w:val="yellow"/>
            </w:rPr>
          </w:rPrChange>
        </w:rPr>
      </w:pPr>
      <w:ins w:id="2456" w:author="Nakamura, John" w:date="2010-08-25T15:45:00Z">
        <w:r w:rsidRPr="00291260">
          <w:rPr>
            <w:rPrChange w:id="2457" w:author="Nakamura, John" w:date="2010-08-25T15:45:00Z">
              <w:rPr>
                <w:color w:val="0000FF"/>
                <w:highlight w:val="yellow"/>
                <w:u w:val="single"/>
              </w:rPr>
            </w:rPrChange>
          </w:rPr>
          <w:t>NPAC SMS shall default the Service Provider SOA Pseudo-LRN Indicator tunable parameter to FALSE.</w:t>
        </w:r>
        <w:r w:rsidR="00F860B6">
          <w:rPr>
            <w:szCs w:val="24"/>
          </w:rPr>
          <w:t xml:space="preserve">  </w:t>
        </w:r>
        <w:r w:rsidR="00F860B6">
          <w:t>(previously NANC 442, Req 17)</w:t>
        </w:r>
      </w:ins>
    </w:p>
    <w:p w:rsidR="00F860B6" w:rsidRPr="00F860B6" w:rsidRDefault="00F860B6" w:rsidP="00F860B6">
      <w:pPr>
        <w:pStyle w:val="RequirementHead"/>
        <w:rPr>
          <w:ins w:id="2458" w:author="Nakamura, John" w:date="2010-08-25T15:45:00Z"/>
          <w:rPrChange w:id="2459" w:author="Nakamura, John" w:date="2010-08-25T15:45:00Z">
            <w:rPr>
              <w:ins w:id="2460" w:author="Nakamura, John" w:date="2010-08-25T15:45:00Z"/>
              <w:highlight w:val="yellow"/>
            </w:rPr>
          </w:rPrChange>
        </w:rPr>
      </w:pPr>
      <w:ins w:id="2461" w:author="Nakamura, John" w:date="2010-08-25T15:47:00Z">
        <w:r w:rsidRPr="00F860B6">
          <w:t>R</w:t>
        </w:r>
        <w:r>
          <w:t>R3-</w:t>
        </w:r>
      </w:ins>
      <w:ins w:id="2462" w:author="Nakamura, John" w:date="2010-08-26T14:07:00Z">
        <w:r w:rsidR="000B779B">
          <w:t>7</w:t>
        </w:r>
      </w:ins>
      <w:ins w:id="2463" w:author="Nakamura, John" w:date="2010-08-26T19:14:00Z">
        <w:r w:rsidR="00230DE8">
          <w:t>2</w:t>
        </w:r>
      </w:ins>
      <w:ins w:id="2464" w:author="Nakamura, John" w:date="2010-08-30T18:55:00Z">
        <w:r w:rsidR="00095708">
          <w:t>1</w:t>
        </w:r>
      </w:ins>
      <w:ins w:id="2465" w:author="Nakamura, John" w:date="2010-08-25T15:45:00Z">
        <w:r w:rsidR="00291260" w:rsidRPr="00291260">
          <w:rPr>
            <w:rPrChange w:id="2466" w:author="Nakamura, John" w:date="2010-08-25T15:45:00Z">
              <w:rPr>
                <w:b w:val="0"/>
                <w:color w:val="0000FF"/>
                <w:highlight w:val="yellow"/>
                <w:u w:val="single"/>
              </w:rPr>
            </w:rPrChange>
          </w:rPr>
          <w:tab/>
          <w:t>Service Provider SOA Pseudo-LRN Indicator Modification</w:t>
        </w:r>
      </w:ins>
    </w:p>
    <w:p w:rsidR="00F860B6" w:rsidRPr="00F860B6" w:rsidRDefault="00291260" w:rsidP="00F860B6">
      <w:pPr>
        <w:pStyle w:val="RequirementBody"/>
        <w:rPr>
          <w:ins w:id="2467" w:author="Nakamura, John" w:date="2010-08-25T15:45:00Z"/>
          <w:rPrChange w:id="2468" w:author="Nakamura, John" w:date="2010-08-25T15:45:00Z">
            <w:rPr>
              <w:ins w:id="2469" w:author="Nakamura, John" w:date="2010-08-25T15:45:00Z"/>
              <w:highlight w:val="yellow"/>
            </w:rPr>
          </w:rPrChange>
        </w:rPr>
      </w:pPr>
      <w:ins w:id="2470" w:author="Nakamura, John" w:date="2010-08-25T15:45:00Z">
        <w:r w:rsidRPr="00291260">
          <w:rPr>
            <w:rPrChange w:id="2471" w:author="Nakamura, John" w:date="2010-08-25T15:45:00Z">
              <w:rPr>
                <w:color w:val="0000FF"/>
                <w:highlight w:val="yellow"/>
                <w:u w:val="single"/>
              </w:rPr>
            </w:rPrChange>
          </w:rPr>
          <w:t>NPAC SMS shall allow NPAC Personnel, via the NPAC Administrative Interface, to modify the Service Provider SOA Pseudo-LRN Indicator tunable parameter.</w:t>
        </w:r>
        <w:r w:rsidR="00F860B6">
          <w:rPr>
            <w:szCs w:val="24"/>
          </w:rPr>
          <w:t xml:space="preserve">  </w:t>
        </w:r>
        <w:r w:rsidR="00F860B6">
          <w:t xml:space="preserve">(previously NANC 442, Req </w:t>
        </w:r>
      </w:ins>
      <w:ins w:id="2472" w:author="Nakamura, John" w:date="2010-08-25T15:46:00Z">
        <w:r w:rsidR="00F860B6">
          <w:t>18</w:t>
        </w:r>
      </w:ins>
      <w:ins w:id="2473" w:author="Nakamura, John" w:date="2010-08-25T15:45:00Z">
        <w:r w:rsidR="00F860B6">
          <w:t>)</w:t>
        </w:r>
      </w:ins>
    </w:p>
    <w:p w:rsidR="00F860B6" w:rsidRPr="00F860B6" w:rsidRDefault="00F860B6" w:rsidP="00F860B6">
      <w:pPr>
        <w:pStyle w:val="RequirementHead"/>
        <w:rPr>
          <w:ins w:id="2474" w:author="Nakamura, John" w:date="2010-08-25T15:45:00Z"/>
          <w:rPrChange w:id="2475" w:author="Nakamura, John" w:date="2010-08-25T15:45:00Z">
            <w:rPr>
              <w:ins w:id="2476" w:author="Nakamura, John" w:date="2010-08-25T15:45:00Z"/>
              <w:highlight w:val="yellow"/>
            </w:rPr>
          </w:rPrChange>
        </w:rPr>
      </w:pPr>
      <w:ins w:id="2477" w:author="Nakamura, John" w:date="2010-08-25T15:47:00Z">
        <w:r w:rsidRPr="00F860B6">
          <w:lastRenderedPageBreak/>
          <w:t>R</w:t>
        </w:r>
        <w:r>
          <w:t>R3-</w:t>
        </w:r>
      </w:ins>
      <w:ins w:id="2478" w:author="Nakamura, John" w:date="2010-08-26T14:07:00Z">
        <w:r w:rsidR="000B779B">
          <w:t>72</w:t>
        </w:r>
      </w:ins>
      <w:ins w:id="2479" w:author="Nakamura, John" w:date="2010-08-30T18:55:00Z">
        <w:r w:rsidR="00095708">
          <w:t>2</w:t>
        </w:r>
      </w:ins>
      <w:ins w:id="2480" w:author="Nakamura, John" w:date="2010-08-25T15:45:00Z">
        <w:r w:rsidR="00291260" w:rsidRPr="00291260">
          <w:rPr>
            <w:rPrChange w:id="2481" w:author="Nakamura, John" w:date="2010-08-25T15:45:00Z">
              <w:rPr>
                <w:b w:val="0"/>
                <w:color w:val="0000FF"/>
                <w:highlight w:val="yellow"/>
                <w:u w:val="single"/>
              </w:rPr>
            </w:rPrChange>
          </w:rPr>
          <w:tab/>
          <w:t>Service Provider LSMS Pseudo-LRN Indicator</w:t>
        </w:r>
      </w:ins>
    </w:p>
    <w:p w:rsidR="00F860B6" w:rsidRPr="00F860B6" w:rsidRDefault="00291260" w:rsidP="00F860B6">
      <w:pPr>
        <w:pStyle w:val="RequirementBody"/>
        <w:rPr>
          <w:ins w:id="2482" w:author="Nakamura, John" w:date="2010-08-25T15:45:00Z"/>
          <w:rPrChange w:id="2483" w:author="Nakamura, John" w:date="2010-08-25T15:45:00Z">
            <w:rPr>
              <w:ins w:id="2484" w:author="Nakamura, John" w:date="2010-08-25T15:45:00Z"/>
              <w:highlight w:val="yellow"/>
            </w:rPr>
          </w:rPrChange>
        </w:rPr>
      </w:pPr>
      <w:ins w:id="2485" w:author="Nakamura, John" w:date="2010-08-25T15:45:00Z">
        <w:r w:rsidRPr="00291260">
          <w:rPr>
            <w:rPrChange w:id="2486" w:author="Nakamura, John" w:date="2010-08-25T15:45:00Z">
              <w:rPr>
                <w:color w:val="0000FF"/>
                <w:highlight w:val="yellow"/>
                <w:u w:val="single"/>
              </w:rPr>
            </w:rPrChange>
          </w:rPr>
          <w:t>NPAC SMS shall provide a Service Provider LSMS Pseudo-LRN Indicator tunable parameter which defines whether an LSMS supports Pseudo-LRN.</w:t>
        </w:r>
      </w:ins>
      <w:ins w:id="2487" w:author="Nakamura, John" w:date="2010-08-25T15:46:00Z">
        <w:r w:rsidR="00F860B6">
          <w:rPr>
            <w:szCs w:val="24"/>
          </w:rPr>
          <w:t xml:space="preserve">  </w:t>
        </w:r>
        <w:r w:rsidR="00F860B6">
          <w:t>(previously NANC 442, Req 19)</w:t>
        </w:r>
      </w:ins>
    </w:p>
    <w:p w:rsidR="00F860B6" w:rsidRPr="00F860B6" w:rsidRDefault="00F860B6" w:rsidP="00F860B6">
      <w:pPr>
        <w:pStyle w:val="RequirementHead"/>
        <w:rPr>
          <w:ins w:id="2488" w:author="Nakamura, John" w:date="2010-08-25T15:45:00Z"/>
          <w:rPrChange w:id="2489" w:author="Nakamura, John" w:date="2010-08-25T15:45:00Z">
            <w:rPr>
              <w:ins w:id="2490" w:author="Nakamura, John" w:date="2010-08-25T15:45:00Z"/>
              <w:highlight w:val="yellow"/>
            </w:rPr>
          </w:rPrChange>
        </w:rPr>
      </w:pPr>
      <w:ins w:id="2491" w:author="Nakamura, John" w:date="2010-08-25T15:47:00Z">
        <w:r w:rsidRPr="00F860B6">
          <w:t>R</w:t>
        </w:r>
        <w:r>
          <w:t>R3-</w:t>
        </w:r>
      </w:ins>
      <w:ins w:id="2492" w:author="Nakamura, John" w:date="2010-08-26T14:07:00Z">
        <w:r w:rsidR="000B779B">
          <w:t>72</w:t>
        </w:r>
      </w:ins>
      <w:ins w:id="2493" w:author="Nakamura, John" w:date="2010-08-30T18:55:00Z">
        <w:r w:rsidR="00095708">
          <w:t>3</w:t>
        </w:r>
      </w:ins>
      <w:ins w:id="2494" w:author="Nakamura, John" w:date="2010-08-25T15:45:00Z">
        <w:r w:rsidR="00291260" w:rsidRPr="00291260">
          <w:rPr>
            <w:rPrChange w:id="2495" w:author="Nakamura, John" w:date="2010-08-25T15:45:00Z">
              <w:rPr>
                <w:b w:val="0"/>
                <w:color w:val="0000FF"/>
                <w:highlight w:val="yellow"/>
                <w:u w:val="single"/>
              </w:rPr>
            </w:rPrChange>
          </w:rPr>
          <w:tab/>
          <w:t>Service Provider LSMS Pseudo-LRN Indicator Default</w:t>
        </w:r>
      </w:ins>
    </w:p>
    <w:p w:rsidR="00F860B6" w:rsidRPr="00F860B6" w:rsidRDefault="00291260" w:rsidP="00F860B6">
      <w:pPr>
        <w:pStyle w:val="RequirementBody"/>
        <w:rPr>
          <w:ins w:id="2496" w:author="Nakamura, John" w:date="2010-08-25T15:45:00Z"/>
          <w:rPrChange w:id="2497" w:author="Nakamura, John" w:date="2010-08-25T15:45:00Z">
            <w:rPr>
              <w:ins w:id="2498" w:author="Nakamura, John" w:date="2010-08-25T15:45:00Z"/>
              <w:highlight w:val="yellow"/>
            </w:rPr>
          </w:rPrChange>
        </w:rPr>
      </w:pPr>
      <w:ins w:id="2499" w:author="Nakamura, John" w:date="2010-08-25T15:45:00Z">
        <w:r w:rsidRPr="00291260">
          <w:rPr>
            <w:rPrChange w:id="2500" w:author="Nakamura, John" w:date="2010-08-25T15:45:00Z">
              <w:rPr>
                <w:color w:val="0000FF"/>
                <w:highlight w:val="yellow"/>
                <w:u w:val="single"/>
              </w:rPr>
            </w:rPrChange>
          </w:rPr>
          <w:t>NPAC SMS shall default the Service Provider LSMS Pseudo-LRN Indicator tunable parameter to FALSE.</w:t>
        </w:r>
      </w:ins>
      <w:ins w:id="2501" w:author="Nakamura, John" w:date="2010-08-25T15:46:00Z">
        <w:r w:rsidR="00F860B6">
          <w:rPr>
            <w:szCs w:val="24"/>
          </w:rPr>
          <w:t xml:space="preserve">  </w:t>
        </w:r>
        <w:r w:rsidR="00F860B6">
          <w:t>(previously NANC 442, Req 20)</w:t>
        </w:r>
      </w:ins>
    </w:p>
    <w:p w:rsidR="00F860B6" w:rsidRPr="00F860B6" w:rsidRDefault="00F860B6" w:rsidP="00F860B6">
      <w:pPr>
        <w:pStyle w:val="RequirementHead"/>
        <w:rPr>
          <w:ins w:id="2502" w:author="Nakamura, John" w:date="2010-08-25T15:45:00Z"/>
          <w:rPrChange w:id="2503" w:author="Nakamura, John" w:date="2010-08-25T15:45:00Z">
            <w:rPr>
              <w:ins w:id="2504" w:author="Nakamura, John" w:date="2010-08-25T15:45:00Z"/>
              <w:highlight w:val="yellow"/>
            </w:rPr>
          </w:rPrChange>
        </w:rPr>
      </w:pPr>
      <w:ins w:id="2505" w:author="Nakamura, John" w:date="2010-08-25T15:47:00Z">
        <w:r w:rsidRPr="00F860B6">
          <w:t>R</w:t>
        </w:r>
        <w:r>
          <w:t>R3-</w:t>
        </w:r>
      </w:ins>
      <w:ins w:id="2506" w:author="Nakamura, John" w:date="2010-08-26T14:08:00Z">
        <w:r w:rsidR="000B779B">
          <w:t>72</w:t>
        </w:r>
      </w:ins>
      <w:ins w:id="2507" w:author="Nakamura, John" w:date="2010-08-30T18:55:00Z">
        <w:r w:rsidR="00095708">
          <w:t>4</w:t>
        </w:r>
      </w:ins>
      <w:ins w:id="2508" w:author="Nakamura, John" w:date="2010-08-25T15:45:00Z">
        <w:r w:rsidR="00291260" w:rsidRPr="00291260">
          <w:rPr>
            <w:rPrChange w:id="2509" w:author="Nakamura, John" w:date="2010-08-25T15:45:00Z">
              <w:rPr>
                <w:b w:val="0"/>
                <w:color w:val="0000FF"/>
                <w:highlight w:val="yellow"/>
                <w:u w:val="single"/>
              </w:rPr>
            </w:rPrChange>
          </w:rPr>
          <w:tab/>
          <w:t>Service Provider LSMS Pseudo-LRN Indicator Modification</w:t>
        </w:r>
      </w:ins>
    </w:p>
    <w:p w:rsidR="00F860B6" w:rsidRPr="00F860B6" w:rsidRDefault="00291260" w:rsidP="00F860B6">
      <w:pPr>
        <w:pStyle w:val="RequirementBody"/>
        <w:rPr>
          <w:ins w:id="2510" w:author="Nakamura, John" w:date="2010-08-25T15:45:00Z"/>
        </w:rPr>
      </w:pPr>
      <w:ins w:id="2511" w:author="Nakamura, John" w:date="2010-08-25T15:45:00Z">
        <w:r w:rsidRPr="00291260">
          <w:rPr>
            <w:rPrChange w:id="2512" w:author="Nakamura, John" w:date="2010-08-25T15:45:00Z">
              <w:rPr>
                <w:color w:val="0000FF"/>
                <w:highlight w:val="yellow"/>
                <w:u w:val="single"/>
              </w:rPr>
            </w:rPrChange>
          </w:rPr>
          <w:t>NPAC SMS shall allow NPAC Personnel, via the NPAC Administrative Interface, to modify the Service Provider LSMS Pseudo-LRN Indicator tunable parameter.</w:t>
        </w:r>
      </w:ins>
      <w:ins w:id="2513" w:author="Nakamura, John" w:date="2010-08-25T15:46:00Z">
        <w:r w:rsidR="00F860B6">
          <w:rPr>
            <w:szCs w:val="24"/>
          </w:rPr>
          <w:t xml:space="preserve">  </w:t>
        </w:r>
        <w:r w:rsidR="00F860B6">
          <w:t>(previously NANC 442, Req 21)</w:t>
        </w:r>
      </w:ins>
    </w:p>
    <w:p w:rsidR="00F860B6" w:rsidRPr="00F860B6" w:rsidRDefault="00F860B6" w:rsidP="00F860B6">
      <w:pPr>
        <w:pStyle w:val="RequirementHead"/>
        <w:rPr>
          <w:ins w:id="2514" w:author="Nakamura, John" w:date="2010-08-25T15:45:00Z"/>
          <w:rPrChange w:id="2515" w:author="Nakamura, John" w:date="2010-08-25T15:45:00Z">
            <w:rPr>
              <w:ins w:id="2516" w:author="Nakamura, John" w:date="2010-08-25T15:45:00Z"/>
              <w:highlight w:val="yellow"/>
            </w:rPr>
          </w:rPrChange>
        </w:rPr>
      </w:pPr>
      <w:ins w:id="2517" w:author="Nakamura, John" w:date="2010-08-25T15:47:00Z">
        <w:r w:rsidRPr="00F860B6">
          <w:t>R</w:t>
        </w:r>
        <w:r>
          <w:t>R3-</w:t>
        </w:r>
      </w:ins>
      <w:ins w:id="2518" w:author="Nakamura, John" w:date="2010-08-26T14:08:00Z">
        <w:r w:rsidR="000B779B">
          <w:t>72</w:t>
        </w:r>
      </w:ins>
      <w:ins w:id="2519" w:author="Nakamura, John" w:date="2010-08-30T18:55:00Z">
        <w:r w:rsidR="00095708">
          <w:t>5</w:t>
        </w:r>
      </w:ins>
      <w:ins w:id="2520" w:author="Nakamura, John" w:date="2010-08-25T15:45:00Z">
        <w:r w:rsidR="00291260" w:rsidRPr="00291260">
          <w:rPr>
            <w:rPrChange w:id="2521" w:author="Nakamura, John" w:date="2010-08-25T15:45:00Z">
              <w:rPr>
                <w:b w:val="0"/>
                <w:color w:val="0000FF"/>
                <w:highlight w:val="yellow"/>
                <w:u w:val="single"/>
              </w:rPr>
            </w:rPrChange>
          </w:rPr>
          <w:tab/>
          <w:t>Service Provider SOA Pseudo-LRN Notification Indicator</w:t>
        </w:r>
      </w:ins>
    </w:p>
    <w:p w:rsidR="00F860B6" w:rsidRPr="00F860B6" w:rsidRDefault="00291260" w:rsidP="00F860B6">
      <w:pPr>
        <w:pStyle w:val="RequirementBody"/>
        <w:rPr>
          <w:ins w:id="2522" w:author="Nakamura, John" w:date="2010-08-25T15:45:00Z"/>
          <w:rPrChange w:id="2523" w:author="Nakamura, John" w:date="2010-08-25T15:45:00Z">
            <w:rPr>
              <w:ins w:id="2524" w:author="Nakamura, John" w:date="2010-08-25T15:45:00Z"/>
              <w:highlight w:val="yellow"/>
            </w:rPr>
          </w:rPrChange>
        </w:rPr>
      </w:pPr>
      <w:ins w:id="2525" w:author="Nakamura, John" w:date="2010-08-25T15:45:00Z">
        <w:r w:rsidRPr="00291260">
          <w:rPr>
            <w:rPrChange w:id="2526" w:author="Nakamura, John" w:date="2010-08-25T15:45:00Z">
              <w:rPr>
                <w:color w:val="0000FF"/>
                <w:highlight w:val="yellow"/>
                <w:u w:val="single"/>
              </w:rPr>
            </w:rPrChange>
          </w:rPr>
          <w:t>NPAC SMS shall provide a Service Provider SOA Pseudo-LRN Notification Indicator tunable parameter which defines whether a SOA supports Pseudo-LRN.</w:t>
        </w:r>
      </w:ins>
      <w:ins w:id="2527" w:author="Nakamura, John" w:date="2010-08-25T15:46:00Z">
        <w:r w:rsidR="00F860B6">
          <w:rPr>
            <w:szCs w:val="24"/>
          </w:rPr>
          <w:t xml:space="preserve">  </w:t>
        </w:r>
        <w:r w:rsidR="00F860B6">
          <w:t>(previously NANC 442, Req 65)</w:t>
        </w:r>
      </w:ins>
    </w:p>
    <w:p w:rsidR="00F860B6" w:rsidRPr="00F860B6" w:rsidRDefault="00F860B6" w:rsidP="00F860B6">
      <w:pPr>
        <w:pStyle w:val="RequirementHead"/>
        <w:rPr>
          <w:ins w:id="2528" w:author="Nakamura, John" w:date="2010-08-25T15:45:00Z"/>
          <w:rPrChange w:id="2529" w:author="Nakamura, John" w:date="2010-08-25T15:45:00Z">
            <w:rPr>
              <w:ins w:id="2530" w:author="Nakamura, John" w:date="2010-08-25T15:45:00Z"/>
              <w:highlight w:val="yellow"/>
            </w:rPr>
          </w:rPrChange>
        </w:rPr>
      </w:pPr>
      <w:ins w:id="2531" w:author="Nakamura, John" w:date="2010-08-25T15:47:00Z">
        <w:r w:rsidRPr="00F860B6">
          <w:t>R</w:t>
        </w:r>
        <w:r>
          <w:t>R3-</w:t>
        </w:r>
      </w:ins>
      <w:ins w:id="2532" w:author="Nakamura, John" w:date="2010-08-26T14:08:00Z">
        <w:r w:rsidR="000B779B">
          <w:t>72</w:t>
        </w:r>
      </w:ins>
      <w:ins w:id="2533" w:author="Nakamura, John" w:date="2010-08-30T18:55:00Z">
        <w:r w:rsidR="00095708">
          <w:t>6</w:t>
        </w:r>
      </w:ins>
      <w:ins w:id="2534" w:author="Nakamura, John" w:date="2010-08-25T15:45:00Z">
        <w:r w:rsidR="00291260" w:rsidRPr="00291260">
          <w:rPr>
            <w:rPrChange w:id="2535" w:author="Nakamura, John" w:date="2010-08-25T15:45:00Z">
              <w:rPr>
                <w:b w:val="0"/>
                <w:color w:val="0000FF"/>
                <w:highlight w:val="yellow"/>
                <w:u w:val="single"/>
              </w:rPr>
            </w:rPrChange>
          </w:rPr>
          <w:tab/>
          <w:t>Service Provider SOA Pseudo-LRN Notification Indicator Default</w:t>
        </w:r>
      </w:ins>
    </w:p>
    <w:p w:rsidR="00F860B6" w:rsidRPr="00F860B6" w:rsidRDefault="00291260" w:rsidP="00F860B6">
      <w:pPr>
        <w:pStyle w:val="RequirementBody"/>
        <w:rPr>
          <w:ins w:id="2536" w:author="Nakamura, John" w:date="2010-08-25T15:45:00Z"/>
          <w:rPrChange w:id="2537" w:author="Nakamura, John" w:date="2010-08-25T15:45:00Z">
            <w:rPr>
              <w:ins w:id="2538" w:author="Nakamura, John" w:date="2010-08-25T15:45:00Z"/>
              <w:highlight w:val="yellow"/>
            </w:rPr>
          </w:rPrChange>
        </w:rPr>
      </w:pPr>
      <w:ins w:id="2539" w:author="Nakamura, John" w:date="2010-08-25T15:45:00Z">
        <w:r w:rsidRPr="00291260">
          <w:rPr>
            <w:rPrChange w:id="2540" w:author="Nakamura, John" w:date="2010-08-25T15:45:00Z">
              <w:rPr>
                <w:color w:val="0000FF"/>
                <w:highlight w:val="yellow"/>
                <w:u w:val="single"/>
              </w:rPr>
            </w:rPrChange>
          </w:rPr>
          <w:t>NPAC SMS shall default the Service Provider SOA Pseudo-LRN Notification Indicator tunable parameter to FALSE.</w:t>
        </w:r>
      </w:ins>
      <w:ins w:id="2541" w:author="Nakamura, John" w:date="2010-08-25T15:46:00Z">
        <w:r w:rsidR="00F860B6">
          <w:rPr>
            <w:szCs w:val="24"/>
          </w:rPr>
          <w:t xml:space="preserve">  </w:t>
        </w:r>
        <w:r w:rsidR="00F860B6">
          <w:t>(previously NANC 442, Req 66)</w:t>
        </w:r>
      </w:ins>
    </w:p>
    <w:p w:rsidR="00F860B6" w:rsidRPr="00F860B6" w:rsidRDefault="00F860B6" w:rsidP="00F860B6">
      <w:pPr>
        <w:pStyle w:val="RequirementHead"/>
        <w:rPr>
          <w:ins w:id="2542" w:author="Nakamura, John" w:date="2010-08-25T15:45:00Z"/>
          <w:rPrChange w:id="2543" w:author="Nakamura, John" w:date="2010-08-25T15:45:00Z">
            <w:rPr>
              <w:ins w:id="2544" w:author="Nakamura, John" w:date="2010-08-25T15:45:00Z"/>
              <w:highlight w:val="yellow"/>
            </w:rPr>
          </w:rPrChange>
        </w:rPr>
      </w:pPr>
      <w:ins w:id="2545" w:author="Nakamura, John" w:date="2010-08-25T15:47:00Z">
        <w:r w:rsidRPr="00F860B6">
          <w:t>R</w:t>
        </w:r>
        <w:r>
          <w:t>R3-</w:t>
        </w:r>
      </w:ins>
      <w:ins w:id="2546" w:author="Nakamura, John" w:date="2010-08-26T14:08:00Z">
        <w:r w:rsidR="000B779B">
          <w:t>72</w:t>
        </w:r>
      </w:ins>
      <w:ins w:id="2547" w:author="Nakamura, John" w:date="2010-08-30T18:55:00Z">
        <w:r w:rsidR="00095708">
          <w:t>7</w:t>
        </w:r>
      </w:ins>
      <w:ins w:id="2548" w:author="Nakamura, John" w:date="2010-08-25T15:45:00Z">
        <w:r w:rsidR="00291260" w:rsidRPr="00291260">
          <w:rPr>
            <w:rPrChange w:id="2549" w:author="Nakamura, John" w:date="2010-08-25T15:45:00Z">
              <w:rPr>
                <w:b w:val="0"/>
                <w:color w:val="0000FF"/>
                <w:highlight w:val="yellow"/>
                <w:u w:val="single"/>
              </w:rPr>
            </w:rPrChange>
          </w:rPr>
          <w:tab/>
          <w:t>Service Provider SOA Pseudo-LRN Notification Indicator Modification</w:t>
        </w:r>
      </w:ins>
    </w:p>
    <w:p w:rsidR="00F860B6" w:rsidRPr="00F860B6" w:rsidRDefault="00291260" w:rsidP="00F860B6">
      <w:pPr>
        <w:pStyle w:val="RequirementBody"/>
        <w:rPr>
          <w:ins w:id="2550" w:author="Nakamura, John" w:date="2010-08-25T15:45:00Z"/>
          <w:rPrChange w:id="2551" w:author="Nakamura, John" w:date="2010-08-25T15:45:00Z">
            <w:rPr>
              <w:ins w:id="2552" w:author="Nakamura, John" w:date="2010-08-25T15:45:00Z"/>
              <w:highlight w:val="yellow"/>
            </w:rPr>
          </w:rPrChange>
        </w:rPr>
      </w:pPr>
      <w:ins w:id="2553" w:author="Nakamura, John" w:date="2010-08-25T15:45:00Z">
        <w:r w:rsidRPr="00291260">
          <w:rPr>
            <w:rPrChange w:id="2554" w:author="Nakamura, John" w:date="2010-08-25T15:45:00Z">
              <w:rPr>
                <w:color w:val="0000FF"/>
                <w:highlight w:val="yellow"/>
                <w:u w:val="single"/>
              </w:rPr>
            </w:rPrChange>
          </w:rPr>
          <w:t>NPAC SMS shall allow NPAC Personnel, via the NPAC Administrative Interface, to modify the Service Provider SOA Pseudo-LRN Notification Indicator tunable parameter.</w:t>
        </w:r>
      </w:ins>
      <w:ins w:id="2555" w:author="Nakamura, John" w:date="2010-08-25T15:46:00Z">
        <w:r w:rsidR="00F860B6">
          <w:rPr>
            <w:szCs w:val="24"/>
          </w:rPr>
          <w:t xml:space="preserve">  </w:t>
        </w:r>
        <w:r w:rsidR="00F860B6">
          <w:t>(previously NANC 442, Req 67)</w:t>
        </w:r>
      </w:ins>
    </w:p>
    <w:p w:rsidR="00F860B6" w:rsidRPr="00F860B6" w:rsidRDefault="00F860B6" w:rsidP="00F860B6">
      <w:pPr>
        <w:pStyle w:val="RequirementHead"/>
        <w:rPr>
          <w:ins w:id="2556" w:author="Nakamura, John" w:date="2010-08-25T15:45:00Z"/>
          <w:rPrChange w:id="2557" w:author="Nakamura, John" w:date="2010-08-25T15:45:00Z">
            <w:rPr>
              <w:ins w:id="2558" w:author="Nakamura, John" w:date="2010-08-25T15:45:00Z"/>
              <w:highlight w:val="yellow"/>
            </w:rPr>
          </w:rPrChange>
        </w:rPr>
      </w:pPr>
      <w:ins w:id="2559" w:author="Nakamura, John" w:date="2010-08-25T15:47:00Z">
        <w:r w:rsidRPr="00F860B6">
          <w:t>R</w:t>
        </w:r>
        <w:r>
          <w:t>R3-</w:t>
        </w:r>
      </w:ins>
      <w:ins w:id="2560" w:author="Nakamura, John" w:date="2010-08-26T14:08:00Z">
        <w:r w:rsidR="000B779B">
          <w:t>7</w:t>
        </w:r>
      </w:ins>
      <w:ins w:id="2561" w:author="Nakamura, John" w:date="2010-08-30T18:55:00Z">
        <w:r w:rsidR="00095708">
          <w:t>28</w:t>
        </w:r>
      </w:ins>
      <w:ins w:id="2562" w:author="Nakamura, John" w:date="2010-08-25T15:45:00Z">
        <w:r w:rsidR="00291260" w:rsidRPr="00291260">
          <w:rPr>
            <w:rPrChange w:id="2563" w:author="Nakamura, John" w:date="2010-08-25T15:45:00Z">
              <w:rPr>
                <w:b w:val="0"/>
                <w:color w:val="0000FF"/>
                <w:highlight w:val="yellow"/>
                <w:u w:val="single"/>
              </w:rPr>
            </w:rPrChange>
          </w:rPr>
          <w:tab/>
          <w:t>Service Provider Low-Tech Interface Pseudo-LRN Support Flag Indicator</w:t>
        </w:r>
      </w:ins>
    </w:p>
    <w:p w:rsidR="00F860B6" w:rsidRPr="00F860B6" w:rsidRDefault="00291260" w:rsidP="00F860B6">
      <w:pPr>
        <w:pStyle w:val="RequirementBody"/>
        <w:rPr>
          <w:ins w:id="2564" w:author="Nakamura, John" w:date="2010-08-25T15:45:00Z"/>
          <w:rPrChange w:id="2565" w:author="Nakamura, John" w:date="2010-08-25T15:45:00Z">
            <w:rPr>
              <w:ins w:id="2566" w:author="Nakamura, John" w:date="2010-08-25T15:45:00Z"/>
              <w:highlight w:val="yellow"/>
            </w:rPr>
          </w:rPrChange>
        </w:rPr>
      </w:pPr>
      <w:ins w:id="2567" w:author="Nakamura, John" w:date="2010-08-25T15:45:00Z">
        <w:r w:rsidRPr="00291260">
          <w:rPr>
            <w:rPrChange w:id="2568" w:author="Nakamura, John" w:date="2010-08-25T15:45:00Z">
              <w:rPr>
                <w:color w:val="0000FF"/>
                <w:highlight w:val="yellow"/>
                <w:u w:val="single"/>
              </w:rPr>
            </w:rPrChange>
          </w:rPr>
          <w:t>NPAC SMS shall provide a Service Provider Low-Tech Interface Pseudo-LRN Support Flag Indicator tunable parameter which defines whether the SPID supports pseudo-LRN functionality on the Low-Tech Interface.</w:t>
        </w:r>
      </w:ins>
      <w:ins w:id="2569" w:author="Nakamura, John" w:date="2010-08-25T15:46:00Z">
        <w:r w:rsidR="00F860B6">
          <w:rPr>
            <w:szCs w:val="24"/>
          </w:rPr>
          <w:t xml:space="preserve">  </w:t>
        </w:r>
        <w:r w:rsidR="00F860B6">
          <w:t>(previously NANC 442, Req 42)</w:t>
        </w:r>
      </w:ins>
    </w:p>
    <w:p w:rsidR="00F860B6" w:rsidRPr="00F860B6" w:rsidRDefault="00F860B6" w:rsidP="00F860B6">
      <w:pPr>
        <w:pStyle w:val="RequirementHead"/>
        <w:rPr>
          <w:ins w:id="2570" w:author="Nakamura, John" w:date="2010-08-25T15:45:00Z"/>
          <w:rPrChange w:id="2571" w:author="Nakamura, John" w:date="2010-08-25T15:45:00Z">
            <w:rPr>
              <w:ins w:id="2572" w:author="Nakamura, John" w:date="2010-08-25T15:45:00Z"/>
              <w:highlight w:val="yellow"/>
            </w:rPr>
          </w:rPrChange>
        </w:rPr>
      </w:pPr>
      <w:ins w:id="2573" w:author="Nakamura, John" w:date="2010-08-25T15:47:00Z">
        <w:r w:rsidRPr="00F860B6">
          <w:t>R</w:t>
        </w:r>
        <w:r>
          <w:t>R3-</w:t>
        </w:r>
      </w:ins>
      <w:ins w:id="2574" w:author="Nakamura, John" w:date="2010-08-26T14:08:00Z">
        <w:r w:rsidR="000B779B">
          <w:t>7</w:t>
        </w:r>
      </w:ins>
      <w:ins w:id="2575" w:author="Nakamura, John" w:date="2010-08-30T18:55:00Z">
        <w:r w:rsidR="00095708">
          <w:t>29</w:t>
        </w:r>
      </w:ins>
      <w:ins w:id="2576" w:author="Nakamura, John" w:date="2010-08-25T15:45:00Z">
        <w:r w:rsidR="00291260" w:rsidRPr="00291260">
          <w:rPr>
            <w:rPrChange w:id="2577" w:author="Nakamura, John" w:date="2010-08-25T15:45:00Z">
              <w:rPr>
                <w:b w:val="0"/>
                <w:color w:val="0000FF"/>
                <w:highlight w:val="yellow"/>
                <w:u w:val="single"/>
              </w:rPr>
            </w:rPrChange>
          </w:rPr>
          <w:tab/>
          <w:t>Service Provider Low-Tech Interface Pseudo-LRN Support Flag Indicator Default</w:t>
        </w:r>
      </w:ins>
    </w:p>
    <w:p w:rsidR="00F860B6" w:rsidRPr="00F860B6" w:rsidRDefault="00291260" w:rsidP="00F860B6">
      <w:pPr>
        <w:pStyle w:val="RequirementBody"/>
        <w:rPr>
          <w:ins w:id="2578" w:author="Nakamura, John" w:date="2010-08-25T15:45:00Z"/>
          <w:rPrChange w:id="2579" w:author="Nakamura, John" w:date="2010-08-25T15:45:00Z">
            <w:rPr>
              <w:ins w:id="2580" w:author="Nakamura, John" w:date="2010-08-25T15:45:00Z"/>
              <w:highlight w:val="yellow"/>
            </w:rPr>
          </w:rPrChange>
        </w:rPr>
      </w:pPr>
      <w:ins w:id="2581" w:author="Nakamura, John" w:date="2010-08-25T15:45:00Z">
        <w:r w:rsidRPr="00291260">
          <w:rPr>
            <w:rPrChange w:id="2582" w:author="Nakamura, John" w:date="2010-08-25T15:45:00Z">
              <w:rPr>
                <w:color w:val="0000FF"/>
                <w:highlight w:val="yellow"/>
                <w:u w:val="single"/>
              </w:rPr>
            </w:rPrChange>
          </w:rPr>
          <w:t>NPAC SMS shall default the Service Provider Low-Tech Interface Pseudo-LRN Support Flag Indicator tunable parameter to TRUE.</w:t>
        </w:r>
      </w:ins>
      <w:ins w:id="2583" w:author="Nakamura, John" w:date="2010-08-25T15:46:00Z">
        <w:r w:rsidR="00F860B6">
          <w:rPr>
            <w:szCs w:val="24"/>
          </w:rPr>
          <w:t xml:space="preserve">  </w:t>
        </w:r>
        <w:r w:rsidR="00F860B6">
          <w:t>(previously NANC 442, Req 43)</w:t>
        </w:r>
      </w:ins>
    </w:p>
    <w:p w:rsidR="00F860B6" w:rsidRPr="00F860B6" w:rsidRDefault="00F860B6" w:rsidP="00F860B6">
      <w:pPr>
        <w:pStyle w:val="RequirementHead"/>
        <w:rPr>
          <w:ins w:id="2584" w:author="Nakamura, John" w:date="2010-08-25T15:45:00Z"/>
          <w:rPrChange w:id="2585" w:author="Nakamura, John" w:date="2010-08-25T15:45:00Z">
            <w:rPr>
              <w:ins w:id="2586" w:author="Nakamura, John" w:date="2010-08-25T15:45:00Z"/>
              <w:highlight w:val="yellow"/>
            </w:rPr>
          </w:rPrChange>
        </w:rPr>
      </w:pPr>
      <w:ins w:id="2587" w:author="Nakamura, John" w:date="2010-08-25T15:47:00Z">
        <w:r w:rsidRPr="00F860B6">
          <w:t>R</w:t>
        </w:r>
        <w:r>
          <w:t>R3-</w:t>
        </w:r>
      </w:ins>
      <w:ins w:id="2588" w:author="Nakamura, John" w:date="2010-08-26T14:08:00Z">
        <w:r w:rsidR="000B779B">
          <w:t>7</w:t>
        </w:r>
      </w:ins>
      <w:ins w:id="2589" w:author="Nakamura, John" w:date="2010-08-26T19:40:00Z">
        <w:r w:rsidR="009A73B7">
          <w:t>3</w:t>
        </w:r>
      </w:ins>
      <w:ins w:id="2590" w:author="Nakamura, John" w:date="2010-08-30T18:55:00Z">
        <w:r w:rsidR="00095708">
          <w:t>0</w:t>
        </w:r>
      </w:ins>
      <w:ins w:id="2591" w:author="Nakamura, John" w:date="2010-08-25T15:45:00Z">
        <w:r w:rsidR="00291260" w:rsidRPr="00291260">
          <w:rPr>
            <w:rPrChange w:id="2592" w:author="Nakamura, John" w:date="2010-08-25T15:45:00Z">
              <w:rPr>
                <w:b w:val="0"/>
                <w:color w:val="0000FF"/>
                <w:highlight w:val="yellow"/>
                <w:u w:val="single"/>
              </w:rPr>
            </w:rPrChange>
          </w:rPr>
          <w:tab/>
          <w:t>Service Provider Low-Tech Interface Pseudo-LRN Support Flag Indicator Modification</w:t>
        </w:r>
      </w:ins>
    </w:p>
    <w:p w:rsidR="00F860B6" w:rsidRPr="00F860B6" w:rsidRDefault="00291260" w:rsidP="00F860B6">
      <w:pPr>
        <w:pStyle w:val="RequirementBody"/>
        <w:rPr>
          <w:ins w:id="2593" w:author="Nakamura, John" w:date="2010-08-25T15:45:00Z"/>
          <w:rPrChange w:id="2594" w:author="Nakamura, John" w:date="2010-08-25T15:45:00Z">
            <w:rPr>
              <w:ins w:id="2595" w:author="Nakamura, John" w:date="2010-08-25T15:45:00Z"/>
              <w:highlight w:val="yellow"/>
            </w:rPr>
          </w:rPrChange>
        </w:rPr>
      </w:pPr>
      <w:ins w:id="2596" w:author="Nakamura, John" w:date="2010-08-25T15:45:00Z">
        <w:r w:rsidRPr="00291260">
          <w:rPr>
            <w:rPrChange w:id="2597" w:author="Nakamura, John" w:date="2010-08-25T15:45:00Z">
              <w:rPr>
                <w:color w:val="0000FF"/>
                <w:highlight w:val="yellow"/>
                <w:u w:val="single"/>
              </w:rPr>
            </w:rPrChange>
          </w:rPr>
          <w:t>NPAC SMS shall allow NPAC Personnel, via the NPAC Administrative Interface, to modify the Service Provider Low-Tech Interface Pseudo-LRN Support Flag Indicator tunable parameter.</w:t>
        </w:r>
      </w:ins>
      <w:ins w:id="2598" w:author="Nakamura, John" w:date="2010-08-25T15:46:00Z">
        <w:r w:rsidR="00F860B6">
          <w:rPr>
            <w:szCs w:val="24"/>
          </w:rPr>
          <w:t xml:space="preserve">  </w:t>
        </w:r>
        <w:r w:rsidR="00F860B6">
          <w:t>(previously NANC 442, Req 44)</w:t>
        </w:r>
      </w:ins>
    </w:p>
    <w:p w:rsidR="00AF071E" w:rsidRPr="00F860B6" w:rsidRDefault="00AF071E" w:rsidP="00AF071E">
      <w:pPr>
        <w:pStyle w:val="RequirementHead"/>
        <w:rPr>
          <w:ins w:id="2599" w:author="Nakamura, John" w:date="2010-08-26T16:42:00Z"/>
        </w:rPr>
      </w:pPr>
      <w:ins w:id="2600" w:author="Nakamura, John" w:date="2010-08-26T16:42:00Z">
        <w:r w:rsidRPr="00C04ECF">
          <w:t>R</w:t>
        </w:r>
        <w:r>
          <w:t>R3-</w:t>
        </w:r>
        <w:r w:rsidR="00287AC1">
          <w:t>7</w:t>
        </w:r>
      </w:ins>
      <w:ins w:id="2601" w:author="Nakamura, John" w:date="2010-08-26T19:11:00Z">
        <w:r w:rsidR="009A73B7">
          <w:t>3</w:t>
        </w:r>
      </w:ins>
      <w:ins w:id="2602" w:author="Nakamura, John" w:date="2010-08-30T18:55:00Z">
        <w:r w:rsidR="00095708">
          <w:t>1</w:t>
        </w:r>
      </w:ins>
      <w:ins w:id="2603" w:author="Nakamura, John" w:date="2010-08-26T16:42:00Z">
        <w:r w:rsidRPr="00C04ECF">
          <w:tab/>
          <w:t xml:space="preserve">Service Provider SOA </w:t>
        </w:r>
      </w:ins>
      <w:ins w:id="2604" w:author="Nakamura, John" w:date="2010-08-26T16:51:00Z">
        <w:r w:rsidR="00287AC1">
          <w:t xml:space="preserve">Force </w:t>
        </w:r>
      </w:ins>
      <w:ins w:id="2605" w:author="Nakamura, John" w:date="2010-08-26T16:42:00Z">
        <w:r w:rsidRPr="00C04ECF">
          <w:t xml:space="preserve">Pseudo-LRN </w:t>
        </w:r>
      </w:ins>
      <w:ins w:id="2606" w:author="Nakamura, John" w:date="2010-08-26T16:51:00Z">
        <w:r w:rsidR="00287AC1">
          <w:t xml:space="preserve">BDD </w:t>
        </w:r>
      </w:ins>
      <w:ins w:id="2607" w:author="Nakamura, John" w:date="2010-08-26T16:42:00Z">
        <w:r w:rsidRPr="00C04ECF">
          <w:t>Indicator</w:t>
        </w:r>
      </w:ins>
    </w:p>
    <w:p w:rsidR="00AF071E" w:rsidRPr="00F860B6" w:rsidRDefault="00AF071E" w:rsidP="00AF071E">
      <w:pPr>
        <w:pStyle w:val="RequirementBody"/>
        <w:rPr>
          <w:ins w:id="2608" w:author="Nakamura, John" w:date="2010-08-26T16:42:00Z"/>
        </w:rPr>
      </w:pPr>
      <w:ins w:id="2609" w:author="Nakamura, John" w:date="2010-08-26T16:42:00Z">
        <w:r w:rsidRPr="00C04ECF">
          <w:t xml:space="preserve">NPAC SMS shall provide a Service Provider SOA </w:t>
        </w:r>
      </w:ins>
      <w:ins w:id="2610" w:author="Nakamura, John" w:date="2010-08-26T16:52:00Z">
        <w:r w:rsidR="00287AC1">
          <w:t xml:space="preserve">Force </w:t>
        </w:r>
      </w:ins>
      <w:ins w:id="2611" w:author="Nakamura, John" w:date="2010-08-26T16:42:00Z">
        <w:r w:rsidRPr="00C04ECF">
          <w:t xml:space="preserve">Pseudo-LRN </w:t>
        </w:r>
      </w:ins>
      <w:ins w:id="2612" w:author="Nakamura, John" w:date="2010-08-26T16:52:00Z">
        <w:r w:rsidR="00287AC1">
          <w:t xml:space="preserve">BDD </w:t>
        </w:r>
      </w:ins>
      <w:ins w:id="2613" w:author="Nakamura, John" w:date="2010-08-26T16:42:00Z">
        <w:r w:rsidRPr="00C04ECF">
          <w:t xml:space="preserve">Indicator tunable parameter which defines whether a SOA supports </w:t>
        </w:r>
      </w:ins>
      <w:ins w:id="2614" w:author="Nakamura, John" w:date="2010-08-26T16:51:00Z">
        <w:r w:rsidR="00287AC1">
          <w:t xml:space="preserve">forcing </w:t>
        </w:r>
      </w:ins>
      <w:ins w:id="2615" w:author="Nakamura, John" w:date="2010-08-26T16:42:00Z">
        <w:r w:rsidRPr="00C04ECF">
          <w:t>Pseudo-LRN</w:t>
        </w:r>
      </w:ins>
      <w:ins w:id="2616" w:author="Nakamura, John" w:date="2010-08-26T16:51:00Z">
        <w:r w:rsidR="00287AC1">
          <w:t xml:space="preserve"> data into the BDD</w:t>
        </w:r>
      </w:ins>
      <w:ins w:id="2617" w:author="Nakamura, John" w:date="2010-08-26T16:53:00Z">
        <w:r w:rsidR="00287AC1">
          <w:t xml:space="preserve"> </w:t>
        </w:r>
      </w:ins>
      <w:ins w:id="2618" w:author="Nakamura, John" w:date="2010-08-26T17:06:00Z">
        <w:r w:rsidR="0084717C">
          <w:t xml:space="preserve">even when </w:t>
        </w:r>
      </w:ins>
      <w:ins w:id="2619" w:author="Nakamura, John" w:date="2010-08-26T16:53:00Z">
        <w:r w:rsidR="00287AC1">
          <w:t>SOA Supports Pseudo-LRN Indicator</w:t>
        </w:r>
      </w:ins>
      <w:ins w:id="2620" w:author="Nakamura, John" w:date="2010-08-26T17:07:00Z">
        <w:r w:rsidR="0084717C">
          <w:t xml:space="preserve"> is FALSE</w:t>
        </w:r>
      </w:ins>
      <w:ins w:id="2621" w:author="Nakamura, John" w:date="2010-08-26T16:42:00Z">
        <w:r w:rsidRPr="00C04ECF">
          <w:t>.</w:t>
        </w:r>
        <w:r>
          <w:rPr>
            <w:szCs w:val="24"/>
          </w:rPr>
          <w:t xml:space="preserve">  </w:t>
        </w:r>
        <w:r w:rsidR="00287AC1">
          <w:t xml:space="preserve">(previously NANC 442, Req </w:t>
        </w:r>
      </w:ins>
      <w:ins w:id="2622" w:author="Nakamura, John" w:date="2010-08-26T16:48:00Z">
        <w:r w:rsidR="00D01C63">
          <w:t>8</w:t>
        </w:r>
      </w:ins>
      <w:ins w:id="2623" w:author="Nakamura, John" w:date="2010-08-30T19:12:00Z">
        <w:r w:rsidR="00D01C63">
          <w:t>5</w:t>
        </w:r>
      </w:ins>
      <w:ins w:id="2624" w:author="Nakamura, John" w:date="2010-08-26T16:42:00Z">
        <w:r>
          <w:t>)</w:t>
        </w:r>
      </w:ins>
    </w:p>
    <w:p w:rsidR="00AF071E" w:rsidRPr="00F860B6" w:rsidRDefault="00AF071E" w:rsidP="00AF071E">
      <w:pPr>
        <w:pStyle w:val="RequirementHead"/>
        <w:rPr>
          <w:ins w:id="2625" w:author="Nakamura, John" w:date="2010-08-26T16:42:00Z"/>
        </w:rPr>
      </w:pPr>
      <w:ins w:id="2626" w:author="Nakamura, John" w:date="2010-08-26T16:42:00Z">
        <w:r w:rsidRPr="00F860B6">
          <w:lastRenderedPageBreak/>
          <w:t>R</w:t>
        </w:r>
        <w:r>
          <w:t>R3-</w:t>
        </w:r>
        <w:r w:rsidR="00287AC1">
          <w:t>7</w:t>
        </w:r>
      </w:ins>
      <w:ins w:id="2627" w:author="Nakamura, John" w:date="2010-08-26T17:00:00Z">
        <w:r w:rsidR="00230DE8">
          <w:t>3</w:t>
        </w:r>
      </w:ins>
      <w:ins w:id="2628" w:author="Nakamura, John" w:date="2010-08-30T18:55:00Z">
        <w:r w:rsidR="00095708">
          <w:t>2</w:t>
        </w:r>
      </w:ins>
      <w:ins w:id="2629" w:author="Nakamura, John" w:date="2010-08-26T16:42:00Z">
        <w:r w:rsidRPr="00C04ECF">
          <w:tab/>
          <w:t xml:space="preserve">Service Provider SOA </w:t>
        </w:r>
      </w:ins>
      <w:ins w:id="2630" w:author="Nakamura, John" w:date="2010-08-26T16:52:00Z">
        <w:r w:rsidR="00287AC1">
          <w:t xml:space="preserve">Force </w:t>
        </w:r>
        <w:r w:rsidR="00287AC1" w:rsidRPr="00C04ECF">
          <w:t xml:space="preserve">Pseudo-LRN </w:t>
        </w:r>
        <w:r w:rsidR="00287AC1">
          <w:t xml:space="preserve">BDD </w:t>
        </w:r>
      </w:ins>
      <w:ins w:id="2631" w:author="Nakamura, John" w:date="2010-08-26T16:42:00Z">
        <w:r w:rsidRPr="00C04ECF">
          <w:t>Indicator Default</w:t>
        </w:r>
      </w:ins>
    </w:p>
    <w:p w:rsidR="00AF071E" w:rsidRPr="00F860B6" w:rsidRDefault="00AF071E" w:rsidP="00AF071E">
      <w:pPr>
        <w:pStyle w:val="RequirementBody"/>
        <w:rPr>
          <w:ins w:id="2632" w:author="Nakamura, John" w:date="2010-08-26T16:42:00Z"/>
        </w:rPr>
      </w:pPr>
      <w:ins w:id="2633" w:author="Nakamura, John" w:date="2010-08-26T16:42:00Z">
        <w:r w:rsidRPr="00C04ECF">
          <w:t xml:space="preserve">NPAC SMS shall default the Service Provider SOA </w:t>
        </w:r>
      </w:ins>
      <w:ins w:id="2634" w:author="Nakamura, John" w:date="2010-08-26T16:52:00Z">
        <w:r w:rsidR="00287AC1">
          <w:t xml:space="preserve">Force </w:t>
        </w:r>
        <w:r w:rsidR="00287AC1" w:rsidRPr="00C04ECF">
          <w:t xml:space="preserve">Pseudo-LRN </w:t>
        </w:r>
        <w:r w:rsidR="00287AC1">
          <w:t xml:space="preserve">BDD </w:t>
        </w:r>
      </w:ins>
      <w:ins w:id="2635" w:author="Nakamura, John" w:date="2010-08-26T16:42:00Z">
        <w:r w:rsidRPr="00C04ECF">
          <w:t>Indicator tunable parameter to FALSE.</w:t>
        </w:r>
        <w:r>
          <w:rPr>
            <w:szCs w:val="24"/>
          </w:rPr>
          <w:t xml:space="preserve">  </w:t>
        </w:r>
        <w:r w:rsidR="00287AC1">
          <w:t xml:space="preserve">(previously NANC 442, Req </w:t>
        </w:r>
      </w:ins>
      <w:ins w:id="2636" w:author="Nakamura, John" w:date="2010-08-26T16:48:00Z">
        <w:r w:rsidR="00D01C63">
          <w:t>8</w:t>
        </w:r>
      </w:ins>
      <w:ins w:id="2637" w:author="Nakamura, John" w:date="2010-08-30T19:12:00Z">
        <w:r w:rsidR="00D01C63">
          <w:t>6</w:t>
        </w:r>
      </w:ins>
      <w:ins w:id="2638" w:author="Nakamura, John" w:date="2010-08-26T16:42:00Z">
        <w:r>
          <w:t>)</w:t>
        </w:r>
      </w:ins>
    </w:p>
    <w:p w:rsidR="00AF071E" w:rsidRPr="00F860B6" w:rsidRDefault="00AF071E" w:rsidP="00AF071E">
      <w:pPr>
        <w:pStyle w:val="RequirementHead"/>
        <w:rPr>
          <w:ins w:id="2639" w:author="Nakamura, John" w:date="2010-08-26T16:42:00Z"/>
        </w:rPr>
      </w:pPr>
      <w:ins w:id="2640" w:author="Nakamura, John" w:date="2010-08-26T16:42:00Z">
        <w:r w:rsidRPr="00F860B6">
          <w:t>R</w:t>
        </w:r>
        <w:r>
          <w:t>R3-</w:t>
        </w:r>
        <w:r w:rsidR="00287AC1">
          <w:t>7</w:t>
        </w:r>
      </w:ins>
      <w:ins w:id="2641" w:author="Nakamura, John" w:date="2010-08-26T17:00:00Z">
        <w:r w:rsidR="00230DE8">
          <w:t>3</w:t>
        </w:r>
      </w:ins>
      <w:ins w:id="2642" w:author="Nakamura, John" w:date="2010-08-30T18:55:00Z">
        <w:r w:rsidR="00095708">
          <w:t>3</w:t>
        </w:r>
      </w:ins>
      <w:ins w:id="2643" w:author="Nakamura, John" w:date="2010-08-26T16:42:00Z">
        <w:r w:rsidRPr="00C04ECF">
          <w:tab/>
          <w:t xml:space="preserve">Service Provider SOA </w:t>
        </w:r>
      </w:ins>
      <w:ins w:id="2644" w:author="Nakamura, John" w:date="2010-08-26T16:52:00Z">
        <w:r w:rsidR="00287AC1">
          <w:t xml:space="preserve">Force </w:t>
        </w:r>
        <w:r w:rsidR="00287AC1" w:rsidRPr="00C04ECF">
          <w:t xml:space="preserve">Pseudo-LRN </w:t>
        </w:r>
        <w:r w:rsidR="00287AC1">
          <w:t xml:space="preserve">BDD </w:t>
        </w:r>
      </w:ins>
      <w:ins w:id="2645" w:author="Nakamura, John" w:date="2010-08-26T16:42:00Z">
        <w:r w:rsidRPr="00C04ECF">
          <w:t>Indicator Modification</w:t>
        </w:r>
      </w:ins>
    </w:p>
    <w:p w:rsidR="00AF071E" w:rsidRPr="00F860B6" w:rsidRDefault="00AF071E" w:rsidP="00AF071E">
      <w:pPr>
        <w:pStyle w:val="RequirementBody"/>
        <w:rPr>
          <w:ins w:id="2646" w:author="Nakamura, John" w:date="2010-08-26T16:42:00Z"/>
        </w:rPr>
      </w:pPr>
      <w:ins w:id="2647" w:author="Nakamura, John" w:date="2010-08-26T16:42:00Z">
        <w:r w:rsidRPr="00C04ECF">
          <w:t xml:space="preserve">NPAC SMS shall allow NPAC Personnel, via the NPAC Administrative Interface, to modify the Service Provider SOA </w:t>
        </w:r>
      </w:ins>
      <w:ins w:id="2648" w:author="Nakamura, John" w:date="2010-08-26T16:53:00Z">
        <w:r w:rsidR="00287AC1">
          <w:t xml:space="preserve">Force </w:t>
        </w:r>
        <w:r w:rsidR="00287AC1" w:rsidRPr="00C04ECF">
          <w:t xml:space="preserve">Pseudo-LRN </w:t>
        </w:r>
        <w:r w:rsidR="00287AC1">
          <w:t xml:space="preserve">BDD </w:t>
        </w:r>
      </w:ins>
      <w:ins w:id="2649" w:author="Nakamura, John" w:date="2010-08-26T16:42:00Z">
        <w:r w:rsidRPr="00C04ECF">
          <w:t>Indicator tunable parameter.</w:t>
        </w:r>
        <w:r>
          <w:rPr>
            <w:szCs w:val="24"/>
          </w:rPr>
          <w:t xml:space="preserve">  </w:t>
        </w:r>
        <w:r>
          <w:t xml:space="preserve">(previously NANC 442, Req </w:t>
        </w:r>
      </w:ins>
      <w:ins w:id="2650" w:author="Nakamura, John" w:date="2010-08-26T16:48:00Z">
        <w:r w:rsidR="00D01C63">
          <w:t>8</w:t>
        </w:r>
      </w:ins>
      <w:ins w:id="2651" w:author="Nakamura, John" w:date="2010-08-30T19:12:00Z">
        <w:r w:rsidR="00D01C63">
          <w:t>7</w:t>
        </w:r>
      </w:ins>
      <w:ins w:id="2652" w:author="Nakamura, John" w:date="2010-08-26T16:42:00Z">
        <w:r>
          <w:t>)</w:t>
        </w:r>
      </w:ins>
    </w:p>
    <w:p w:rsidR="00287AC1" w:rsidRPr="00F860B6" w:rsidRDefault="00287AC1" w:rsidP="00287AC1">
      <w:pPr>
        <w:pStyle w:val="RequirementHead"/>
        <w:rPr>
          <w:ins w:id="2653" w:author="Nakamura, John" w:date="2010-08-26T16:53:00Z"/>
        </w:rPr>
      </w:pPr>
      <w:ins w:id="2654" w:author="Nakamura, John" w:date="2010-08-26T16:53:00Z">
        <w:r w:rsidRPr="00C04ECF">
          <w:t>R</w:t>
        </w:r>
        <w:r w:rsidR="00D6390A">
          <w:t>R3-7</w:t>
        </w:r>
      </w:ins>
      <w:ins w:id="2655" w:author="Nakamura, John" w:date="2010-08-26T17:00:00Z">
        <w:r w:rsidR="00230DE8">
          <w:t>3</w:t>
        </w:r>
      </w:ins>
      <w:ins w:id="2656" w:author="Nakamura, John" w:date="2010-08-30T18:55:00Z">
        <w:r w:rsidR="00095708">
          <w:t>4</w:t>
        </w:r>
      </w:ins>
      <w:ins w:id="2657" w:author="Nakamura, John" w:date="2010-08-26T16:53:00Z">
        <w:r w:rsidRPr="00C04ECF">
          <w:tab/>
          <w:t xml:space="preserve">Service Provider </w:t>
        </w:r>
      </w:ins>
      <w:ins w:id="2658" w:author="Nakamura, John" w:date="2010-08-26T16:54:00Z">
        <w:r>
          <w:t>LSMS</w:t>
        </w:r>
      </w:ins>
      <w:ins w:id="2659" w:author="Nakamura, John" w:date="2010-08-26T16:53:00Z">
        <w:r w:rsidRPr="00C04ECF">
          <w:t xml:space="preserve"> </w:t>
        </w:r>
        <w:r>
          <w:t xml:space="preserve">Force </w:t>
        </w:r>
        <w:r w:rsidRPr="00C04ECF">
          <w:t xml:space="preserve">Pseudo-LRN </w:t>
        </w:r>
        <w:r>
          <w:t xml:space="preserve">BDD </w:t>
        </w:r>
        <w:r w:rsidRPr="00C04ECF">
          <w:t>Indicator</w:t>
        </w:r>
      </w:ins>
    </w:p>
    <w:p w:rsidR="00287AC1" w:rsidRPr="00F860B6" w:rsidRDefault="00287AC1" w:rsidP="00287AC1">
      <w:pPr>
        <w:pStyle w:val="RequirementBody"/>
        <w:rPr>
          <w:ins w:id="2660" w:author="Nakamura, John" w:date="2010-08-26T16:53:00Z"/>
        </w:rPr>
      </w:pPr>
      <w:ins w:id="2661" w:author="Nakamura, John" w:date="2010-08-26T16:53:00Z">
        <w:r w:rsidRPr="00C04ECF">
          <w:t xml:space="preserve">NPAC SMS shall provide a Service Provider </w:t>
        </w:r>
      </w:ins>
      <w:ins w:id="2662" w:author="Nakamura, John" w:date="2010-08-26T16:54:00Z">
        <w:r>
          <w:t>LSMS</w:t>
        </w:r>
        <w:r w:rsidRPr="00C04ECF">
          <w:rPr>
            <w:b/>
          </w:rPr>
          <w:t xml:space="preserve"> </w:t>
        </w:r>
      </w:ins>
      <w:ins w:id="2663" w:author="Nakamura, John" w:date="2010-08-26T16:53:00Z">
        <w:r>
          <w:t xml:space="preserve">Force </w:t>
        </w:r>
        <w:r w:rsidRPr="00C04ECF">
          <w:t xml:space="preserve">Pseudo-LRN </w:t>
        </w:r>
        <w:r>
          <w:t xml:space="preserve">BDD </w:t>
        </w:r>
        <w:r w:rsidRPr="00C04ECF">
          <w:t>Indicator tunable parameter which defines whether a</w:t>
        </w:r>
      </w:ins>
      <w:ins w:id="2664" w:author="Nakamura, John" w:date="2010-08-26T16:54:00Z">
        <w:r>
          <w:t>n</w:t>
        </w:r>
      </w:ins>
      <w:ins w:id="2665" w:author="Nakamura, John" w:date="2010-08-26T16:53:00Z">
        <w:r w:rsidRPr="00C04ECF">
          <w:t xml:space="preserve"> </w:t>
        </w:r>
      </w:ins>
      <w:ins w:id="2666" w:author="Nakamura, John" w:date="2010-08-26T16:54:00Z">
        <w:r>
          <w:t>LSMS</w:t>
        </w:r>
        <w:r w:rsidRPr="00C04ECF">
          <w:rPr>
            <w:b/>
          </w:rPr>
          <w:t xml:space="preserve"> </w:t>
        </w:r>
      </w:ins>
      <w:ins w:id="2667" w:author="Nakamura, John" w:date="2010-08-26T16:53:00Z">
        <w:r w:rsidRPr="00C04ECF">
          <w:t xml:space="preserve">supports </w:t>
        </w:r>
        <w:r>
          <w:t xml:space="preserve">forcing </w:t>
        </w:r>
        <w:r w:rsidRPr="00C04ECF">
          <w:t>Pseudo-LRN</w:t>
        </w:r>
        <w:r>
          <w:t xml:space="preserve"> data into the BDD </w:t>
        </w:r>
      </w:ins>
      <w:ins w:id="2668" w:author="Nakamura, John" w:date="2010-08-26T17:07:00Z">
        <w:r w:rsidR="0084717C">
          <w:t xml:space="preserve">even when </w:t>
        </w:r>
      </w:ins>
      <w:ins w:id="2669" w:author="Nakamura, John" w:date="2010-08-26T16:54:00Z">
        <w:r>
          <w:t>LSMS</w:t>
        </w:r>
        <w:r w:rsidRPr="00C04ECF">
          <w:rPr>
            <w:b/>
          </w:rPr>
          <w:t xml:space="preserve"> </w:t>
        </w:r>
      </w:ins>
      <w:ins w:id="2670" w:author="Nakamura, John" w:date="2010-08-26T16:53:00Z">
        <w:r>
          <w:t>Supports Pseudo-LRN Indicator</w:t>
        </w:r>
      </w:ins>
      <w:ins w:id="2671" w:author="Nakamura, John" w:date="2010-08-26T17:07:00Z">
        <w:r w:rsidR="0084717C">
          <w:t xml:space="preserve"> is FALSE</w:t>
        </w:r>
      </w:ins>
      <w:ins w:id="2672" w:author="Nakamura, John" w:date="2010-08-26T16:53:00Z">
        <w:r w:rsidRPr="00C04ECF">
          <w:t>.</w:t>
        </w:r>
        <w:r>
          <w:rPr>
            <w:szCs w:val="24"/>
          </w:rPr>
          <w:t xml:space="preserve">  </w:t>
        </w:r>
        <w:r>
          <w:t>(previously NANC 442, Req 8</w:t>
        </w:r>
      </w:ins>
      <w:ins w:id="2673" w:author="Nakamura, John" w:date="2010-08-30T19:11:00Z">
        <w:r w:rsidR="00D01C63">
          <w:t>8</w:t>
        </w:r>
      </w:ins>
      <w:ins w:id="2674" w:author="Nakamura, John" w:date="2010-08-26T16:53:00Z">
        <w:r>
          <w:t>)</w:t>
        </w:r>
      </w:ins>
    </w:p>
    <w:p w:rsidR="00287AC1" w:rsidRPr="00F860B6" w:rsidRDefault="00287AC1" w:rsidP="00287AC1">
      <w:pPr>
        <w:pStyle w:val="RequirementHead"/>
        <w:rPr>
          <w:ins w:id="2675" w:author="Nakamura, John" w:date="2010-08-26T16:53:00Z"/>
        </w:rPr>
      </w:pPr>
      <w:ins w:id="2676" w:author="Nakamura, John" w:date="2010-08-26T16:53:00Z">
        <w:r w:rsidRPr="00F860B6">
          <w:t>R</w:t>
        </w:r>
        <w:r w:rsidR="00D6390A">
          <w:t>R3-7</w:t>
        </w:r>
      </w:ins>
      <w:ins w:id="2677" w:author="Nakamura, John" w:date="2010-08-26T17:01:00Z">
        <w:r w:rsidR="00230DE8">
          <w:t>3</w:t>
        </w:r>
      </w:ins>
      <w:ins w:id="2678" w:author="Nakamura, John" w:date="2010-08-30T18:55:00Z">
        <w:r w:rsidR="00095708">
          <w:t>5</w:t>
        </w:r>
      </w:ins>
      <w:ins w:id="2679" w:author="Nakamura, John" w:date="2010-08-26T16:53:00Z">
        <w:r w:rsidRPr="00C04ECF">
          <w:tab/>
          <w:t xml:space="preserve">Service Provider </w:t>
        </w:r>
      </w:ins>
      <w:ins w:id="2680" w:author="Nakamura, John" w:date="2010-08-26T16:54:00Z">
        <w:r>
          <w:t>LSMS</w:t>
        </w:r>
        <w:r w:rsidRPr="00C04ECF">
          <w:t xml:space="preserve"> </w:t>
        </w:r>
      </w:ins>
      <w:ins w:id="2681" w:author="Nakamura, John" w:date="2010-08-26T16:53:00Z">
        <w:r>
          <w:t xml:space="preserve">Force </w:t>
        </w:r>
        <w:r w:rsidRPr="00C04ECF">
          <w:t xml:space="preserve">Pseudo-LRN </w:t>
        </w:r>
        <w:r>
          <w:t xml:space="preserve">BDD </w:t>
        </w:r>
        <w:r w:rsidRPr="00C04ECF">
          <w:t>Indicator Default</w:t>
        </w:r>
      </w:ins>
    </w:p>
    <w:p w:rsidR="00287AC1" w:rsidRPr="00F860B6" w:rsidRDefault="00287AC1" w:rsidP="00287AC1">
      <w:pPr>
        <w:pStyle w:val="RequirementBody"/>
        <w:rPr>
          <w:ins w:id="2682" w:author="Nakamura, John" w:date="2010-08-26T16:53:00Z"/>
        </w:rPr>
      </w:pPr>
      <w:ins w:id="2683" w:author="Nakamura, John" w:date="2010-08-26T16:53:00Z">
        <w:r w:rsidRPr="00C04ECF">
          <w:t xml:space="preserve">NPAC SMS shall default the Service Provider </w:t>
        </w:r>
      </w:ins>
      <w:ins w:id="2684" w:author="Nakamura, John" w:date="2010-08-26T16:54:00Z">
        <w:r>
          <w:t>LSMS</w:t>
        </w:r>
        <w:r w:rsidRPr="00C04ECF">
          <w:rPr>
            <w:b/>
          </w:rPr>
          <w:t xml:space="preserve"> </w:t>
        </w:r>
      </w:ins>
      <w:ins w:id="2685" w:author="Nakamura, John" w:date="2010-08-26T16:53:00Z">
        <w:r>
          <w:t xml:space="preserve">Force </w:t>
        </w:r>
        <w:r w:rsidRPr="00C04ECF">
          <w:t xml:space="preserve">Pseudo-LRN </w:t>
        </w:r>
        <w:r>
          <w:t xml:space="preserve">BDD </w:t>
        </w:r>
        <w:r w:rsidRPr="00C04ECF">
          <w:t>Indicator tunable parameter to FALSE.</w:t>
        </w:r>
        <w:r>
          <w:rPr>
            <w:szCs w:val="24"/>
          </w:rPr>
          <w:t xml:space="preserve">  </w:t>
        </w:r>
        <w:r>
          <w:t>(previously NANC 442, Req 8</w:t>
        </w:r>
      </w:ins>
      <w:ins w:id="2686" w:author="Nakamura, John" w:date="2010-08-30T19:11:00Z">
        <w:r w:rsidR="00D01C63">
          <w:t>9</w:t>
        </w:r>
      </w:ins>
      <w:ins w:id="2687" w:author="Nakamura, John" w:date="2010-08-26T16:53:00Z">
        <w:r>
          <w:t>)</w:t>
        </w:r>
      </w:ins>
    </w:p>
    <w:p w:rsidR="00287AC1" w:rsidRPr="00F860B6" w:rsidRDefault="00287AC1" w:rsidP="00287AC1">
      <w:pPr>
        <w:pStyle w:val="RequirementHead"/>
        <w:rPr>
          <w:ins w:id="2688" w:author="Nakamura, John" w:date="2010-08-26T16:53:00Z"/>
        </w:rPr>
      </w:pPr>
      <w:ins w:id="2689" w:author="Nakamura, John" w:date="2010-08-26T16:53:00Z">
        <w:r w:rsidRPr="00F860B6">
          <w:t>R</w:t>
        </w:r>
        <w:r w:rsidR="00D6390A">
          <w:t>R3-7</w:t>
        </w:r>
      </w:ins>
      <w:ins w:id="2690" w:author="Nakamura, John" w:date="2010-08-26T17:01:00Z">
        <w:r w:rsidR="00230DE8">
          <w:t>3</w:t>
        </w:r>
      </w:ins>
      <w:ins w:id="2691" w:author="Nakamura, John" w:date="2010-08-30T18:55:00Z">
        <w:r w:rsidR="00095708">
          <w:t>6</w:t>
        </w:r>
      </w:ins>
      <w:ins w:id="2692" w:author="Nakamura, John" w:date="2010-08-26T16:53:00Z">
        <w:r w:rsidRPr="00C04ECF">
          <w:tab/>
          <w:t xml:space="preserve">Service Provider </w:t>
        </w:r>
      </w:ins>
      <w:ins w:id="2693" w:author="Nakamura, John" w:date="2010-08-26T16:54:00Z">
        <w:r>
          <w:t>LSMS</w:t>
        </w:r>
        <w:r w:rsidRPr="00C04ECF">
          <w:t xml:space="preserve"> </w:t>
        </w:r>
      </w:ins>
      <w:ins w:id="2694" w:author="Nakamura, John" w:date="2010-08-26T16:53:00Z">
        <w:r>
          <w:t xml:space="preserve">Force </w:t>
        </w:r>
        <w:r w:rsidRPr="00C04ECF">
          <w:t xml:space="preserve">Pseudo-LRN </w:t>
        </w:r>
        <w:r>
          <w:t xml:space="preserve">BDD </w:t>
        </w:r>
        <w:r w:rsidRPr="00C04ECF">
          <w:t>Indicator Modification</w:t>
        </w:r>
      </w:ins>
    </w:p>
    <w:p w:rsidR="00287AC1" w:rsidRPr="00F860B6" w:rsidRDefault="00287AC1" w:rsidP="00287AC1">
      <w:pPr>
        <w:pStyle w:val="RequirementBody"/>
        <w:rPr>
          <w:ins w:id="2695" w:author="Nakamura, John" w:date="2010-08-26T16:53:00Z"/>
        </w:rPr>
      </w:pPr>
      <w:ins w:id="2696" w:author="Nakamura, John" w:date="2010-08-26T16:53:00Z">
        <w:r w:rsidRPr="00C04ECF">
          <w:t xml:space="preserve">NPAC SMS shall allow NPAC Personnel, via the NPAC Administrative Interface, to modify the Service Provider </w:t>
        </w:r>
      </w:ins>
      <w:ins w:id="2697" w:author="Nakamura, John" w:date="2010-08-26T16:54:00Z">
        <w:r>
          <w:t>LSMS</w:t>
        </w:r>
        <w:r w:rsidRPr="00C04ECF">
          <w:rPr>
            <w:b/>
          </w:rPr>
          <w:t xml:space="preserve"> </w:t>
        </w:r>
      </w:ins>
      <w:ins w:id="2698" w:author="Nakamura, John" w:date="2010-08-26T16:53:00Z">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ins>
      <w:ins w:id="2699" w:author="Nakamura, John" w:date="2010-08-26T16:54:00Z">
        <w:r>
          <w:t>9</w:t>
        </w:r>
      </w:ins>
      <w:ins w:id="2700" w:author="Nakamura, John" w:date="2010-08-30T19:11:00Z">
        <w:r w:rsidR="00D01C63">
          <w:t>0</w:t>
        </w:r>
      </w:ins>
      <w:ins w:id="2701" w:author="Nakamura, John" w:date="2010-08-26T16:53:00Z">
        <w:r>
          <w:t>)</w:t>
        </w:r>
      </w:ins>
    </w:p>
    <w:p w:rsidR="009B6F07" w:rsidRDefault="009B6F07">
      <w:pPr>
        <w:pStyle w:val="Heading2"/>
      </w:pPr>
      <w:bookmarkStart w:id="2702" w:name="_Toc270960684"/>
      <w:r>
        <w:t>Multiple Service Provider Ids Per SOA Association Requirements</w:t>
      </w:r>
      <w:bookmarkEnd w:id="2412"/>
      <w:bookmarkEnd w:id="2413"/>
      <w:bookmarkEnd w:id="2702"/>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lastRenderedPageBreak/>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ins w:id="2703" w:author="Nakamura, John" w:date="2010-05-03T14:51:00Z">
        <w:r w:rsidR="004D0540">
          <w:t xml:space="preserve">to the messages </w:t>
        </w:r>
      </w:ins>
      <w:r>
        <w:t xml:space="preserve">for the associated Service Provider Id before sending </w:t>
      </w:r>
      <w:del w:id="2704" w:author="Nakamura, John" w:date="2010-05-03T14:51:00Z">
        <w:r w:rsidDel="004D0540">
          <w:delText xml:space="preserve">them </w:delText>
        </w:r>
      </w:del>
      <w:ins w:id="2705" w:author="Nakamura, John" w:date="2010-05-03T14:51:00Z">
        <w:r w:rsidR="004D0540">
          <w:t xml:space="preserve">the messages </w:t>
        </w:r>
      </w:ins>
      <w:r>
        <w:t>over the SOA to NPAC SMS interface association for the primary service provider.</w:t>
      </w:r>
    </w:p>
    <w:p w:rsidR="009B6F07" w:rsidRDefault="009B6F07">
      <w:pPr>
        <w:pStyle w:val="RequirementHead"/>
        <w:ind w:left="0" w:firstLine="0"/>
      </w:pPr>
      <w:r>
        <w:lastRenderedPageBreak/>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of network data or notifications for an associated Service Provider over a SOA to NPAC SMS association in recovery mode </w:t>
      </w:r>
      <w:r w:rsidR="00FC1B04">
        <w:t>for a primary service provider.</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2706" w:name="_Toc270960685"/>
      <w:r>
        <w:t>Bulk Data Download Functionality</w:t>
      </w:r>
      <w:bookmarkEnd w:id="2706"/>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2707" w:name="_Toc270960686"/>
      <w:r>
        <w:t>Bulk Data Download Functionality - General</w:t>
      </w:r>
      <w:bookmarkEnd w:id="2707"/>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2708" w:name="_Toc270960687"/>
      <w:r>
        <w:lastRenderedPageBreak/>
        <w:t>Network Data, Bulk Data Download</w:t>
      </w:r>
      <w:bookmarkEnd w:id="2708"/>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lastRenderedPageBreak/>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FTP sub-directory of the Service Provider, based on SPID, that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2709" w:name="_Toc270960688"/>
      <w:r>
        <w:t>Subscription Version, Bulk Data Download</w:t>
      </w:r>
      <w:bookmarkEnd w:id="2709"/>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lastRenderedPageBreak/>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lastRenderedPageBreak/>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w:t>
      </w:r>
      <w:r w:rsidR="00FE6EB0">
        <w:t>previously NANC</w:t>
      </w:r>
      <w:r>
        <w:t xml:space="preserve"> 169 Req 13)</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F860B6" w:rsidRPr="00F860B6" w:rsidRDefault="00291260" w:rsidP="00F860B6">
      <w:pPr>
        <w:pStyle w:val="RequirementHead"/>
        <w:rPr>
          <w:ins w:id="2710" w:author="Nakamura, John" w:date="2010-08-25T15:49:00Z"/>
          <w:rPrChange w:id="2711" w:author="Nakamura, John" w:date="2010-08-25T15:49:00Z">
            <w:rPr>
              <w:ins w:id="2712" w:author="Nakamura, John" w:date="2010-08-25T15:49:00Z"/>
              <w:highlight w:val="yellow"/>
            </w:rPr>
          </w:rPrChange>
        </w:rPr>
      </w:pPr>
      <w:ins w:id="2713" w:author="Nakamura, John" w:date="2010-08-25T15:49:00Z">
        <w:r w:rsidRPr="00291260">
          <w:rPr>
            <w:rPrChange w:id="2714" w:author="Nakamura, John" w:date="2010-08-25T15:49:00Z">
              <w:rPr>
                <w:b w:val="0"/>
                <w:color w:val="0000FF"/>
                <w:highlight w:val="yellow"/>
                <w:u w:val="single"/>
              </w:rPr>
            </w:rPrChange>
          </w:rPr>
          <w:lastRenderedPageBreak/>
          <w:t>R</w:t>
        </w:r>
      </w:ins>
      <w:ins w:id="2715" w:author="Nakamura, John" w:date="2010-08-25T15:50:00Z">
        <w:r w:rsidR="00F860B6">
          <w:t>R3-</w:t>
        </w:r>
      </w:ins>
      <w:ins w:id="2716" w:author="Nakamura, John" w:date="2010-08-26T14:08:00Z">
        <w:r w:rsidR="000B779B">
          <w:t>7</w:t>
        </w:r>
      </w:ins>
      <w:ins w:id="2717" w:author="Nakamura, John" w:date="2010-08-26T17:01:00Z">
        <w:r w:rsidR="00D6390A">
          <w:t>3</w:t>
        </w:r>
      </w:ins>
      <w:ins w:id="2718" w:author="Nakamura, John" w:date="2010-08-30T18:56:00Z">
        <w:r w:rsidR="00095708">
          <w:t>7</w:t>
        </w:r>
      </w:ins>
      <w:ins w:id="2719" w:author="Nakamura, John" w:date="2010-08-25T15:49:00Z">
        <w:r w:rsidRPr="00291260">
          <w:rPr>
            <w:rPrChange w:id="2720" w:author="Nakamura, John" w:date="2010-08-25T15:49:00Z">
              <w:rPr>
                <w:b w:val="0"/>
                <w:color w:val="0000FF"/>
                <w:highlight w:val="yellow"/>
                <w:u w:val="single"/>
              </w:rPr>
            </w:rPrChange>
          </w:rPr>
          <w:tab/>
          <w:t>Subscription Version Bulk Download File Creation for SOA – Pseudo-LRN Inclusion</w:t>
        </w:r>
      </w:ins>
    </w:p>
    <w:p w:rsidR="00F860B6" w:rsidRPr="00F860B6" w:rsidRDefault="00291260" w:rsidP="00F860B6">
      <w:pPr>
        <w:pStyle w:val="RequirementBody"/>
        <w:rPr>
          <w:ins w:id="2721" w:author="Nakamura, John" w:date="2010-08-25T15:49:00Z"/>
          <w:rPrChange w:id="2722" w:author="Nakamura, John" w:date="2010-08-25T15:49:00Z">
            <w:rPr>
              <w:ins w:id="2723" w:author="Nakamura, John" w:date="2010-08-25T15:49:00Z"/>
              <w:highlight w:val="yellow"/>
            </w:rPr>
          </w:rPrChange>
        </w:rPr>
      </w:pPr>
      <w:ins w:id="2724" w:author="Nakamura, John" w:date="2010-08-25T15:49:00Z">
        <w:r w:rsidRPr="00291260">
          <w:rPr>
            <w:rPrChange w:id="2725" w:author="Nakamura, John" w:date="2010-08-25T15:49:00Z">
              <w:rPr>
                <w:color w:val="0000FF"/>
                <w:highlight w:val="yellow"/>
                <w:u w:val="single"/>
              </w:rPr>
            </w:rPrChange>
          </w:rPr>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291260">
          <w:rPr>
            <w:szCs w:val="22"/>
            <w:rPrChange w:id="2726" w:author="Nakamura, John" w:date="2010-08-25T15:49:00Z">
              <w:rPr>
                <w:color w:val="0000FF"/>
                <w:szCs w:val="22"/>
                <w:highlight w:val="yellow"/>
                <w:u w:val="single"/>
              </w:rPr>
            </w:rPrChange>
          </w:rPr>
          <w:t>Pseudo-LRN Accepted SPID List</w:t>
        </w:r>
      </w:ins>
      <w:ins w:id="2727" w:author="Nakamura, John" w:date="2010-08-26T16:58:00Z">
        <w:r w:rsidR="00D6390A">
          <w:rPr>
            <w:szCs w:val="22"/>
          </w:rPr>
          <w:t>;</w:t>
        </w:r>
      </w:ins>
      <w:ins w:id="2728" w:author="Nakamura, John" w:date="2010-08-26T16:56:00Z">
        <w:r w:rsidR="00287AC1">
          <w:rPr>
            <w:szCs w:val="22"/>
          </w:rPr>
          <w:t xml:space="preserve"> OR, when the requesting Service Provider’s </w:t>
        </w:r>
        <w:r w:rsidR="00287AC1" w:rsidRPr="00C04ECF">
          <w:t xml:space="preserve">NPAC Customer SOA </w:t>
        </w:r>
      </w:ins>
      <w:ins w:id="2729" w:author="Nakamura, John" w:date="2010-08-26T16:57:00Z">
        <w:r w:rsidR="00287AC1">
          <w:t xml:space="preserve">Force </w:t>
        </w:r>
      </w:ins>
      <w:ins w:id="2730" w:author="Nakamura, John" w:date="2010-08-26T16:56:00Z">
        <w:r w:rsidR="00287AC1" w:rsidRPr="00C04ECF">
          <w:t xml:space="preserve">Pseudo-LRN </w:t>
        </w:r>
      </w:ins>
      <w:ins w:id="2731" w:author="Nakamura, John" w:date="2010-08-26T16:57:00Z">
        <w:r w:rsidR="00287AC1">
          <w:t xml:space="preserve">BDD </w:t>
        </w:r>
      </w:ins>
      <w:ins w:id="2732" w:author="Nakamura, John" w:date="2010-08-26T16:56:00Z">
        <w:r w:rsidR="00287AC1" w:rsidRPr="00C04ECF">
          <w:t>Indicator is set to TRUE</w:t>
        </w:r>
      </w:ins>
      <w:ins w:id="2733" w:author="Nakamura, John" w:date="2010-08-25T15:49:00Z">
        <w:r w:rsidRPr="00291260">
          <w:rPr>
            <w:rPrChange w:id="2734" w:author="Nakamura, John" w:date="2010-08-25T15:49:00Z">
              <w:rPr>
                <w:color w:val="0000FF"/>
                <w:highlight w:val="yellow"/>
                <w:u w:val="single"/>
              </w:rPr>
            </w:rPrChange>
          </w:rPr>
          <w:t>.</w:t>
        </w:r>
      </w:ins>
      <w:ins w:id="2735" w:author="Nakamura, John" w:date="2010-08-25T15:50:00Z">
        <w:r w:rsidR="00F860B6">
          <w:t xml:space="preserve">  (previously NANC 442 Req 3)</w:t>
        </w:r>
      </w:ins>
    </w:p>
    <w:p w:rsidR="00726772" w:rsidRPr="00726772" w:rsidRDefault="00291260" w:rsidP="00726772">
      <w:pPr>
        <w:pStyle w:val="RequirementHead"/>
        <w:rPr>
          <w:ins w:id="2736" w:author="Nakamura, John" w:date="2010-08-25T15:56:00Z"/>
          <w:rPrChange w:id="2737" w:author="Nakamura, John" w:date="2010-08-25T15:56:00Z">
            <w:rPr>
              <w:ins w:id="2738" w:author="Nakamura, John" w:date="2010-08-25T15:56:00Z"/>
              <w:highlight w:val="yellow"/>
            </w:rPr>
          </w:rPrChange>
        </w:rPr>
      </w:pPr>
      <w:ins w:id="2739" w:author="Nakamura, John" w:date="2010-08-25T15:56:00Z">
        <w:r w:rsidRPr="00291260">
          <w:rPr>
            <w:rPrChange w:id="2740" w:author="Nakamura, John" w:date="2010-08-25T15:56:00Z">
              <w:rPr>
                <w:b w:val="0"/>
                <w:color w:val="0000FF"/>
                <w:highlight w:val="yellow"/>
                <w:u w:val="single"/>
              </w:rPr>
            </w:rPrChange>
          </w:rPr>
          <w:t>R</w:t>
        </w:r>
      </w:ins>
      <w:ins w:id="2741" w:author="Nakamura, John" w:date="2010-08-25T15:57:00Z">
        <w:r w:rsidR="00726772">
          <w:t>R3-</w:t>
        </w:r>
      </w:ins>
      <w:ins w:id="2742" w:author="Nakamura, John" w:date="2010-08-26T14:08:00Z">
        <w:r w:rsidR="000B779B">
          <w:t>7</w:t>
        </w:r>
      </w:ins>
      <w:ins w:id="2743" w:author="Nakamura, John" w:date="2010-08-30T18:56:00Z">
        <w:r w:rsidR="00095708">
          <w:t>38</w:t>
        </w:r>
      </w:ins>
      <w:ins w:id="2744" w:author="Nakamura, John" w:date="2010-08-25T15:56:00Z">
        <w:r w:rsidRPr="00291260">
          <w:rPr>
            <w:rPrChange w:id="2745" w:author="Nakamura, John" w:date="2010-08-25T15:56:00Z">
              <w:rPr>
                <w:b w:val="0"/>
                <w:color w:val="0000FF"/>
                <w:highlight w:val="yellow"/>
                <w:u w:val="single"/>
              </w:rPr>
            </w:rPrChange>
          </w:rPr>
          <w:tab/>
          <w:t>Subscription Version Bulk Download File Creation for LSMS – Pseudo-LRN Inclusion</w:t>
        </w:r>
      </w:ins>
    </w:p>
    <w:p w:rsidR="00726772" w:rsidRPr="00726772" w:rsidRDefault="00291260" w:rsidP="00726772">
      <w:pPr>
        <w:pStyle w:val="RequirementBody"/>
        <w:rPr>
          <w:ins w:id="2746" w:author="Nakamura, John" w:date="2010-08-25T15:56:00Z"/>
          <w:rPrChange w:id="2747" w:author="Nakamura, John" w:date="2010-08-25T15:56:00Z">
            <w:rPr>
              <w:ins w:id="2748" w:author="Nakamura, John" w:date="2010-08-25T15:56:00Z"/>
              <w:highlight w:val="yellow"/>
            </w:rPr>
          </w:rPrChange>
        </w:rPr>
      </w:pPr>
      <w:ins w:id="2749" w:author="Nakamura, John" w:date="2010-08-25T15:56:00Z">
        <w:r w:rsidRPr="00291260">
          <w:rPr>
            <w:rPrChange w:id="2750" w:author="Nakamura, John" w:date="2010-08-25T15:56:00Z">
              <w:rPr>
                <w:color w:val="0000FF"/>
                <w:highlight w:val="yellow"/>
                <w:u w:val="single"/>
              </w:rPr>
            </w:rPrChange>
          </w:rPr>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291260">
          <w:rPr>
            <w:szCs w:val="22"/>
            <w:rPrChange w:id="2751" w:author="Nakamura, John" w:date="2010-08-25T15:56:00Z">
              <w:rPr>
                <w:color w:val="0000FF"/>
                <w:szCs w:val="22"/>
                <w:highlight w:val="yellow"/>
                <w:u w:val="single"/>
              </w:rPr>
            </w:rPrChange>
          </w:rPr>
          <w:t>Pseudo-LRN Accepted SPID List</w:t>
        </w:r>
      </w:ins>
      <w:ins w:id="2752" w:author="Nakamura, John" w:date="2010-08-26T16:58:00Z">
        <w:r w:rsidR="00D6390A">
          <w:rPr>
            <w:szCs w:val="22"/>
          </w:rPr>
          <w:t>;</w:t>
        </w:r>
      </w:ins>
      <w:ins w:id="2753" w:author="Nakamura, John" w:date="2010-08-26T16:57:00Z">
        <w:r w:rsidR="00287AC1">
          <w:rPr>
            <w:szCs w:val="22"/>
          </w:rPr>
          <w:t xml:space="preserve"> OR, when the requesting Service Provider’s </w:t>
        </w:r>
        <w:r w:rsidR="00287AC1" w:rsidRPr="00C04ECF">
          <w:t xml:space="preserve">NPAC Customer </w:t>
        </w:r>
      </w:ins>
      <w:ins w:id="2754" w:author="Nakamura, John" w:date="2010-08-26T16:58:00Z">
        <w:r w:rsidR="00D6390A">
          <w:t>LSMS</w:t>
        </w:r>
      </w:ins>
      <w:ins w:id="2755" w:author="Nakamura, John" w:date="2010-08-26T16:57:00Z">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ins>
      <w:ins w:id="2756" w:author="Nakamura, John" w:date="2010-08-25T15:56:00Z">
        <w:r w:rsidRPr="00291260">
          <w:rPr>
            <w:rPrChange w:id="2757" w:author="Nakamura, John" w:date="2010-08-25T15:56:00Z">
              <w:rPr>
                <w:color w:val="0000FF"/>
                <w:highlight w:val="yellow"/>
                <w:u w:val="single"/>
              </w:rPr>
            </w:rPrChange>
          </w:rPr>
          <w:t>.</w:t>
        </w:r>
      </w:ins>
      <w:ins w:id="2758" w:author="Nakamura, John" w:date="2010-08-25T15:57:00Z">
        <w:r w:rsidR="00726772">
          <w:t xml:space="preserve">  (previously NANC 442 Req 45)</w:t>
        </w:r>
      </w:ins>
    </w:p>
    <w:p w:rsidR="009B6F07" w:rsidRDefault="009B6F07">
      <w:pPr>
        <w:pStyle w:val="Heading3"/>
      </w:pPr>
      <w:bookmarkStart w:id="2759" w:name="_Toc270960689"/>
      <w:r>
        <w:t>NPA-NXX-X Holder, Bulk Data Download</w:t>
      </w:r>
      <w:bookmarkEnd w:id="2759"/>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FTP sub-directory of the Service Provider, based on SPID, that requested the creation of the bulk data download file for Network Data.  (Previously N-375)Subscription Version, Bulk Data Download</w:t>
      </w:r>
    </w:p>
    <w:p w:rsidR="00F860B6" w:rsidRPr="00F860B6" w:rsidRDefault="00291260" w:rsidP="00F860B6">
      <w:pPr>
        <w:pStyle w:val="RequirementHead"/>
        <w:rPr>
          <w:ins w:id="2760" w:author="Nakamura, John" w:date="2010-08-25T15:50:00Z"/>
          <w:rPrChange w:id="2761" w:author="Nakamura, John" w:date="2010-08-25T15:50:00Z">
            <w:rPr>
              <w:ins w:id="2762" w:author="Nakamura, John" w:date="2010-08-25T15:50:00Z"/>
              <w:highlight w:val="yellow"/>
            </w:rPr>
          </w:rPrChange>
        </w:rPr>
      </w:pPr>
      <w:ins w:id="2763" w:author="Nakamura, John" w:date="2010-08-25T15:50:00Z">
        <w:r w:rsidRPr="00291260">
          <w:rPr>
            <w:rPrChange w:id="2764" w:author="Nakamura, John" w:date="2010-08-25T15:50:00Z">
              <w:rPr>
                <w:b w:val="0"/>
                <w:color w:val="0000FF"/>
                <w:highlight w:val="yellow"/>
                <w:u w:val="single"/>
              </w:rPr>
            </w:rPrChange>
          </w:rPr>
          <w:t>R</w:t>
        </w:r>
      </w:ins>
      <w:ins w:id="2765" w:author="Nakamura, John" w:date="2010-08-25T15:51:00Z">
        <w:r w:rsidR="00F860B6">
          <w:t>R3-</w:t>
        </w:r>
      </w:ins>
      <w:ins w:id="2766" w:author="Nakamura, John" w:date="2010-08-26T14:08:00Z">
        <w:r w:rsidR="000B779B">
          <w:t>7</w:t>
        </w:r>
      </w:ins>
      <w:ins w:id="2767" w:author="Nakamura, John" w:date="2010-08-30T18:56:00Z">
        <w:r w:rsidR="00095708">
          <w:t>39</w:t>
        </w:r>
      </w:ins>
      <w:ins w:id="2768" w:author="Nakamura, John" w:date="2010-08-25T15:50:00Z">
        <w:r w:rsidRPr="00291260">
          <w:rPr>
            <w:rPrChange w:id="2769" w:author="Nakamura, John" w:date="2010-08-25T15:50:00Z">
              <w:rPr>
                <w:b w:val="0"/>
                <w:color w:val="0000FF"/>
                <w:highlight w:val="yellow"/>
                <w:u w:val="single"/>
              </w:rPr>
            </w:rPrChange>
          </w:rPr>
          <w:tab/>
          <w:t>Number Pool NPA-NXX-X Holder Information Bulk Download File Creation for SOA – Pseudo-LRN Inclusion</w:t>
        </w:r>
      </w:ins>
    </w:p>
    <w:p w:rsidR="00F860B6" w:rsidRPr="00F860B6" w:rsidRDefault="00291260" w:rsidP="00F860B6">
      <w:pPr>
        <w:pStyle w:val="RequirementBody"/>
        <w:rPr>
          <w:ins w:id="2770" w:author="Nakamura, John" w:date="2010-08-25T15:50:00Z"/>
          <w:rPrChange w:id="2771" w:author="Nakamura, John" w:date="2010-08-25T15:50:00Z">
            <w:rPr>
              <w:ins w:id="2772" w:author="Nakamura, John" w:date="2010-08-25T15:50:00Z"/>
              <w:highlight w:val="yellow"/>
            </w:rPr>
          </w:rPrChange>
        </w:rPr>
      </w:pPr>
      <w:ins w:id="2773" w:author="Nakamura, John" w:date="2010-08-25T15:50:00Z">
        <w:r w:rsidRPr="00291260">
          <w:rPr>
            <w:rPrChange w:id="2774" w:author="Nakamura, John" w:date="2010-08-25T15:50:00Z">
              <w:rPr>
                <w:color w:val="0000FF"/>
                <w:highlight w:val="yellow"/>
                <w:u w:val="single"/>
              </w:rPr>
            </w:rPrChange>
          </w:rPr>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291260">
          <w:rPr>
            <w:szCs w:val="22"/>
            <w:rPrChange w:id="2775" w:author="Nakamura, John" w:date="2010-08-25T15:50:00Z">
              <w:rPr>
                <w:color w:val="0000FF"/>
                <w:szCs w:val="22"/>
                <w:highlight w:val="yellow"/>
                <w:u w:val="single"/>
              </w:rPr>
            </w:rPrChange>
          </w:rPr>
          <w:t>Pseudo-LRN Accepted SPID List</w:t>
        </w:r>
      </w:ins>
      <w:ins w:id="2776" w:author="Nakamura, John" w:date="2010-08-26T16:58:00Z">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ins>
      <w:ins w:id="2777" w:author="Nakamura, John" w:date="2010-08-25T15:50:00Z">
        <w:r w:rsidRPr="00291260">
          <w:rPr>
            <w:rPrChange w:id="2778" w:author="Nakamura, John" w:date="2010-08-25T15:50:00Z">
              <w:rPr>
                <w:color w:val="0000FF"/>
                <w:highlight w:val="yellow"/>
                <w:u w:val="single"/>
              </w:rPr>
            </w:rPrChange>
          </w:rPr>
          <w:t>.</w:t>
        </w:r>
        <w:r w:rsidR="00F860B6">
          <w:t xml:space="preserve">  (previously NANC 442 Req </w:t>
        </w:r>
      </w:ins>
      <w:ins w:id="2779" w:author="Nakamura, John" w:date="2010-08-25T15:51:00Z">
        <w:r w:rsidR="00F860B6">
          <w:t>68</w:t>
        </w:r>
      </w:ins>
      <w:ins w:id="2780" w:author="Nakamura, John" w:date="2010-08-25T15:50:00Z">
        <w:r w:rsidR="00F860B6">
          <w:t>)</w:t>
        </w:r>
      </w:ins>
    </w:p>
    <w:p w:rsidR="00726772" w:rsidRPr="00726772" w:rsidRDefault="00291260" w:rsidP="00726772">
      <w:pPr>
        <w:pStyle w:val="RequirementHead"/>
        <w:rPr>
          <w:ins w:id="2781" w:author="Nakamura, John" w:date="2010-08-25T15:57:00Z"/>
          <w:rPrChange w:id="2782" w:author="Nakamura, John" w:date="2010-08-25T15:57:00Z">
            <w:rPr>
              <w:ins w:id="2783" w:author="Nakamura, John" w:date="2010-08-25T15:57:00Z"/>
              <w:highlight w:val="yellow"/>
            </w:rPr>
          </w:rPrChange>
        </w:rPr>
      </w:pPr>
      <w:ins w:id="2784" w:author="Nakamura, John" w:date="2010-08-25T15:57:00Z">
        <w:r w:rsidRPr="00291260">
          <w:rPr>
            <w:rPrChange w:id="2785" w:author="Nakamura, John" w:date="2010-08-25T15:57:00Z">
              <w:rPr>
                <w:b w:val="0"/>
                <w:color w:val="0000FF"/>
                <w:highlight w:val="yellow"/>
                <w:u w:val="single"/>
              </w:rPr>
            </w:rPrChange>
          </w:rPr>
          <w:lastRenderedPageBreak/>
          <w:t>R</w:t>
        </w:r>
        <w:r w:rsidR="00726772">
          <w:t>R3-</w:t>
        </w:r>
      </w:ins>
      <w:ins w:id="2786" w:author="Nakamura, John" w:date="2010-08-26T14:08:00Z">
        <w:r w:rsidR="000B779B">
          <w:t>7</w:t>
        </w:r>
      </w:ins>
      <w:ins w:id="2787" w:author="Nakamura, John" w:date="2010-08-26T19:41:00Z">
        <w:r w:rsidR="009A73B7">
          <w:t>4</w:t>
        </w:r>
      </w:ins>
      <w:ins w:id="2788" w:author="Nakamura, John" w:date="2010-08-30T18:56:00Z">
        <w:r w:rsidR="00095708">
          <w:t>0</w:t>
        </w:r>
      </w:ins>
      <w:ins w:id="2789" w:author="Nakamura, John" w:date="2010-08-25T15:57:00Z">
        <w:r w:rsidRPr="00291260">
          <w:rPr>
            <w:rPrChange w:id="2790" w:author="Nakamura, John" w:date="2010-08-25T15:57:00Z">
              <w:rPr>
                <w:b w:val="0"/>
                <w:color w:val="0000FF"/>
                <w:highlight w:val="yellow"/>
                <w:u w:val="single"/>
              </w:rPr>
            </w:rPrChange>
          </w:rPr>
          <w:tab/>
          <w:t>Number Pool NPA-NXX-X Holder Information Bulk Download File Creation for LSMS – Pseudo-LRN Inclusion</w:t>
        </w:r>
      </w:ins>
    </w:p>
    <w:p w:rsidR="00726772" w:rsidRPr="00726772" w:rsidRDefault="00291260" w:rsidP="00726772">
      <w:pPr>
        <w:pStyle w:val="RequirementBody"/>
        <w:rPr>
          <w:ins w:id="2791" w:author="Nakamura, John" w:date="2010-08-25T15:57:00Z"/>
          <w:rPrChange w:id="2792" w:author="Nakamura, John" w:date="2010-08-25T15:57:00Z">
            <w:rPr>
              <w:ins w:id="2793" w:author="Nakamura, John" w:date="2010-08-25T15:57:00Z"/>
              <w:highlight w:val="yellow"/>
            </w:rPr>
          </w:rPrChange>
        </w:rPr>
      </w:pPr>
      <w:ins w:id="2794" w:author="Nakamura, John" w:date="2010-08-25T15:57:00Z">
        <w:r w:rsidRPr="00291260">
          <w:rPr>
            <w:rPrChange w:id="2795" w:author="Nakamura, John" w:date="2010-08-25T15:57:00Z">
              <w:rPr>
                <w:color w:val="0000FF"/>
                <w:highlight w:val="yellow"/>
                <w:u w:val="single"/>
              </w:rPr>
            </w:rPrChange>
          </w:rPr>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291260">
          <w:rPr>
            <w:szCs w:val="22"/>
            <w:rPrChange w:id="2796" w:author="Nakamura, John" w:date="2010-08-25T15:57:00Z">
              <w:rPr>
                <w:color w:val="0000FF"/>
                <w:szCs w:val="22"/>
                <w:highlight w:val="yellow"/>
                <w:u w:val="single"/>
              </w:rPr>
            </w:rPrChange>
          </w:rPr>
          <w:t>Pseudo-LRN Accepted SPID List</w:t>
        </w:r>
      </w:ins>
      <w:ins w:id="2797" w:author="Nakamura, John" w:date="2010-08-26T16:58:00Z">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ins>
      <w:ins w:id="2798" w:author="Nakamura, John" w:date="2010-08-25T15:57:00Z">
        <w:r w:rsidRPr="00291260">
          <w:rPr>
            <w:rPrChange w:id="2799" w:author="Nakamura, John" w:date="2010-08-25T15:57:00Z">
              <w:rPr>
                <w:color w:val="0000FF"/>
                <w:highlight w:val="yellow"/>
                <w:u w:val="single"/>
              </w:rPr>
            </w:rPrChange>
          </w:rPr>
          <w:t>.</w:t>
        </w:r>
        <w:r w:rsidR="00726772">
          <w:t xml:space="preserve">  (previously NANC 442 Req 69)</w:t>
        </w:r>
      </w:ins>
    </w:p>
    <w:p w:rsidR="009B6F07" w:rsidRDefault="009B6F07">
      <w:pPr>
        <w:pStyle w:val="Heading3"/>
      </w:pPr>
      <w:bookmarkStart w:id="2800" w:name="_Toc270960690"/>
      <w:r>
        <w:t>Block Holder, Bulk Data Downloads</w:t>
      </w:r>
      <w:bookmarkEnd w:id="2800"/>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lastRenderedPageBreak/>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FTP sub-directory of the Service Provider, based on SPID, that requested the creation of the bulk data download file.  (Previously B-680)</w:t>
      </w:r>
    </w:p>
    <w:p w:rsidR="00726772" w:rsidRPr="00726772" w:rsidRDefault="00291260" w:rsidP="00726772">
      <w:pPr>
        <w:pStyle w:val="RequirementHead"/>
        <w:rPr>
          <w:ins w:id="2801" w:author="Nakamura, John" w:date="2010-08-25T15:52:00Z"/>
          <w:rPrChange w:id="2802" w:author="Nakamura, John" w:date="2010-08-25T15:52:00Z">
            <w:rPr>
              <w:ins w:id="2803" w:author="Nakamura, John" w:date="2010-08-25T15:52:00Z"/>
              <w:highlight w:val="yellow"/>
            </w:rPr>
          </w:rPrChange>
        </w:rPr>
      </w:pPr>
      <w:ins w:id="2804" w:author="Nakamura, John" w:date="2010-08-25T15:52:00Z">
        <w:r w:rsidRPr="00291260">
          <w:rPr>
            <w:rPrChange w:id="2805" w:author="Nakamura, John" w:date="2010-08-25T15:52:00Z">
              <w:rPr>
                <w:b w:val="0"/>
                <w:color w:val="0000FF"/>
                <w:highlight w:val="yellow"/>
                <w:u w:val="single"/>
              </w:rPr>
            </w:rPrChange>
          </w:rPr>
          <w:t>R</w:t>
        </w:r>
      </w:ins>
      <w:ins w:id="2806" w:author="Nakamura, John" w:date="2010-08-25T15:53:00Z">
        <w:r w:rsidR="00726772">
          <w:t>R3-</w:t>
        </w:r>
      </w:ins>
      <w:ins w:id="2807" w:author="Nakamura, John" w:date="2010-08-26T14:08:00Z">
        <w:r w:rsidR="000B779B">
          <w:t>7</w:t>
        </w:r>
      </w:ins>
      <w:ins w:id="2808" w:author="Nakamura, John" w:date="2010-08-26T19:10:00Z">
        <w:r w:rsidR="00230DE8">
          <w:t>4</w:t>
        </w:r>
      </w:ins>
      <w:ins w:id="2809" w:author="Nakamura, John" w:date="2010-08-30T18:56:00Z">
        <w:r w:rsidR="00095708">
          <w:t>1</w:t>
        </w:r>
      </w:ins>
      <w:ins w:id="2810" w:author="Nakamura, John" w:date="2010-08-25T15:52:00Z">
        <w:r w:rsidRPr="00291260">
          <w:rPr>
            <w:rPrChange w:id="2811" w:author="Nakamura, John" w:date="2010-08-25T15:52:00Z">
              <w:rPr>
                <w:b w:val="0"/>
                <w:color w:val="0000FF"/>
                <w:highlight w:val="yellow"/>
                <w:u w:val="single"/>
              </w:rPr>
            </w:rPrChange>
          </w:rPr>
          <w:tab/>
          <w:t>Number Pool Block Holder Information Bulk Download File Creation for SOA – Pseudo-LRN Inclusion</w:t>
        </w:r>
      </w:ins>
    </w:p>
    <w:p w:rsidR="00726772" w:rsidRPr="00726772" w:rsidRDefault="00291260" w:rsidP="00726772">
      <w:pPr>
        <w:pStyle w:val="RequirementBody"/>
        <w:rPr>
          <w:ins w:id="2812" w:author="Nakamura, John" w:date="2010-08-25T15:52:00Z"/>
          <w:rPrChange w:id="2813" w:author="Nakamura, John" w:date="2010-08-25T15:52:00Z">
            <w:rPr>
              <w:ins w:id="2814" w:author="Nakamura, John" w:date="2010-08-25T15:52:00Z"/>
              <w:highlight w:val="yellow"/>
            </w:rPr>
          </w:rPrChange>
        </w:rPr>
      </w:pPr>
      <w:ins w:id="2815" w:author="Nakamura, John" w:date="2010-08-25T15:52:00Z">
        <w:r w:rsidRPr="00291260">
          <w:rPr>
            <w:rPrChange w:id="2816" w:author="Nakamura, John" w:date="2010-08-25T15:52:00Z">
              <w:rPr>
                <w:color w:val="0000FF"/>
                <w:highlight w:val="yellow"/>
                <w:u w:val="single"/>
              </w:rPr>
            </w:rPrChange>
          </w:rPr>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291260">
          <w:rPr>
            <w:szCs w:val="22"/>
            <w:rPrChange w:id="2817" w:author="Nakamura, John" w:date="2010-08-25T15:52:00Z">
              <w:rPr>
                <w:color w:val="0000FF"/>
                <w:szCs w:val="22"/>
                <w:highlight w:val="yellow"/>
                <w:u w:val="single"/>
              </w:rPr>
            </w:rPrChange>
          </w:rPr>
          <w:t>Pseudo-LRN Accepted SPID List</w:t>
        </w:r>
      </w:ins>
      <w:ins w:id="2818" w:author="Nakamura, John" w:date="2010-08-26T16:59:00Z">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ins>
      <w:ins w:id="2819" w:author="Nakamura, John" w:date="2010-08-25T15:52:00Z">
        <w:r w:rsidRPr="00291260">
          <w:rPr>
            <w:rPrChange w:id="2820" w:author="Nakamura, John" w:date="2010-08-25T15:52:00Z">
              <w:rPr>
                <w:color w:val="0000FF"/>
                <w:highlight w:val="yellow"/>
                <w:u w:val="single"/>
              </w:rPr>
            </w:rPrChange>
          </w:rPr>
          <w:t>.</w:t>
        </w:r>
        <w:r w:rsidR="00726772">
          <w:t xml:space="preserve">  (previously NANC 442 Req 4)</w:t>
        </w:r>
      </w:ins>
    </w:p>
    <w:p w:rsidR="00726772" w:rsidRPr="00726772" w:rsidRDefault="00291260" w:rsidP="00726772">
      <w:pPr>
        <w:pStyle w:val="RequirementHead"/>
        <w:rPr>
          <w:ins w:id="2821" w:author="Nakamura, John" w:date="2010-08-25T15:58:00Z"/>
          <w:rPrChange w:id="2822" w:author="Nakamura, John" w:date="2010-08-25T15:58:00Z">
            <w:rPr>
              <w:ins w:id="2823" w:author="Nakamura, John" w:date="2010-08-25T15:58:00Z"/>
              <w:highlight w:val="yellow"/>
            </w:rPr>
          </w:rPrChange>
        </w:rPr>
      </w:pPr>
      <w:ins w:id="2824" w:author="Nakamura, John" w:date="2010-08-25T15:58:00Z">
        <w:r w:rsidRPr="00291260">
          <w:rPr>
            <w:rPrChange w:id="2825" w:author="Nakamura, John" w:date="2010-08-25T15:58:00Z">
              <w:rPr>
                <w:b w:val="0"/>
                <w:color w:val="0000FF"/>
                <w:highlight w:val="yellow"/>
                <w:u w:val="single"/>
              </w:rPr>
            </w:rPrChange>
          </w:rPr>
          <w:lastRenderedPageBreak/>
          <w:t>R</w:t>
        </w:r>
        <w:r w:rsidR="00726772">
          <w:t>R3-</w:t>
        </w:r>
      </w:ins>
      <w:ins w:id="2826" w:author="Nakamura, John" w:date="2010-08-26T14:08:00Z">
        <w:r w:rsidR="000B779B">
          <w:t>7</w:t>
        </w:r>
      </w:ins>
      <w:ins w:id="2827" w:author="Nakamura, John" w:date="2010-08-26T17:01:00Z">
        <w:r w:rsidR="00D6390A">
          <w:t>4</w:t>
        </w:r>
      </w:ins>
      <w:ins w:id="2828" w:author="Nakamura, John" w:date="2010-08-30T18:56:00Z">
        <w:r w:rsidR="00095708">
          <w:t>2</w:t>
        </w:r>
      </w:ins>
      <w:ins w:id="2829" w:author="Nakamura, John" w:date="2010-08-25T15:58:00Z">
        <w:r w:rsidRPr="00291260">
          <w:rPr>
            <w:rPrChange w:id="2830" w:author="Nakamura, John" w:date="2010-08-25T15:58:00Z">
              <w:rPr>
                <w:b w:val="0"/>
                <w:color w:val="0000FF"/>
                <w:highlight w:val="yellow"/>
                <w:u w:val="single"/>
              </w:rPr>
            </w:rPrChange>
          </w:rPr>
          <w:tab/>
          <w:t>Number Pool Block Holder Information Bulk Download File Creation for LSMS – Pseudo-LRN Inclusion</w:t>
        </w:r>
      </w:ins>
    </w:p>
    <w:p w:rsidR="00726772" w:rsidRPr="00726772" w:rsidRDefault="00291260" w:rsidP="00726772">
      <w:pPr>
        <w:pStyle w:val="RequirementBody"/>
        <w:rPr>
          <w:ins w:id="2831" w:author="Nakamura, John" w:date="2010-08-25T15:58:00Z"/>
          <w:rPrChange w:id="2832" w:author="Nakamura, John" w:date="2010-08-25T15:58:00Z">
            <w:rPr>
              <w:ins w:id="2833" w:author="Nakamura, John" w:date="2010-08-25T15:58:00Z"/>
              <w:highlight w:val="yellow"/>
            </w:rPr>
          </w:rPrChange>
        </w:rPr>
      </w:pPr>
      <w:ins w:id="2834" w:author="Nakamura, John" w:date="2010-08-25T15:58:00Z">
        <w:r w:rsidRPr="00291260">
          <w:rPr>
            <w:rPrChange w:id="2835" w:author="Nakamura, John" w:date="2010-08-25T15:58:00Z">
              <w:rPr>
                <w:color w:val="0000FF"/>
                <w:highlight w:val="yellow"/>
                <w:u w:val="single"/>
              </w:rPr>
            </w:rPrChange>
          </w:rPr>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291260">
          <w:rPr>
            <w:szCs w:val="22"/>
            <w:rPrChange w:id="2836" w:author="Nakamura, John" w:date="2010-08-25T15:58:00Z">
              <w:rPr>
                <w:color w:val="0000FF"/>
                <w:szCs w:val="22"/>
                <w:highlight w:val="yellow"/>
                <w:u w:val="single"/>
              </w:rPr>
            </w:rPrChange>
          </w:rPr>
          <w:t>Pseudo-LRN Accepted SPID List</w:t>
        </w:r>
      </w:ins>
      <w:ins w:id="2837" w:author="Nakamura, John" w:date="2010-08-26T16:59:00Z">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ins>
      <w:ins w:id="2838" w:author="Nakamura, John" w:date="2010-08-25T15:58:00Z">
        <w:r w:rsidRPr="00291260">
          <w:rPr>
            <w:rPrChange w:id="2839" w:author="Nakamura, John" w:date="2010-08-25T15:58:00Z">
              <w:rPr>
                <w:color w:val="0000FF"/>
                <w:highlight w:val="yellow"/>
                <w:u w:val="single"/>
              </w:rPr>
            </w:rPrChange>
          </w:rPr>
          <w:t>.</w:t>
        </w:r>
        <w:r w:rsidR="00726772">
          <w:t xml:space="preserve">  (previously NANC 442 Req 46)</w:t>
        </w:r>
      </w:ins>
    </w:p>
    <w:p w:rsidR="009B6F07" w:rsidRDefault="009B6F07">
      <w:pPr>
        <w:pStyle w:val="Heading3"/>
      </w:pPr>
      <w:bookmarkStart w:id="2840" w:name="_Toc270960691"/>
      <w:r>
        <w:t>Notifications, Bulk Data Download</w:t>
      </w:r>
      <w:bookmarkEnd w:id="2840"/>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lastRenderedPageBreak/>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2841" w:name="_Toc270960692"/>
      <w:r>
        <w:t>Bulk Data Download Response Files</w:t>
      </w:r>
      <w:bookmarkEnd w:id="2841"/>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lastRenderedPageBreak/>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ins w:id="2842" w:author="Nakamura, John" w:date="2010-06-21T17:26:00Z">
        <w:r w:rsidR="001B28F9">
          <w:t xml:space="preserve">  In the case of a “negative” response, the record associated with the applicable TN/NPB should be removed from the response file and this Service Provider will </w:t>
        </w:r>
        <w:r w:rsidR="00291260" w:rsidRPr="00291260">
          <w:rPr>
            <w:b/>
            <w:rPrChange w:id="2843" w:author="Nakamura, John" w:date="2010-06-21T17:27:00Z">
              <w:rPr>
                <w:color w:val="0000FF"/>
                <w:u w:val="single"/>
              </w:rPr>
            </w:rPrChange>
          </w:rPr>
          <w:t>not</w:t>
        </w:r>
        <w:r w:rsidR="001B28F9">
          <w:t xml:space="preserve"> have their SPID removed from the failed list.</w:t>
        </w:r>
      </w:ins>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ins w:id="2844" w:author="Nakamura, John" w:date="2010-06-21T17:32:00Z">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ins>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lastRenderedPageBreak/>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ins w:id="2845" w:author="Nakamura, John" w:date="2010-06-21T17:27:00Z">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ins>
      <w:ins w:id="2846" w:author="Nakamura, John" w:date="2010-06-21T17:28:00Z">
        <w:r w:rsidR="001B28F9">
          <w:t xml:space="preserve">  </w:t>
        </w:r>
      </w:ins>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2847" w:name="_Toc270960693"/>
      <w:r>
        <w:t>NPA-NXX-X Information</w:t>
      </w:r>
      <w:bookmarkEnd w:id="2847"/>
    </w:p>
    <w:p w:rsidR="009B6F07" w:rsidRDefault="009B6F07">
      <w:pPr>
        <w:pStyle w:val="Heading3"/>
      </w:pPr>
      <w:bookmarkStart w:id="2848" w:name="_Toc270960694"/>
      <w:r>
        <w:t>NPA-NXX-X Download Indicator Management</w:t>
      </w:r>
      <w:bookmarkEnd w:id="2848"/>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lastRenderedPageBreak/>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2849" w:name="_Toc270960695"/>
      <w:r>
        <w:t>NPA-NXX-X Holder Information</w:t>
      </w:r>
      <w:bookmarkEnd w:id="2849"/>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lastRenderedPageBreak/>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291260" w:rsidP="000137CE">
      <w:pPr>
        <w:pStyle w:val="RequirementHead"/>
        <w:rPr>
          <w:ins w:id="2850" w:author="Nakamura, John" w:date="2010-08-25T16:04:00Z"/>
          <w:rPrChange w:id="2851" w:author="Nakamura, John" w:date="2010-08-25T16:04:00Z">
            <w:rPr>
              <w:ins w:id="2852" w:author="Nakamura, John" w:date="2010-08-25T16:04:00Z"/>
              <w:highlight w:val="yellow"/>
            </w:rPr>
          </w:rPrChange>
        </w:rPr>
      </w:pPr>
      <w:ins w:id="2853" w:author="Nakamura, John" w:date="2010-08-25T16:04:00Z">
        <w:r w:rsidRPr="00291260">
          <w:rPr>
            <w:rPrChange w:id="2854" w:author="Nakamura, John" w:date="2010-08-25T16:04:00Z">
              <w:rPr>
                <w:b w:val="0"/>
                <w:color w:val="0000FF"/>
                <w:highlight w:val="yellow"/>
                <w:u w:val="single"/>
              </w:rPr>
            </w:rPrChange>
          </w:rPr>
          <w:t>R</w:t>
        </w:r>
      </w:ins>
      <w:ins w:id="2855" w:author="Nakamura, John" w:date="2010-08-25T16:05:00Z">
        <w:r w:rsidR="000137CE">
          <w:t>R3-</w:t>
        </w:r>
      </w:ins>
      <w:ins w:id="2856" w:author="Nakamura, John" w:date="2010-08-26T14:09:00Z">
        <w:r w:rsidR="000B779B">
          <w:t>7</w:t>
        </w:r>
      </w:ins>
      <w:ins w:id="2857" w:author="Nakamura, John" w:date="2010-08-26T17:02:00Z">
        <w:r w:rsidR="00D6390A">
          <w:t>4</w:t>
        </w:r>
      </w:ins>
      <w:ins w:id="2858" w:author="Nakamura, John" w:date="2010-08-30T18:56:00Z">
        <w:r w:rsidR="00095708">
          <w:t>3</w:t>
        </w:r>
      </w:ins>
      <w:ins w:id="2859" w:author="Nakamura, John" w:date="2010-08-25T16:04:00Z">
        <w:r w:rsidRPr="00291260">
          <w:rPr>
            <w:rPrChange w:id="2860" w:author="Nakamura, John" w:date="2010-08-25T16:04:00Z">
              <w:rPr>
                <w:b w:val="0"/>
                <w:color w:val="0000FF"/>
                <w:highlight w:val="yellow"/>
                <w:u w:val="single"/>
              </w:rPr>
            </w:rPrChange>
          </w:rPr>
          <w:tab/>
          <w:t>Number Pool NPA-NXX-X Holder Information – ServiceProvider Local SMS Pseudo-LRN Indicator Download of NPA-NXX-X Object</w:t>
        </w:r>
      </w:ins>
    </w:p>
    <w:p w:rsidR="000137CE" w:rsidRDefault="00291260" w:rsidP="000137CE">
      <w:pPr>
        <w:pStyle w:val="RequirementBody"/>
        <w:rPr>
          <w:ins w:id="2861" w:author="Nakamura, John" w:date="2010-08-25T16:04:00Z"/>
        </w:rPr>
      </w:pPr>
      <w:ins w:id="2862" w:author="Nakamura, John" w:date="2010-08-25T16:04:00Z">
        <w:r w:rsidRPr="00291260">
          <w:rPr>
            <w:rPrChange w:id="2863" w:author="Nakamura, John" w:date="2010-08-25T16:04:00Z">
              <w:rPr>
                <w:color w:val="0000FF"/>
                <w:highlight w:val="yellow"/>
                <w:u w:val="single"/>
              </w:rPr>
            </w:rPrChange>
          </w:rPr>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291260">
          <w:rPr>
            <w:szCs w:val="22"/>
            <w:rPrChange w:id="2864" w:author="Nakamura, John" w:date="2010-08-25T16:04:00Z">
              <w:rPr>
                <w:color w:val="0000FF"/>
                <w:szCs w:val="22"/>
                <w:highlight w:val="yellow"/>
                <w:u w:val="single"/>
              </w:rPr>
            </w:rPrChange>
          </w:rPr>
          <w:t>Pseudo-LRN Accepted SPID List</w:t>
        </w:r>
        <w:r w:rsidRPr="00291260">
          <w:rPr>
            <w:rPrChange w:id="2865" w:author="Nakamura, John" w:date="2010-08-25T16:04:00Z">
              <w:rPr>
                <w:color w:val="0000FF"/>
                <w:highlight w:val="yellow"/>
                <w:u w:val="single"/>
              </w:rPr>
            </w:rPrChange>
          </w:rPr>
          <w:t>.</w:t>
        </w:r>
      </w:ins>
      <w:ins w:id="2866" w:author="Nakamura, John" w:date="2010-08-25T16:05:00Z">
        <w:r w:rsidR="000137CE">
          <w:t xml:space="preserve">  (previously NANC 442 Req 48)</w:t>
        </w:r>
      </w:ins>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291260" w:rsidP="000137CE">
      <w:pPr>
        <w:pStyle w:val="RequirementHead"/>
        <w:rPr>
          <w:ins w:id="2867" w:author="Nakamura, John" w:date="2010-08-25T16:04:00Z"/>
          <w:rPrChange w:id="2868" w:author="Nakamura, John" w:date="2010-08-25T16:04:00Z">
            <w:rPr>
              <w:ins w:id="2869" w:author="Nakamura, John" w:date="2010-08-25T16:04:00Z"/>
              <w:highlight w:val="yellow"/>
            </w:rPr>
          </w:rPrChange>
        </w:rPr>
      </w:pPr>
      <w:ins w:id="2870" w:author="Nakamura, John" w:date="2010-08-25T16:04:00Z">
        <w:r w:rsidRPr="00291260">
          <w:rPr>
            <w:rPrChange w:id="2871" w:author="Nakamura, John" w:date="2010-08-25T16:04:00Z">
              <w:rPr>
                <w:b w:val="0"/>
                <w:color w:val="0000FF"/>
                <w:highlight w:val="yellow"/>
                <w:u w:val="single"/>
              </w:rPr>
            </w:rPrChange>
          </w:rPr>
          <w:lastRenderedPageBreak/>
          <w:t>R</w:t>
        </w:r>
      </w:ins>
      <w:ins w:id="2872" w:author="Nakamura, John" w:date="2010-08-25T16:06:00Z">
        <w:r w:rsidR="000137CE">
          <w:t>R3-</w:t>
        </w:r>
      </w:ins>
      <w:ins w:id="2873" w:author="Nakamura, John" w:date="2010-08-26T14:09:00Z">
        <w:r w:rsidR="000B779B">
          <w:t>7</w:t>
        </w:r>
      </w:ins>
      <w:ins w:id="2874" w:author="Nakamura, John" w:date="2010-08-26T17:02:00Z">
        <w:r w:rsidR="00D6390A">
          <w:t>4</w:t>
        </w:r>
      </w:ins>
      <w:ins w:id="2875" w:author="Nakamura, John" w:date="2010-08-30T18:56:00Z">
        <w:r w:rsidR="00095708">
          <w:t>4</w:t>
        </w:r>
      </w:ins>
      <w:ins w:id="2876" w:author="Nakamura, John" w:date="2010-08-25T16:04:00Z">
        <w:r w:rsidRPr="00291260">
          <w:rPr>
            <w:rPrChange w:id="2877" w:author="Nakamura, John" w:date="2010-08-25T16:04:00Z">
              <w:rPr>
                <w:b w:val="0"/>
                <w:color w:val="0000FF"/>
                <w:highlight w:val="yellow"/>
                <w:u w:val="single"/>
              </w:rPr>
            </w:rPrChange>
          </w:rPr>
          <w:tab/>
          <w:t>Number Pool NPA-NXX-X Holder Information – ServiceProvider SOA Pseudo-LRN Indicator Download of NPA-NXX-X Object</w:t>
        </w:r>
      </w:ins>
    </w:p>
    <w:p w:rsidR="000137CE" w:rsidRDefault="00291260" w:rsidP="000137CE">
      <w:pPr>
        <w:pStyle w:val="RequirementBody"/>
        <w:rPr>
          <w:ins w:id="2878" w:author="Nakamura, John" w:date="2010-08-25T16:04:00Z"/>
        </w:rPr>
      </w:pPr>
      <w:ins w:id="2879" w:author="Nakamura, John" w:date="2010-08-25T16:04:00Z">
        <w:r w:rsidRPr="00291260">
          <w:rPr>
            <w:rPrChange w:id="2880" w:author="Nakamura, John" w:date="2010-08-25T16:04:00Z">
              <w:rPr>
                <w:color w:val="0000FF"/>
                <w:highlight w:val="yellow"/>
                <w:u w:val="single"/>
              </w:rPr>
            </w:rPrChange>
          </w:rPr>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291260">
          <w:rPr>
            <w:szCs w:val="22"/>
            <w:rPrChange w:id="2881" w:author="Nakamura, John" w:date="2010-08-25T16:04:00Z">
              <w:rPr>
                <w:color w:val="0000FF"/>
                <w:szCs w:val="22"/>
                <w:highlight w:val="yellow"/>
                <w:u w:val="single"/>
              </w:rPr>
            </w:rPrChange>
          </w:rPr>
          <w:t>Pseudo-LRN Accepted SPID List</w:t>
        </w:r>
        <w:r w:rsidRPr="00291260">
          <w:rPr>
            <w:rPrChange w:id="2882" w:author="Nakamura, John" w:date="2010-08-25T16:04:00Z">
              <w:rPr>
                <w:color w:val="0000FF"/>
                <w:highlight w:val="yellow"/>
                <w:u w:val="single"/>
              </w:rPr>
            </w:rPrChange>
          </w:rPr>
          <w:t>.</w:t>
        </w:r>
      </w:ins>
      <w:ins w:id="2883" w:author="Nakamura, John" w:date="2010-08-25T16:05:00Z">
        <w:r w:rsidR="000137CE">
          <w:t xml:space="preserve">  (previously NANC 442 Req 47)</w:t>
        </w:r>
      </w:ins>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2884" w:name="_Toc435253958"/>
      <w:bookmarkStart w:id="2885" w:name="_Toc435328907"/>
      <w:bookmarkStart w:id="2886" w:name="_Toc435330544"/>
      <w:bookmarkStart w:id="2887" w:name="_Toc435330602"/>
      <w:bookmarkStart w:id="2888" w:name="_Toc437005357"/>
      <w:bookmarkStart w:id="2889" w:name="_Toc461596846"/>
      <w:bookmarkStart w:id="2890" w:name="_Toc270960696"/>
      <w:r>
        <w:t>NPA-NXX-X Holder, NPAC Scheduling/Re-Scheduling of Block Creation</w:t>
      </w:r>
      <w:bookmarkEnd w:id="2884"/>
      <w:bookmarkEnd w:id="2885"/>
      <w:bookmarkEnd w:id="2886"/>
      <w:bookmarkEnd w:id="2887"/>
      <w:bookmarkEnd w:id="2888"/>
      <w:bookmarkEnd w:id="2889"/>
      <w:bookmarkEnd w:id="2890"/>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lastRenderedPageBreak/>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2891" w:name="_Toc435253959"/>
      <w:bookmarkStart w:id="2892" w:name="_Toc435328908"/>
      <w:bookmarkStart w:id="2893" w:name="_Toc435330545"/>
      <w:bookmarkStart w:id="2894"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2895"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ins w:id="2896" w:author="Nakamura, John" w:date="2010-08-25T15:59:00Z">
        <w:r w:rsidR="00726772">
          <w:t xml:space="preserve"> </w:t>
        </w:r>
        <w:r w:rsidR="00291260" w:rsidRPr="00291260">
          <w:rPr>
            <w:rPrChange w:id="2897" w:author="Nakamura, John" w:date="2010-08-25T15:59:00Z">
              <w:rPr>
                <w:color w:val="0000FF"/>
                <w:highlight w:val="yellow"/>
                <w:u w:val="single"/>
              </w:rPr>
            </w:rPrChange>
          </w:rPr>
          <w:t>(pseudo-LRN value of 000-000-0000)</w:t>
        </w:r>
      </w:ins>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lastRenderedPageBreak/>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lastRenderedPageBreak/>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2898" w:name="_Toc461596847"/>
      <w:bookmarkStart w:id="2899" w:name="_Toc270960697"/>
      <w:r>
        <w:t>NPA-NXX-X Holder, Addition</w:t>
      </w:r>
      <w:bookmarkEnd w:id="2891"/>
      <w:bookmarkEnd w:id="2892"/>
      <w:bookmarkEnd w:id="2893"/>
      <w:bookmarkEnd w:id="2894"/>
      <w:bookmarkEnd w:id="2895"/>
      <w:bookmarkEnd w:id="2898"/>
      <w:bookmarkEnd w:id="2899"/>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  (Previously N-100)</w:t>
      </w:r>
    </w:p>
    <w:p w:rsidR="009B6F07" w:rsidRDefault="009B6F07">
      <w:pPr>
        <w:pStyle w:val="RequirementHead"/>
      </w:pPr>
      <w:r>
        <w:lastRenderedPageBreak/>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lastRenderedPageBreak/>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291260" w:rsidP="000137CE">
      <w:pPr>
        <w:pStyle w:val="RequirementHead"/>
        <w:rPr>
          <w:ins w:id="2900" w:author="Nakamura, John" w:date="2010-08-25T16:10:00Z"/>
          <w:rPrChange w:id="2901" w:author="Nakamura, John" w:date="2010-08-25T16:10:00Z">
            <w:rPr>
              <w:ins w:id="2902" w:author="Nakamura, John" w:date="2010-08-25T16:10:00Z"/>
              <w:highlight w:val="yellow"/>
            </w:rPr>
          </w:rPrChange>
        </w:rPr>
      </w:pPr>
      <w:ins w:id="2903" w:author="Nakamura, John" w:date="2010-08-25T16:10:00Z">
        <w:r w:rsidRPr="00291260">
          <w:rPr>
            <w:rPrChange w:id="2904" w:author="Nakamura, John" w:date="2010-08-25T16:10:00Z">
              <w:rPr>
                <w:b w:val="0"/>
                <w:color w:val="0000FF"/>
                <w:highlight w:val="yellow"/>
                <w:u w:val="single"/>
              </w:rPr>
            </w:rPrChange>
          </w:rPr>
          <w:t>R</w:t>
        </w:r>
        <w:r w:rsidR="000137CE">
          <w:t>R3-</w:t>
        </w:r>
      </w:ins>
      <w:ins w:id="2905" w:author="Nakamura, John" w:date="2010-08-26T14:09:00Z">
        <w:r w:rsidR="000B779B">
          <w:t>7</w:t>
        </w:r>
      </w:ins>
      <w:ins w:id="2906" w:author="Nakamura, John" w:date="2010-08-26T17:02:00Z">
        <w:r w:rsidR="00D6390A">
          <w:t>4</w:t>
        </w:r>
      </w:ins>
      <w:ins w:id="2907" w:author="Nakamura, John" w:date="2010-08-30T18:56:00Z">
        <w:r w:rsidR="00095708">
          <w:t>5</w:t>
        </w:r>
      </w:ins>
      <w:ins w:id="2908" w:author="Nakamura, John" w:date="2010-08-25T16:10:00Z">
        <w:r w:rsidRPr="00291260">
          <w:rPr>
            <w:rPrChange w:id="2909" w:author="Nakamura, John" w:date="2010-08-25T16:10:00Z">
              <w:rPr>
                <w:b w:val="0"/>
                <w:color w:val="0000FF"/>
                <w:highlight w:val="yellow"/>
                <w:u w:val="single"/>
              </w:rPr>
            </w:rPrChange>
          </w:rPr>
          <w:tab/>
          <w:t>Addition of Number Pooling NPA-NXX-X Holder Information – Active-LRN Number Pool Block Check for Pseudo-LRN SVs</w:t>
        </w:r>
      </w:ins>
    </w:p>
    <w:p w:rsidR="000137CE" w:rsidRDefault="00291260" w:rsidP="000137CE">
      <w:pPr>
        <w:pStyle w:val="RequirementBody"/>
        <w:rPr>
          <w:ins w:id="2910" w:author="Nakamura, John" w:date="2010-08-25T16:10:00Z"/>
        </w:rPr>
      </w:pPr>
      <w:ins w:id="2911" w:author="Nakamura, John" w:date="2010-08-25T16:10:00Z">
        <w:r w:rsidRPr="00291260">
          <w:rPr>
            <w:rPrChange w:id="2912" w:author="Nakamura, John" w:date="2010-08-25T16:10:00Z">
              <w:rPr>
                <w:color w:val="0000FF"/>
                <w:highlight w:val="yellow"/>
                <w:u w:val="single"/>
              </w:rPr>
            </w:rPrChange>
          </w:rPr>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ins>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2913" w:name="_Toc435253960"/>
      <w:bookmarkStart w:id="2914" w:name="_Toc435328909"/>
      <w:bookmarkStart w:id="2915" w:name="_Toc435330546"/>
      <w:bookmarkStart w:id="2916"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2917" w:name="_Toc437005359"/>
      <w:bookmarkStart w:id="2918" w:name="_Toc461596848"/>
      <w:bookmarkStart w:id="2919" w:name="_Toc270960698"/>
      <w:r>
        <w:t>NPA-NXX-X Holder, Modification</w:t>
      </w:r>
      <w:bookmarkEnd w:id="2913"/>
      <w:bookmarkEnd w:id="2914"/>
      <w:bookmarkEnd w:id="2915"/>
      <w:bookmarkEnd w:id="2916"/>
      <w:bookmarkEnd w:id="2917"/>
      <w:bookmarkEnd w:id="2918"/>
      <w:bookmarkEnd w:id="2919"/>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lastRenderedPageBreak/>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291260" w:rsidP="00C6042B">
      <w:pPr>
        <w:pStyle w:val="RequirementHead"/>
        <w:rPr>
          <w:ins w:id="2920" w:author="Nakamura, John" w:date="2010-08-25T16:15:00Z"/>
          <w:rPrChange w:id="2921" w:author="Nakamura, John" w:date="2010-08-25T16:15:00Z">
            <w:rPr>
              <w:ins w:id="2922" w:author="Nakamura, John" w:date="2010-08-25T16:15:00Z"/>
              <w:highlight w:val="yellow"/>
            </w:rPr>
          </w:rPrChange>
        </w:rPr>
      </w:pPr>
      <w:bookmarkStart w:id="2923" w:name="_Toc435253961"/>
      <w:bookmarkStart w:id="2924" w:name="_Toc435328910"/>
      <w:bookmarkStart w:id="2925" w:name="_Toc435330547"/>
      <w:bookmarkStart w:id="2926" w:name="_Toc435330605"/>
      <w:ins w:id="2927" w:author="Nakamura, John" w:date="2010-08-25T16:15:00Z">
        <w:r w:rsidRPr="00291260">
          <w:rPr>
            <w:rPrChange w:id="2928" w:author="Nakamura, John" w:date="2010-08-25T16:15:00Z">
              <w:rPr>
                <w:b w:val="0"/>
                <w:color w:val="0000FF"/>
                <w:highlight w:val="yellow"/>
                <w:u w:val="single"/>
              </w:rPr>
            </w:rPrChange>
          </w:rPr>
          <w:t>R</w:t>
        </w:r>
        <w:r w:rsidR="00C6042B">
          <w:t>R3-</w:t>
        </w:r>
      </w:ins>
      <w:ins w:id="2929" w:author="Nakamura, John" w:date="2010-08-26T14:09:00Z">
        <w:r w:rsidR="000B779B">
          <w:t>7</w:t>
        </w:r>
      </w:ins>
      <w:ins w:id="2930" w:author="Nakamura, John" w:date="2010-08-26T17:02:00Z">
        <w:r w:rsidR="00D6390A">
          <w:t>4</w:t>
        </w:r>
      </w:ins>
      <w:ins w:id="2931" w:author="Nakamura, John" w:date="2010-08-30T18:56:00Z">
        <w:r w:rsidR="00095708">
          <w:t>6</w:t>
        </w:r>
      </w:ins>
      <w:ins w:id="2932" w:author="Nakamura, John" w:date="2010-08-25T16:15:00Z">
        <w:r w:rsidRPr="00291260">
          <w:rPr>
            <w:rPrChange w:id="2933" w:author="Nakamura, John" w:date="2010-08-25T16:15:00Z">
              <w:rPr>
                <w:b w:val="0"/>
                <w:color w:val="0000FF"/>
                <w:highlight w:val="yellow"/>
                <w:u w:val="single"/>
              </w:rPr>
            </w:rPrChange>
          </w:rPr>
          <w:tab/>
          <w:t>Number Pool NPA-NXX-X Holder Information – Pseudo-LRN Indicator</w:t>
        </w:r>
      </w:ins>
    </w:p>
    <w:p w:rsidR="00C6042B" w:rsidRDefault="00291260" w:rsidP="00C6042B">
      <w:pPr>
        <w:pStyle w:val="RequirementBody"/>
        <w:rPr>
          <w:ins w:id="2934" w:author="Nakamura, John" w:date="2010-08-25T16:15:00Z"/>
        </w:rPr>
      </w:pPr>
      <w:ins w:id="2935" w:author="Nakamura, John" w:date="2010-08-25T16:15:00Z">
        <w:r w:rsidRPr="00291260">
          <w:rPr>
            <w:rPrChange w:id="2936" w:author="Nakamura, John" w:date="2010-08-25T16:15:00Z">
              <w:rPr>
                <w:color w:val="0000FF"/>
                <w:highlight w:val="yellow"/>
                <w:u w:val="single"/>
              </w:rPr>
            </w:rPrChange>
          </w:rPr>
          <w:t>NPAC SMS shall reject modification of the pseudo-LRN Indicator on the NPAC NPA-NXX-X record</w:t>
        </w:r>
        <w:r w:rsidR="00C6042B" w:rsidRPr="000137CE">
          <w:t>.</w:t>
        </w:r>
        <w:bookmarkStart w:id="2937" w:name="OLE_LINK2"/>
        <w:bookmarkStart w:id="2938" w:name="OLE_LINK12"/>
        <w:r w:rsidR="00C6042B">
          <w:t xml:space="preserve">  (previously NANC 442, Req 71)</w:t>
        </w:r>
        <w:bookmarkEnd w:id="2937"/>
        <w:bookmarkEnd w:id="2938"/>
      </w:ins>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2939" w:name="_Toc437005360"/>
      <w:bookmarkStart w:id="2940" w:name="_Toc461596849"/>
      <w:bookmarkStart w:id="2941" w:name="_Toc270960699"/>
      <w:r>
        <w:t>NPA-NXX-X Holder, Deletion</w:t>
      </w:r>
      <w:bookmarkEnd w:id="2923"/>
      <w:bookmarkEnd w:id="2924"/>
      <w:bookmarkEnd w:id="2925"/>
      <w:bookmarkEnd w:id="2926"/>
      <w:bookmarkEnd w:id="2939"/>
      <w:bookmarkEnd w:id="2940"/>
      <w:bookmarkEnd w:id="2941"/>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lastRenderedPageBreak/>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lastRenderedPageBreak/>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2942" w:name="_Toc435253963"/>
      <w:bookmarkStart w:id="2943" w:name="_Toc435328912"/>
      <w:bookmarkStart w:id="2944" w:name="_Toc435330549"/>
      <w:bookmarkStart w:id="2945" w:name="_Toc435330607"/>
      <w:bookmarkStart w:id="2946" w:name="_Toc437005362"/>
      <w:bookmarkStart w:id="2947" w:name="_Toc461596851"/>
      <w:bookmarkStart w:id="2948" w:name="_Toc270960700"/>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2942"/>
      <w:bookmarkEnd w:id="2943"/>
      <w:bookmarkEnd w:id="2944"/>
      <w:bookmarkEnd w:id="2945"/>
      <w:bookmarkEnd w:id="2946"/>
      <w:bookmarkEnd w:id="2947"/>
      <w:bookmarkEnd w:id="2948"/>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ins w:id="2949" w:author="Nakamura, John" w:date="2010-08-25T15:59:00Z">
        <w:r w:rsidR="00726772">
          <w:t xml:space="preserve"> </w:t>
        </w:r>
        <w:r w:rsidR="00291260" w:rsidRPr="00291260">
          <w:rPr>
            <w:rPrChange w:id="2950" w:author="Nakamura, John" w:date="2010-08-25T15:59:00Z">
              <w:rPr>
                <w:color w:val="0000FF"/>
                <w:highlight w:val="yellow"/>
                <w:u w:val="single"/>
              </w:rPr>
            </w:rPrChange>
          </w:rPr>
          <w:t>(excluding Pseudo-LRN)</w:t>
        </w:r>
      </w:ins>
      <w:r>
        <w:t>, including those automatically created by NPA Split processing.  (Previously N-330)</w:t>
      </w:r>
    </w:p>
    <w:p w:rsidR="009B6F07" w:rsidRDefault="009B6F07">
      <w:pPr>
        <w:pStyle w:val="Heading3"/>
      </w:pPr>
      <w:bookmarkStart w:id="2951" w:name="_Toc435253964"/>
      <w:bookmarkStart w:id="2952" w:name="_Toc435328913"/>
      <w:bookmarkStart w:id="2953" w:name="_Toc435330550"/>
      <w:bookmarkStart w:id="2954" w:name="_Toc435330608"/>
      <w:bookmarkStart w:id="2955" w:name="_Toc437005363"/>
      <w:bookmarkStart w:id="2956" w:name="_Toc461596852"/>
      <w:r>
        <w:br w:type="page"/>
      </w:r>
      <w:bookmarkStart w:id="2957" w:name="_Toc270960701"/>
      <w:r>
        <w:lastRenderedPageBreak/>
        <w:t>NPA-NXX-X Holder, Query</w:t>
      </w:r>
      <w:bookmarkEnd w:id="2951"/>
      <w:bookmarkEnd w:id="2952"/>
      <w:bookmarkEnd w:id="2953"/>
      <w:bookmarkEnd w:id="2954"/>
      <w:bookmarkEnd w:id="2955"/>
      <w:bookmarkEnd w:id="2956"/>
      <w:bookmarkEnd w:id="2957"/>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2958" w:name="_Toc435253965"/>
      <w:bookmarkStart w:id="2959" w:name="_Toc435328914"/>
      <w:bookmarkStart w:id="2960" w:name="_Toc435330551"/>
      <w:bookmarkStart w:id="2961" w:name="_Toc435330609"/>
      <w:bookmarkStart w:id="2962"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291260" w:rsidP="00C6042B">
      <w:pPr>
        <w:pStyle w:val="RequirementHead"/>
        <w:rPr>
          <w:ins w:id="2963" w:author="Nakamura, John" w:date="2010-08-25T16:16:00Z"/>
          <w:rPrChange w:id="2964" w:author="Nakamura, John" w:date="2010-08-25T16:17:00Z">
            <w:rPr>
              <w:ins w:id="2965" w:author="Nakamura, John" w:date="2010-08-25T16:16:00Z"/>
              <w:highlight w:val="yellow"/>
            </w:rPr>
          </w:rPrChange>
        </w:rPr>
      </w:pPr>
      <w:bookmarkStart w:id="2966" w:name="_Toc256422076"/>
      <w:bookmarkStart w:id="2967" w:name="_Toc256422077"/>
      <w:bookmarkStart w:id="2968" w:name="_Toc256422078"/>
      <w:bookmarkStart w:id="2969" w:name="_Toc256422079"/>
      <w:bookmarkStart w:id="2970" w:name="_Toc256422080"/>
      <w:bookmarkStart w:id="2971" w:name="_Toc256422081"/>
      <w:bookmarkStart w:id="2972" w:name="_Toc256422082"/>
      <w:bookmarkStart w:id="2973" w:name="_Toc256422083"/>
      <w:bookmarkEnd w:id="2958"/>
      <w:bookmarkEnd w:id="2959"/>
      <w:bookmarkEnd w:id="2960"/>
      <w:bookmarkEnd w:id="2961"/>
      <w:bookmarkEnd w:id="2962"/>
      <w:bookmarkEnd w:id="2966"/>
      <w:bookmarkEnd w:id="2967"/>
      <w:bookmarkEnd w:id="2968"/>
      <w:bookmarkEnd w:id="2969"/>
      <w:bookmarkEnd w:id="2970"/>
      <w:bookmarkEnd w:id="2971"/>
      <w:bookmarkEnd w:id="2972"/>
      <w:bookmarkEnd w:id="2973"/>
      <w:ins w:id="2974" w:author="Nakamura, John" w:date="2010-08-25T16:16:00Z">
        <w:r w:rsidRPr="00291260">
          <w:rPr>
            <w:rPrChange w:id="2975" w:author="Nakamura, John" w:date="2010-08-25T16:17:00Z">
              <w:rPr>
                <w:b w:val="0"/>
                <w:color w:val="0000FF"/>
                <w:highlight w:val="yellow"/>
                <w:u w:val="single"/>
              </w:rPr>
            </w:rPrChange>
          </w:rPr>
          <w:t>R</w:t>
        </w:r>
      </w:ins>
      <w:ins w:id="2976" w:author="Nakamura, John" w:date="2010-08-25T16:17:00Z">
        <w:r w:rsidR="00C6042B">
          <w:t>R3-</w:t>
        </w:r>
      </w:ins>
      <w:ins w:id="2977" w:author="Nakamura, John" w:date="2010-08-26T14:09:00Z">
        <w:r w:rsidR="000B779B">
          <w:t>7</w:t>
        </w:r>
      </w:ins>
      <w:ins w:id="2978" w:author="Nakamura, John" w:date="2010-08-26T17:02:00Z">
        <w:r w:rsidR="00D6390A">
          <w:t>4</w:t>
        </w:r>
      </w:ins>
      <w:ins w:id="2979" w:author="Nakamura, John" w:date="2010-08-30T18:57:00Z">
        <w:r w:rsidR="00095708">
          <w:t>7</w:t>
        </w:r>
      </w:ins>
      <w:ins w:id="2980" w:author="Nakamura, John" w:date="2010-08-25T16:16:00Z">
        <w:r w:rsidRPr="00291260">
          <w:rPr>
            <w:rPrChange w:id="2981" w:author="Nakamura, John" w:date="2010-08-25T16:17:00Z">
              <w:rPr>
                <w:b w:val="0"/>
                <w:color w:val="0000FF"/>
                <w:highlight w:val="yellow"/>
                <w:u w:val="single"/>
              </w:rPr>
            </w:rPrChange>
          </w:rPr>
          <w:tab/>
          <w:t>Query of NPA-NXX-X Holder Information for Pseudo-LRN – Service Provider Personnel – SOA Interface</w:t>
        </w:r>
      </w:ins>
    </w:p>
    <w:p w:rsidR="00C6042B" w:rsidRPr="00C6042B" w:rsidRDefault="00291260" w:rsidP="00C6042B">
      <w:pPr>
        <w:pStyle w:val="RequirementBody"/>
        <w:rPr>
          <w:ins w:id="2982" w:author="Nakamura, John" w:date="2010-08-25T16:16:00Z"/>
        </w:rPr>
      </w:pPr>
      <w:ins w:id="2983" w:author="Nakamura, John" w:date="2010-08-25T16:16:00Z">
        <w:r w:rsidRPr="00291260">
          <w:rPr>
            <w:rPrChange w:id="2984" w:author="Nakamura, John" w:date="2010-08-25T16:17:00Z">
              <w:rPr>
                <w:color w:val="0000FF"/>
                <w:highlight w:val="yellow"/>
                <w:u w:val="single"/>
              </w:rPr>
            </w:rPrChange>
          </w:rPr>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291260">
          <w:rPr>
            <w:szCs w:val="22"/>
            <w:rPrChange w:id="2985" w:author="Nakamura, John" w:date="2010-08-25T16:17:00Z">
              <w:rPr>
                <w:color w:val="0000FF"/>
                <w:szCs w:val="22"/>
                <w:highlight w:val="yellow"/>
                <w:u w:val="single"/>
              </w:rPr>
            </w:rPrChange>
          </w:rPr>
          <w:t>Pseudo-LRN Accepted SPID List</w:t>
        </w:r>
        <w:r w:rsidRPr="00291260">
          <w:rPr>
            <w:rPrChange w:id="2986" w:author="Nakamura, John" w:date="2010-08-25T16:17:00Z">
              <w:rPr>
                <w:color w:val="0000FF"/>
                <w:highlight w:val="yellow"/>
                <w:u w:val="single"/>
              </w:rPr>
            </w:rPrChange>
          </w:rPr>
          <w:t>.</w:t>
        </w:r>
      </w:ins>
      <w:ins w:id="2987" w:author="Nakamura, John" w:date="2010-08-25T16:17:00Z">
        <w:r w:rsidR="00C6042B">
          <w:t xml:space="preserve">  (previously NANC 442, Req 49)</w:t>
        </w:r>
      </w:ins>
    </w:p>
    <w:p w:rsidR="00C6042B" w:rsidRPr="00C6042B" w:rsidRDefault="00C6042B" w:rsidP="00C6042B">
      <w:pPr>
        <w:pStyle w:val="RequirementHead"/>
        <w:rPr>
          <w:ins w:id="2988" w:author="Nakamura, John" w:date="2010-08-25T16:16:00Z"/>
          <w:rPrChange w:id="2989" w:author="Nakamura, John" w:date="2010-08-25T16:17:00Z">
            <w:rPr>
              <w:ins w:id="2990" w:author="Nakamura, John" w:date="2010-08-25T16:16:00Z"/>
              <w:highlight w:val="yellow"/>
            </w:rPr>
          </w:rPrChange>
        </w:rPr>
      </w:pPr>
      <w:ins w:id="2991" w:author="Nakamura, John" w:date="2010-08-25T16:17:00Z">
        <w:r w:rsidRPr="00C6042B">
          <w:t>R</w:t>
        </w:r>
        <w:r>
          <w:t>R3-</w:t>
        </w:r>
      </w:ins>
      <w:ins w:id="2992" w:author="Nakamura, John" w:date="2010-08-26T14:09:00Z">
        <w:r w:rsidR="000B779B">
          <w:t>7</w:t>
        </w:r>
      </w:ins>
      <w:ins w:id="2993" w:author="Nakamura, John" w:date="2010-08-30T18:57:00Z">
        <w:r w:rsidR="00095708">
          <w:t>48</w:t>
        </w:r>
      </w:ins>
      <w:ins w:id="2994" w:author="Nakamura, John" w:date="2010-08-25T16:16:00Z">
        <w:r w:rsidR="00291260" w:rsidRPr="00291260">
          <w:rPr>
            <w:rPrChange w:id="2995" w:author="Nakamura, John" w:date="2010-08-25T16:17:00Z">
              <w:rPr>
                <w:b w:val="0"/>
                <w:color w:val="0000FF"/>
                <w:highlight w:val="yellow"/>
                <w:u w:val="single"/>
              </w:rPr>
            </w:rPrChange>
          </w:rPr>
          <w:tab/>
          <w:t>Query of NPA-NXX-X Holder Information for Pseudo-LRN – Service Provider Personnel – LSMS Interface</w:t>
        </w:r>
      </w:ins>
    </w:p>
    <w:p w:rsidR="00C6042B" w:rsidRPr="00C6042B" w:rsidRDefault="00291260" w:rsidP="00C6042B">
      <w:pPr>
        <w:pStyle w:val="RequirementBody"/>
        <w:rPr>
          <w:ins w:id="2996" w:author="Nakamura, John" w:date="2010-08-25T16:16:00Z"/>
        </w:rPr>
      </w:pPr>
      <w:ins w:id="2997" w:author="Nakamura, John" w:date="2010-08-25T16:16:00Z">
        <w:r w:rsidRPr="00291260">
          <w:rPr>
            <w:rPrChange w:id="2998" w:author="Nakamura, John" w:date="2010-08-25T16:17:00Z">
              <w:rPr>
                <w:color w:val="0000FF"/>
                <w:highlight w:val="yellow"/>
                <w:u w:val="single"/>
              </w:rPr>
            </w:rPrChange>
          </w:rPr>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291260">
          <w:rPr>
            <w:szCs w:val="22"/>
            <w:rPrChange w:id="2999" w:author="Nakamura, John" w:date="2010-08-25T16:17:00Z">
              <w:rPr>
                <w:color w:val="0000FF"/>
                <w:szCs w:val="22"/>
                <w:highlight w:val="yellow"/>
                <w:u w:val="single"/>
              </w:rPr>
            </w:rPrChange>
          </w:rPr>
          <w:t>Pseudo-LRN Accepted SPID List</w:t>
        </w:r>
        <w:r w:rsidRPr="00291260">
          <w:rPr>
            <w:rPrChange w:id="3000" w:author="Nakamura, John" w:date="2010-08-25T16:17:00Z">
              <w:rPr>
                <w:color w:val="0000FF"/>
                <w:highlight w:val="yellow"/>
                <w:u w:val="single"/>
              </w:rPr>
            </w:rPrChange>
          </w:rPr>
          <w:t>.</w:t>
        </w:r>
      </w:ins>
      <w:ins w:id="3001" w:author="Nakamura, John" w:date="2010-08-25T16:17:00Z">
        <w:r w:rsidR="00C6042B">
          <w:t xml:space="preserve">  (previously NANC 442, Req 50)</w:t>
        </w:r>
      </w:ins>
    </w:p>
    <w:p w:rsidR="00C6042B" w:rsidRPr="00C6042B" w:rsidRDefault="00C6042B" w:rsidP="00C6042B">
      <w:pPr>
        <w:pStyle w:val="RequirementHead"/>
        <w:rPr>
          <w:ins w:id="3002" w:author="Nakamura, John" w:date="2010-08-25T16:16:00Z"/>
          <w:rPrChange w:id="3003" w:author="Nakamura, John" w:date="2010-08-25T16:17:00Z">
            <w:rPr>
              <w:ins w:id="3004" w:author="Nakamura, John" w:date="2010-08-25T16:16:00Z"/>
              <w:highlight w:val="yellow"/>
            </w:rPr>
          </w:rPrChange>
        </w:rPr>
      </w:pPr>
      <w:ins w:id="3005" w:author="Nakamura, John" w:date="2010-08-25T16:17:00Z">
        <w:r w:rsidRPr="00C6042B">
          <w:t>R</w:t>
        </w:r>
        <w:r>
          <w:t>R3-</w:t>
        </w:r>
      </w:ins>
      <w:ins w:id="3006" w:author="Nakamura, John" w:date="2010-08-26T14:09:00Z">
        <w:r w:rsidR="000B779B">
          <w:t>7</w:t>
        </w:r>
      </w:ins>
      <w:ins w:id="3007" w:author="Nakamura, John" w:date="2010-08-30T18:57:00Z">
        <w:r w:rsidR="00095708">
          <w:t>49</w:t>
        </w:r>
      </w:ins>
      <w:ins w:id="3008" w:author="Nakamura, John" w:date="2010-08-25T16:16:00Z">
        <w:r w:rsidR="00291260" w:rsidRPr="00291260">
          <w:rPr>
            <w:rPrChange w:id="3009" w:author="Nakamura, John" w:date="2010-08-25T16:17:00Z">
              <w:rPr>
                <w:b w:val="0"/>
                <w:color w:val="0000FF"/>
                <w:highlight w:val="yellow"/>
                <w:u w:val="single"/>
              </w:rPr>
            </w:rPrChange>
          </w:rPr>
          <w:tab/>
          <w:t>Query NPA-NXX-X Holder Information for Pseudo-LRN – Service Provider Personnel – LTI</w:t>
        </w:r>
      </w:ins>
    </w:p>
    <w:p w:rsidR="00C6042B" w:rsidRDefault="00291260" w:rsidP="00C6042B">
      <w:pPr>
        <w:pStyle w:val="RequirementBody"/>
        <w:rPr>
          <w:ins w:id="3010" w:author="Nakamura, John" w:date="2010-08-25T16:16:00Z"/>
        </w:rPr>
      </w:pPr>
      <w:ins w:id="3011" w:author="Nakamura, John" w:date="2010-08-25T16:16:00Z">
        <w:r w:rsidRPr="00291260">
          <w:rPr>
            <w:rPrChange w:id="3012" w:author="Nakamura, John" w:date="2010-08-25T16:17:00Z">
              <w:rPr>
                <w:color w:val="0000FF"/>
                <w:highlight w:val="yellow"/>
                <w:u w:val="single"/>
              </w:rPr>
            </w:rPrChange>
          </w:rPr>
          <w:t>NPAC SMS shall allow a Service Provider via the NPAC SOA Low-tech Interface, to query NPA-NXX-X Holder Information for a pseudo-LRN record, if the Service Provider Low-Tech Interface Pseudo-LRN Support Flag Indicator is TRUE</w:t>
        </w:r>
        <w:bookmarkStart w:id="3013" w:name="OLE_LINK13"/>
        <w:bookmarkStart w:id="3014" w:name="OLE_LINK14"/>
        <w:r w:rsidRPr="00291260">
          <w:rPr>
            <w:rPrChange w:id="3015" w:author="Nakamura, John" w:date="2010-08-25T16:17:00Z">
              <w:rPr>
                <w:color w:val="0000FF"/>
                <w:highlight w:val="yellow"/>
                <w:u w:val="single"/>
              </w:rPr>
            </w:rPrChange>
          </w:rPr>
          <w:t>.</w:t>
        </w:r>
      </w:ins>
      <w:ins w:id="3016" w:author="Nakamura, John" w:date="2010-08-25T16:17:00Z">
        <w:r w:rsidR="00C6042B">
          <w:t xml:space="preserve">  (previously NANC 442, Req 51)</w:t>
        </w:r>
      </w:ins>
    </w:p>
    <w:p w:rsidR="009B6F07" w:rsidRDefault="009B6F07">
      <w:pPr>
        <w:pStyle w:val="Heading2"/>
        <w:tabs>
          <w:tab w:val="clear" w:pos="576"/>
          <w:tab w:val="num" w:pos="1080"/>
        </w:tabs>
        <w:ind w:left="1080" w:hanging="1080"/>
      </w:pPr>
      <w:bookmarkStart w:id="3017" w:name="_Toc270960702"/>
      <w:bookmarkEnd w:id="3013"/>
      <w:bookmarkEnd w:id="3014"/>
      <w:r>
        <w:t>Block Information</w:t>
      </w:r>
      <w:bookmarkEnd w:id="3017"/>
    </w:p>
    <w:p w:rsidR="009B6F07" w:rsidRDefault="009B6F07">
      <w:pPr>
        <w:pStyle w:val="Heading3"/>
      </w:pPr>
      <w:bookmarkStart w:id="3018" w:name="_Toc270960703"/>
      <w:r>
        <w:t>Version Status</w:t>
      </w:r>
      <w:bookmarkEnd w:id="3018"/>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44703138" r:id="rId25"/>
        </w:object>
      </w:r>
    </w:p>
    <w:p w:rsidR="009B6F07" w:rsidRDefault="009B6F07"/>
    <w:p w:rsidR="009B6F07" w:rsidRDefault="009B6F07">
      <w:pPr>
        <w:pStyle w:val="Caption"/>
      </w:pPr>
      <w:bookmarkStart w:id="3019" w:name="_Toc270961041"/>
      <w:r>
        <w:t xml:space="preserve">Figure </w:t>
      </w:r>
      <w:ins w:id="3020" w:author="Nakamura, John" w:date="2010-08-30T19:45:00Z">
        <w:r w:rsidR="00CA20B0">
          <w:fldChar w:fldCharType="begin"/>
        </w:r>
        <w:r w:rsidR="00CA20B0">
          <w:instrText xml:space="preserve"> SEQ Figure \* ARABIC </w:instrText>
        </w:r>
      </w:ins>
      <w:r w:rsidR="00CA20B0">
        <w:fldChar w:fldCharType="separate"/>
      </w:r>
      <w:ins w:id="3021" w:author="Nakamura, John" w:date="2010-08-30T19:45:00Z">
        <w:r w:rsidR="00CA20B0">
          <w:rPr>
            <w:noProof/>
          </w:rPr>
          <w:t>2</w:t>
        </w:r>
        <w:r w:rsidR="00CA20B0">
          <w:fldChar w:fldCharType="end"/>
        </w:r>
      </w:ins>
      <w:del w:id="3022" w:author="Nakamura, John" w:date="2010-08-30T19:44:00Z">
        <w:r w:rsidR="00291260" w:rsidDel="00CA20B0">
          <w:fldChar w:fldCharType="begin"/>
        </w:r>
        <w:r w:rsidDel="00CA20B0">
          <w:delInstrText xml:space="preserve"> SEQ Figure \* ARABIC </w:delInstrText>
        </w:r>
        <w:r w:rsidR="00291260" w:rsidDel="00CA20B0">
          <w:fldChar w:fldCharType="separate"/>
        </w:r>
        <w:r w:rsidR="00C42A11" w:rsidDel="00CA20B0">
          <w:rPr>
            <w:noProof/>
          </w:rPr>
          <w:delText>2</w:delText>
        </w:r>
        <w:r w:rsidR="00291260" w:rsidDel="00CA20B0">
          <w:fldChar w:fldCharType="end"/>
        </w:r>
      </w:del>
      <w:r>
        <w:t xml:space="preserve"> -- Number Pool Block Version Status Interaction Diagram</w:t>
      </w:r>
      <w:bookmarkEnd w:id="3019"/>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3023" w:name="_Toc270592732"/>
      <w:r>
        <w:t xml:space="preserve">Table </w:t>
      </w:r>
      <w:ins w:id="3024" w:author="Nakamura, John" w:date="2010-08-30T19:47:00Z">
        <w:r w:rsidR="00CA20B0">
          <w:fldChar w:fldCharType="begin"/>
        </w:r>
        <w:r w:rsidR="00CA20B0">
          <w:instrText xml:space="preserve"> SEQ Table \* ARABIC </w:instrText>
        </w:r>
      </w:ins>
      <w:r w:rsidR="00CA20B0">
        <w:fldChar w:fldCharType="separate"/>
      </w:r>
      <w:ins w:id="3025" w:author="Nakamura, John" w:date="2010-08-30T19:47:00Z">
        <w:r w:rsidR="00CA20B0">
          <w:rPr>
            <w:noProof/>
          </w:rPr>
          <w:t>20</w:t>
        </w:r>
        <w:r w:rsidR="00CA20B0">
          <w:fldChar w:fldCharType="end"/>
        </w:r>
      </w:ins>
      <w:del w:id="3026" w:author="Nakamura, John" w:date="2010-08-25T14:42:00Z">
        <w:r w:rsidR="00291260" w:rsidDel="008F74C4">
          <w:fldChar w:fldCharType="begin"/>
        </w:r>
        <w:r w:rsidDel="008F74C4">
          <w:delInstrText xml:space="preserve"> STYLEREF 1 \s </w:delInstrText>
        </w:r>
        <w:r w:rsidR="00291260" w:rsidDel="008F74C4">
          <w:fldChar w:fldCharType="separate"/>
        </w:r>
        <w:r w:rsidR="008F74C4" w:rsidDel="008F74C4">
          <w:rPr>
            <w:noProof/>
          </w:rPr>
          <w:delText>3</w:delText>
        </w:r>
        <w:r w:rsidR="00291260" w:rsidDel="008F74C4">
          <w:fldChar w:fldCharType="end"/>
        </w:r>
        <w:r w:rsidDel="008F74C4">
          <w:noBreakHyphen/>
        </w:r>
        <w:r w:rsidR="00291260" w:rsidDel="008F74C4">
          <w:fldChar w:fldCharType="begin"/>
        </w:r>
        <w:r w:rsidDel="008F74C4">
          <w:delInstrText xml:space="preserve"> SEQ Table \* ARABIC \s 1 </w:delInstrText>
        </w:r>
        <w:r w:rsidR="00291260" w:rsidDel="008F74C4">
          <w:fldChar w:fldCharType="separate"/>
        </w:r>
        <w:r w:rsidR="008F74C4" w:rsidDel="008F74C4">
          <w:rPr>
            <w:noProof/>
          </w:rPr>
          <w:delText>14</w:delText>
        </w:r>
        <w:r w:rsidR="00291260" w:rsidDel="008F74C4">
          <w:fldChar w:fldCharType="end"/>
        </w:r>
      </w:del>
      <w:r>
        <w:t xml:space="preserve"> Number Pool Block Version Status Interaction Descriptions</w:t>
      </w:r>
      <w:bookmarkEnd w:id="3023"/>
    </w:p>
    <w:p w:rsidR="009B6F07" w:rsidRDefault="009B6F07"/>
    <w:p w:rsidR="009B6F07" w:rsidRDefault="009B6F07">
      <w:pPr>
        <w:pStyle w:val="Heading3"/>
      </w:pPr>
      <w:bookmarkStart w:id="3027" w:name="_Toc435253967"/>
      <w:bookmarkStart w:id="3028" w:name="_Toc435328916"/>
      <w:bookmarkStart w:id="3029" w:name="_Toc435330553"/>
      <w:bookmarkStart w:id="3030" w:name="_Toc435330611"/>
      <w:bookmarkStart w:id="3031" w:name="_Toc437005366"/>
      <w:bookmarkStart w:id="3032" w:name="_Toc461596855"/>
      <w:bookmarkStart w:id="3033" w:name="_Toc270960704"/>
      <w:r>
        <w:t>Block Holder, General</w:t>
      </w:r>
      <w:bookmarkEnd w:id="3027"/>
      <w:bookmarkEnd w:id="3028"/>
      <w:bookmarkEnd w:id="3029"/>
      <w:bookmarkEnd w:id="3030"/>
      <w:bookmarkEnd w:id="3031"/>
      <w:bookmarkEnd w:id="3032"/>
      <w:bookmarkEnd w:id="303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ins w:id="3034" w:author="Nakamura, John" w:date="2010-08-25T16:20:00Z">
        <w:r w:rsidR="00C6042B">
          <w:t xml:space="preserve">(exclusing pseudo-LRN) </w:t>
        </w:r>
      </w:ins>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291260" w:rsidP="00526800">
      <w:pPr>
        <w:pStyle w:val="RequirementHead"/>
        <w:rPr>
          <w:ins w:id="3035" w:author="Nakamura, John" w:date="2010-08-25T16:30:00Z"/>
          <w:rPrChange w:id="3036" w:author="Nakamura, John" w:date="2010-08-25T16:30:00Z">
            <w:rPr>
              <w:ins w:id="3037" w:author="Nakamura, John" w:date="2010-08-25T16:30:00Z"/>
              <w:highlight w:val="yellow"/>
            </w:rPr>
          </w:rPrChange>
        </w:rPr>
      </w:pPr>
      <w:ins w:id="3038" w:author="Nakamura, John" w:date="2010-08-25T16:30:00Z">
        <w:r w:rsidRPr="00291260">
          <w:rPr>
            <w:rPrChange w:id="3039" w:author="Nakamura, John" w:date="2010-08-25T16:30:00Z">
              <w:rPr>
                <w:b w:val="0"/>
                <w:color w:val="0000FF"/>
                <w:highlight w:val="yellow"/>
                <w:u w:val="single"/>
              </w:rPr>
            </w:rPrChange>
          </w:rPr>
          <w:t>R</w:t>
        </w:r>
      </w:ins>
      <w:ins w:id="3040" w:author="Nakamura, John" w:date="2010-08-25T16:32:00Z">
        <w:r w:rsidR="002C72F3">
          <w:t>R3-</w:t>
        </w:r>
      </w:ins>
      <w:ins w:id="3041" w:author="Nakamura, John" w:date="2010-08-26T14:09:00Z">
        <w:r w:rsidR="000B779B">
          <w:t>7</w:t>
        </w:r>
      </w:ins>
      <w:ins w:id="3042" w:author="Nakamura, John" w:date="2010-08-26T19:42:00Z">
        <w:r w:rsidR="009A73B7">
          <w:t>5</w:t>
        </w:r>
      </w:ins>
      <w:ins w:id="3043" w:author="Nakamura, John" w:date="2010-08-30T18:57:00Z">
        <w:r w:rsidR="00095708">
          <w:t>0</w:t>
        </w:r>
      </w:ins>
      <w:ins w:id="3044" w:author="Nakamura, John" w:date="2010-08-25T16:30:00Z">
        <w:r w:rsidRPr="00291260">
          <w:rPr>
            <w:rPrChange w:id="3045" w:author="Nakamura, John" w:date="2010-08-25T16:30:00Z">
              <w:rPr>
                <w:b w:val="0"/>
                <w:color w:val="0000FF"/>
                <w:highlight w:val="yellow"/>
                <w:u w:val="single"/>
              </w:rPr>
            </w:rPrChange>
          </w:rPr>
          <w:tab/>
          <w:t>Number Pool Block Holder Information – Service Provider Tunable Value of TRUE for Pseudo-LRN Request</w:t>
        </w:r>
      </w:ins>
    </w:p>
    <w:p w:rsidR="00526800" w:rsidRPr="00526800" w:rsidRDefault="00291260" w:rsidP="00526800">
      <w:pPr>
        <w:pStyle w:val="RequirementBody"/>
        <w:rPr>
          <w:ins w:id="3046" w:author="Nakamura, John" w:date="2010-08-25T16:30:00Z"/>
        </w:rPr>
      </w:pPr>
      <w:ins w:id="3047" w:author="Nakamura, John" w:date="2010-08-25T16:30:00Z">
        <w:r w:rsidRPr="00291260">
          <w:rPr>
            <w:rPrChange w:id="3048" w:author="Nakamura, John" w:date="2010-08-25T16:30:00Z">
              <w:rPr>
                <w:color w:val="0000FF"/>
                <w:highlight w:val="yellow"/>
                <w:u w:val="single"/>
              </w:rPr>
            </w:rPrChange>
          </w:rPr>
          <w:t>NPAC SMS shall accept a block activate request for a pseudo-LRN record from a Service Provider SOA only when the NPAC Customer SOA Pseudo-LRN Indicator is set to TRUE</w:t>
        </w:r>
      </w:ins>
      <w:ins w:id="3049" w:author="Nakamura, John" w:date="2010-08-25T16:31:00Z">
        <w:r w:rsidR="00526800">
          <w:t>.  (previously NANC 442, Req 5)</w:t>
        </w:r>
      </w:ins>
    </w:p>
    <w:p w:rsidR="00526800" w:rsidRPr="00526800" w:rsidRDefault="002C72F3" w:rsidP="00526800">
      <w:pPr>
        <w:pStyle w:val="RequirementHead"/>
        <w:rPr>
          <w:ins w:id="3050" w:author="Nakamura, John" w:date="2010-08-25T16:30:00Z"/>
          <w:rPrChange w:id="3051" w:author="Nakamura, John" w:date="2010-08-25T16:30:00Z">
            <w:rPr>
              <w:ins w:id="3052" w:author="Nakamura, John" w:date="2010-08-25T16:30:00Z"/>
              <w:highlight w:val="yellow"/>
            </w:rPr>
          </w:rPrChange>
        </w:rPr>
      </w:pPr>
      <w:ins w:id="3053" w:author="Nakamura, John" w:date="2010-08-25T16:32:00Z">
        <w:r w:rsidRPr="00526800">
          <w:t>R</w:t>
        </w:r>
        <w:r>
          <w:t>R3-</w:t>
        </w:r>
      </w:ins>
      <w:ins w:id="3054" w:author="Nakamura, John" w:date="2010-08-26T14:09:00Z">
        <w:r w:rsidR="000B779B">
          <w:t>7</w:t>
        </w:r>
      </w:ins>
      <w:ins w:id="3055" w:author="Nakamura, John" w:date="2010-08-26T19:09:00Z">
        <w:r w:rsidR="00230DE8">
          <w:t>5</w:t>
        </w:r>
      </w:ins>
      <w:ins w:id="3056" w:author="Nakamura, John" w:date="2010-08-30T18:57:00Z">
        <w:r w:rsidR="00095708">
          <w:t>1</w:t>
        </w:r>
      </w:ins>
      <w:ins w:id="3057" w:author="Nakamura, John" w:date="2010-08-25T16:30:00Z">
        <w:r w:rsidR="00291260" w:rsidRPr="00291260">
          <w:rPr>
            <w:rPrChange w:id="3058" w:author="Nakamura, John" w:date="2010-08-25T16:30:00Z">
              <w:rPr>
                <w:b w:val="0"/>
                <w:color w:val="0000FF"/>
                <w:highlight w:val="yellow"/>
                <w:u w:val="single"/>
              </w:rPr>
            </w:rPrChange>
          </w:rPr>
          <w:tab/>
          <w:t>Number Pool Block Holder Information – Service Provider Validation for Pseudo-LRN Request of NPA-NXX Ownership</w:t>
        </w:r>
      </w:ins>
    </w:p>
    <w:p w:rsidR="00526800" w:rsidRPr="00526800" w:rsidRDefault="00291260" w:rsidP="00526800">
      <w:pPr>
        <w:pStyle w:val="RequirementBody"/>
        <w:spacing w:after="120"/>
        <w:rPr>
          <w:ins w:id="3059" w:author="Nakamura, John" w:date="2010-08-25T16:30:00Z"/>
        </w:rPr>
      </w:pPr>
      <w:ins w:id="3060" w:author="Nakamura, John" w:date="2010-08-25T16:30:00Z">
        <w:r w:rsidRPr="00291260">
          <w:rPr>
            <w:rPrChange w:id="3061" w:author="Nakamura, John" w:date="2010-08-25T16:30:00Z">
              <w:rPr>
                <w:color w:val="0000FF"/>
                <w:highlight w:val="yellow"/>
                <w:u w:val="single"/>
              </w:rPr>
            </w:rPrChange>
          </w:rPr>
          <w:t>NPAC SMS shall, upon receiving a block activate request for a pseudo-LRN record, verify the Block Holder SPID attribute of the Block object matches the SPID in the NPA-NXX for this corresponding NPA-NXX-X.</w:t>
        </w:r>
      </w:ins>
      <w:ins w:id="3062" w:author="Nakamura, John" w:date="2010-08-25T16:31:00Z">
        <w:r w:rsidR="002C72F3">
          <w:t xml:space="preserve">  (previously NANC 442, Req </w:t>
        </w:r>
      </w:ins>
      <w:ins w:id="3063" w:author="Nakamura, John" w:date="2010-08-25T16:32:00Z">
        <w:r w:rsidR="002C72F3">
          <w:t>7</w:t>
        </w:r>
      </w:ins>
      <w:ins w:id="3064" w:author="Nakamura, John" w:date="2010-08-25T16:31:00Z">
        <w:r w:rsidR="00526800">
          <w:t>)</w:t>
        </w:r>
      </w:ins>
    </w:p>
    <w:p w:rsidR="00526800" w:rsidRPr="00526800" w:rsidRDefault="00291260" w:rsidP="00526800">
      <w:pPr>
        <w:pStyle w:val="RequirementBody"/>
        <w:rPr>
          <w:ins w:id="3065" w:author="Nakamura, John" w:date="2010-08-25T16:30:00Z"/>
          <w:rPrChange w:id="3066" w:author="Nakamura, John" w:date="2010-08-25T16:30:00Z">
            <w:rPr>
              <w:ins w:id="3067" w:author="Nakamura, John" w:date="2010-08-25T16:30:00Z"/>
              <w:highlight w:val="yellow"/>
            </w:rPr>
          </w:rPrChange>
        </w:rPr>
      </w:pPr>
      <w:ins w:id="3068" w:author="Nakamura, John" w:date="2010-08-25T16:30:00Z">
        <w:r w:rsidRPr="00291260">
          <w:rPr>
            <w:rPrChange w:id="3069" w:author="Nakamura, John" w:date="2010-08-25T16:30:00Z">
              <w:rPr>
                <w:color w:val="0000FF"/>
                <w:highlight w:val="yellow"/>
                <w:u w:val="single"/>
              </w:rPr>
            </w:rPrChange>
          </w:rPr>
          <w:t>NOTE:  A valid block activate request is accepted regardless of the specification of NPAC Origination or SOA Origination at the time of the NPA-NXX-X Creation.</w:t>
        </w:r>
      </w:ins>
    </w:p>
    <w:p w:rsidR="00526800" w:rsidRPr="00526800" w:rsidRDefault="002C72F3" w:rsidP="00526800">
      <w:pPr>
        <w:pStyle w:val="RequirementHead"/>
        <w:rPr>
          <w:ins w:id="3070" w:author="Nakamura, John" w:date="2010-08-25T16:30:00Z"/>
          <w:rPrChange w:id="3071" w:author="Nakamura, John" w:date="2010-08-25T16:30:00Z">
            <w:rPr>
              <w:ins w:id="3072" w:author="Nakamura, John" w:date="2010-08-25T16:30:00Z"/>
              <w:highlight w:val="yellow"/>
            </w:rPr>
          </w:rPrChange>
        </w:rPr>
      </w:pPr>
      <w:ins w:id="3073" w:author="Nakamura, John" w:date="2010-08-25T16:32:00Z">
        <w:r w:rsidRPr="00526800">
          <w:t>R</w:t>
        </w:r>
        <w:r>
          <w:t>R3-</w:t>
        </w:r>
      </w:ins>
      <w:ins w:id="3074" w:author="Nakamura, John" w:date="2010-08-26T14:09:00Z">
        <w:r w:rsidR="000B779B">
          <w:t>7</w:t>
        </w:r>
      </w:ins>
      <w:ins w:id="3075" w:author="Nakamura, John" w:date="2010-08-26T17:02:00Z">
        <w:r w:rsidR="00D6390A">
          <w:t>5</w:t>
        </w:r>
      </w:ins>
      <w:ins w:id="3076" w:author="Nakamura, John" w:date="2010-08-30T18:57:00Z">
        <w:r w:rsidR="00095708">
          <w:t>2</w:t>
        </w:r>
      </w:ins>
      <w:ins w:id="3077" w:author="Nakamura, John" w:date="2010-08-25T16:30:00Z">
        <w:r w:rsidR="00291260" w:rsidRPr="00291260">
          <w:rPr>
            <w:rPrChange w:id="3078" w:author="Nakamura, John" w:date="2010-08-25T16:30:00Z">
              <w:rPr>
                <w:b w:val="0"/>
                <w:color w:val="0000FF"/>
                <w:highlight w:val="yellow"/>
                <w:u w:val="single"/>
              </w:rPr>
            </w:rPrChange>
          </w:rPr>
          <w:tab/>
          <w:t>Number Pool Block Holder Information – Type Validation for Pseudo-LRN and Active-LRN Request</w:t>
        </w:r>
      </w:ins>
    </w:p>
    <w:p w:rsidR="00526800" w:rsidRPr="00526800" w:rsidRDefault="00291260" w:rsidP="00526800">
      <w:pPr>
        <w:pStyle w:val="RequirementBody"/>
        <w:spacing w:after="120"/>
        <w:rPr>
          <w:ins w:id="3079" w:author="Nakamura, John" w:date="2010-08-25T16:30:00Z"/>
        </w:rPr>
      </w:pPr>
      <w:ins w:id="3080" w:author="Nakamura, John" w:date="2010-08-25T16:30:00Z">
        <w:r w:rsidRPr="00291260">
          <w:rPr>
            <w:rPrChange w:id="3081" w:author="Nakamura, John" w:date="2010-08-25T16:30:00Z">
              <w:rPr>
                <w:color w:val="0000FF"/>
                <w:highlight w:val="yellow"/>
                <w:u w:val="single"/>
              </w:rPr>
            </w:rPrChange>
          </w:rPr>
          <w:t>NPAC SMS shall reject a block activate request if the request type is different from the NPA-NXX-X.</w:t>
        </w:r>
      </w:ins>
      <w:ins w:id="3082" w:author="Nakamura, John" w:date="2010-08-25T16:31:00Z">
        <w:r w:rsidR="002C72F3">
          <w:t xml:space="preserve">  (previously NANC 442, Req </w:t>
        </w:r>
      </w:ins>
      <w:ins w:id="3083" w:author="Nakamura, John" w:date="2010-08-25T16:32:00Z">
        <w:r w:rsidR="002C72F3">
          <w:t>83</w:t>
        </w:r>
      </w:ins>
      <w:ins w:id="3084" w:author="Nakamura, John" w:date="2010-08-25T16:31:00Z">
        <w:r w:rsidR="00526800">
          <w:t>)</w:t>
        </w:r>
      </w:ins>
    </w:p>
    <w:p w:rsidR="00526800" w:rsidRPr="00526800" w:rsidRDefault="00291260" w:rsidP="00526800">
      <w:pPr>
        <w:pStyle w:val="RequirementBody"/>
        <w:rPr>
          <w:ins w:id="3085" w:author="Nakamura, John" w:date="2010-08-25T16:30:00Z"/>
          <w:rPrChange w:id="3086" w:author="Nakamura, John" w:date="2010-08-25T16:30:00Z">
            <w:rPr>
              <w:ins w:id="3087" w:author="Nakamura, John" w:date="2010-08-25T16:30:00Z"/>
              <w:highlight w:val="yellow"/>
            </w:rPr>
          </w:rPrChange>
        </w:rPr>
      </w:pPr>
      <w:ins w:id="3088" w:author="Nakamura, John" w:date="2010-08-25T16:30:00Z">
        <w:r w:rsidRPr="00291260">
          <w:rPr>
            <w:rPrChange w:id="3089" w:author="Nakamura, John" w:date="2010-08-25T16:30:00Z">
              <w:rPr>
                <w:color w:val="0000FF"/>
                <w:highlight w:val="yellow"/>
                <w:u w:val="single"/>
              </w:rPr>
            </w:rPrChange>
          </w:rPr>
          <w:t xml:space="preserve">NOTE:  An NPA-NXX-X created for a pseudo-LRN Number Pool Block must have a block activate request for a pseudo-LRN Block.  An NPA-NXX-X created for an active-LRN Number Pool Block must have a block activate request for an active-LRN Block.  </w:t>
        </w:r>
      </w:ins>
    </w:p>
    <w:p w:rsidR="002C72F3" w:rsidRPr="002C72F3" w:rsidRDefault="00291260" w:rsidP="002C72F3">
      <w:pPr>
        <w:pStyle w:val="RequirementHead"/>
        <w:rPr>
          <w:ins w:id="3090" w:author="Nakamura, John" w:date="2010-08-25T16:36:00Z"/>
          <w:rPrChange w:id="3091" w:author="Nakamura, John" w:date="2010-08-25T16:36:00Z">
            <w:rPr>
              <w:ins w:id="3092" w:author="Nakamura, John" w:date="2010-08-25T16:36:00Z"/>
              <w:highlight w:val="yellow"/>
            </w:rPr>
          </w:rPrChange>
        </w:rPr>
      </w:pPr>
      <w:ins w:id="3093" w:author="Nakamura, John" w:date="2010-08-25T16:36:00Z">
        <w:r w:rsidRPr="00291260">
          <w:rPr>
            <w:rPrChange w:id="3094" w:author="Nakamura, John" w:date="2010-08-25T16:36:00Z">
              <w:rPr>
                <w:b w:val="0"/>
                <w:color w:val="0000FF"/>
                <w:highlight w:val="yellow"/>
                <w:u w:val="single"/>
              </w:rPr>
            </w:rPrChange>
          </w:rPr>
          <w:t>R</w:t>
        </w:r>
      </w:ins>
      <w:ins w:id="3095" w:author="Nakamura, John" w:date="2010-08-25T16:37:00Z">
        <w:r w:rsidR="002C72F3">
          <w:t>R3-</w:t>
        </w:r>
      </w:ins>
      <w:ins w:id="3096" w:author="Nakamura, John" w:date="2010-08-26T14:09:00Z">
        <w:r w:rsidR="000B779B">
          <w:t>7</w:t>
        </w:r>
      </w:ins>
      <w:ins w:id="3097" w:author="Nakamura, John" w:date="2010-08-26T17:02:00Z">
        <w:r w:rsidR="00D6390A">
          <w:t>5</w:t>
        </w:r>
      </w:ins>
      <w:ins w:id="3098" w:author="Nakamura, John" w:date="2010-08-30T18:57:00Z">
        <w:r w:rsidR="00095708">
          <w:t>3</w:t>
        </w:r>
      </w:ins>
      <w:ins w:id="3099" w:author="Nakamura, John" w:date="2010-08-25T16:36:00Z">
        <w:r w:rsidRPr="00291260">
          <w:rPr>
            <w:rPrChange w:id="3100" w:author="Nakamura, John" w:date="2010-08-25T16:36:00Z">
              <w:rPr>
                <w:b w:val="0"/>
                <w:color w:val="0000FF"/>
                <w:highlight w:val="yellow"/>
                <w:u w:val="single"/>
              </w:rPr>
            </w:rPrChange>
          </w:rPr>
          <w:tab/>
          <w:t>Number Pooling Block Holder Information – Broadcast of Block Data to EDR Local SMS for Pseudo-LRN</w:t>
        </w:r>
      </w:ins>
    </w:p>
    <w:p w:rsidR="002C72F3" w:rsidRPr="002C72F3" w:rsidRDefault="00291260" w:rsidP="002C72F3">
      <w:pPr>
        <w:pStyle w:val="RequirementBody"/>
        <w:rPr>
          <w:ins w:id="3101" w:author="Nakamura, John" w:date="2010-08-25T16:36:00Z"/>
        </w:rPr>
      </w:pPr>
      <w:ins w:id="3102" w:author="Nakamura, John" w:date="2010-08-25T16:36:00Z">
        <w:r w:rsidRPr="00291260">
          <w:rPr>
            <w:rPrChange w:id="3103" w:author="Nakamura, John" w:date="2010-08-25T16:36:00Z">
              <w:rPr>
                <w:color w:val="0000FF"/>
                <w:highlight w:val="yellow"/>
                <w:u w:val="single"/>
              </w:rPr>
            </w:rPrChange>
          </w:rPr>
          <w:t xml:space="preserve">NPAC SMS shall broadcast a Block to 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291260">
          <w:rPr>
            <w:szCs w:val="22"/>
            <w:rPrChange w:id="3104" w:author="Nakamura, John" w:date="2010-08-25T16:36:00Z">
              <w:rPr>
                <w:color w:val="0000FF"/>
                <w:szCs w:val="22"/>
                <w:highlight w:val="yellow"/>
                <w:u w:val="single"/>
              </w:rPr>
            </w:rPrChange>
          </w:rPr>
          <w:t>Pseudo-LRN Accepted SPID List</w:t>
        </w:r>
        <w:r w:rsidRPr="00291260">
          <w:rPr>
            <w:rPrChange w:id="3105" w:author="Nakamura, John" w:date="2010-08-25T16:36:00Z">
              <w:rPr>
                <w:color w:val="0000FF"/>
                <w:highlight w:val="yellow"/>
                <w:u w:val="single"/>
              </w:rPr>
            </w:rPrChange>
          </w:rPr>
          <w:t>.</w:t>
        </w:r>
        <w:r w:rsidR="002C72F3">
          <w:t xml:space="preserve">  (previously NANC 442, Req 8)</w:t>
        </w:r>
      </w:ins>
    </w:p>
    <w:p w:rsidR="002C72F3" w:rsidRPr="002C72F3" w:rsidRDefault="00291260" w:rsidP="002C72F3">
      <w:pPr>
        <w:pStyle w:val="RequirementHead"/>
        <w:rPr>
          <w:ins w:id="3106" w:author="Nakamura, John" w:date="2010-08-25T16:36:00Z"/>
          <w:rPrChange w:id="3107" w:author="Nakamura, John" w:date="2010-08-25T16:36:00Z">
            <w:rPr>
              <w:ins w:id="3108" w:author="Nakamura, John" w:date="2010-08-25T16:36:00Z"/>
              <w:highlight w:val="yellow"/>
            </w:rPr>
          </w:rPrChange>
        </w:rPr>
      </w:pPr>
      <w:ins w:id="3109" w:author="Nakamura, John" w:date="2010-08-25T16:36:00Z">
        <w:r w:rsidRPr="00291260">
          <w:rPr>
            <w:rPrChange w:id="3110" w:author="Nakamura, John" w:date="2010-08-25T16:36:00Z">
              <w:rPr>
                <w:b w:val="0"/>
                <w:color w:val="0000FF"/>
                <w:highlight w:val="yellow"/>
                <w:u w:val="single"/>
              </w:rPr>
            </w:rPrChange>
          </w:rPr>
          <w:t>R</w:t>
        </w:r>
        <w:r w:rsidR="002C72F3">
          <w:t>R3-</w:t>
        </w:r>
      </w:ins>
      <w:ins w:id="3111" w:author="Nakamura, John" w:date="2010-08-26T14:09:00Z">
        <w:r w:rsidR="000B779B">
          <w:t>7</w:t>
        </w:r>
      </w:ins>
      <w:ins w:id="3112" w:author="Nakamura, John" w:date="2010-08-26T17:02:00Z">
        <w:r w:rsidR="00D6390A">
          <w:t>5</w:t>
        </w:r>
      </w:ins>
      <w:ins w:id="3113" w:author="Nakamura, John" w:date="2010-08-30T18:57:00Z">
        <w:r w:rsidR="00095708">
          <w:t>4</w:t>
        </w:r>
      </w:ins>
      <w:ins w:id="3114" w:author="Nakamura, John" w:date="2010-08-25T16:36:00Z">
        <w:r w:rsidRPr="00291260">
          <w:rPr>
            <w:rPrChange w:id="3115" w:author="Nakamura, John" w:date="2010-08-25T16:36:00Z">
              <w:rPr>
                <w:b w:val="0"/>
                <w:color w:val="0000FF"/>
                <w:highlight w:val="yellow"/>
                <w:u w:val="single"/>
              </w:rPr>
            </w:rPrChange>
          </w:rPr>
          <w:tab/>
          <w:t>Number Pooling Block Holder Information – Broadcast of Subscription Version Data to non-EDR Local SMS for Pseudo-LRN</w:t>
        </w:r>
      </w:ins>
    </w:p>
    <w:p w:rsidR="002C72F3" w:rsidRDefault="00291260" w:rsidP="002C72F3">
      <w:pPr>
        <w:pStyle w:val="RequirementBody"/>
        <w:rPr>
          <w:ins w:id="3116" w:author="Nakamura, John" w:date="2010-08-25T16:36:00Z"/>
        </w:rPr>
      </w:pPr>
      <w:ins w:id="3117" w:author="Nakamura, John" w:date="2010-08-25T16:36:00Z">
        <w:r w:rsidRPr="00291260">
          <w:rPr>
            <w:rPrChange w:id="3118" w:author="Nakamura, John" w:date="2010-08-25T16:36:00Z">
              <w:rPr>
                <w:color w:val="0000FF"/>
                <w:highlight w:val="yellow"/>
                <w:u w:val="single"/>
              </w:rPr>
            </w:rPrChange>
          </w:rPr>
          <w:t xml:space="preserve">NPAC SMS shall broadcast individual subscription versions with LNP Type of POOL to non-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291260">
          <w:rPr>
            <w:szCs w:val="22"/>
            <w:rPrChange w:id="3119" w:author="Nakamura, John" w:date="2010-08-25T16:36:00Z">
              <w:rPr>
                <w:color w:val="0000FF"/>
                <w:szCs w:val="22"/>
                <w:highlight w:val="yellow"/>
                <w:u w:val="single"/>
              </w:rPr>
            </w:rPrChange>
          </w:rPr>
          <w:t>Pseudo-LRN Accepted SPID List</w:t>
        </w:r>
        <w:r w:rsidRPr="00291260">
          <w:rPr>
            <w:rPrChange w:id="3120" w:author="Nakamura, John" w:date="2010-08-25T16:36:00Z">
              <w:rPr>
                <w:color w:val="0000FF"/>
                <w:highlight w:val="yellow"/>
                <w:u w:val="single"/>
              </w:rPr>
            </w:rPrChange>
          </w:rPr>
          <w:t>.</w:t>
        </w:r>
        <w:r w:rsidR="002C72F3">
          <w:t xml:space="preserve">  (previously NANC 442, Req 72)</w:t>
        </w:r>
      </w:ins>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lastRenderedPageBreak/>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3121" w:name="_Toc248576688"/>
      <w:r w:rsidR="009B6F07" w:rsidRPr="0041198C">
        <w:rPr>
          <w:b/>
        </w:rPr>
        <w:t xml:space="preserve">Requirement Table </w:t>
      </w:r>
      <w:r w:rsidR="00291260" w:rsidRPr="0041198C">
        <w:rPr>
          <w:b/>
        </w:rPr>
        <w:fldChar w:fldCharType="begin"/>
      </w:r>
      <w:r w:rsidR="009B6F07" w:rsidRPr="0041198C">
        <w:rPr>
          <w:b/>
        </w:rPr>
        <w:instrText xml:space="preserve"> STYLEREF 1 \s </w:instrText>
      </w:r>
      <w:r w:rsidR="00291260" w:rsidRPr="0041198C">
        <w:rPr>
          <w:b/>
        </w:rPr>
        <w:fldChar w:fldCharType="separate"/>
      </w:r>
      <w:r w:rsidR="00C42A11" w:rsidRPr="0041198C">
        <w:rPr>
          <w:b/>
        </w:rPr>
        <w:t>3</w:t>
      </w:r>
      <w:r w:rsidR="00291260" w:rsidRPr="0041198C">
        <w:rPr>
          <w:b/>
        </w:rPr>
        <w:fldChar w:fldCharType="end"/>
      </w:r>
      <w:r w:rsidR="009B6F07" w:rsidRPr="0041198C">
        <w:rPr>
          <w:b/>
        </w:rPr>
        <w:noBreakHyphen/>
      </w:r>
      <w:r w:rsidR="00291260" w:rsidRPr="0041198C">
        <w:rPr>
          <w:b/>
        </w:rPr>
        <w:fldChar w:fldCharType="begin"/>
      </w:r>
      <w:r w:rsidR="009B6F07" w:rsidRPr="0041198C">
        <w:rPr>
          <w:b/>
        </w:rPr>
        <w:instrText xml:space="preserve"> SEQ Requirement_Table \* ARABIC \s 1 </w:instrText>
      </w:r>
      <w:r w:rsidR="00291260" w:rsidRPr="0041198C">
        <w:rPr>
          <w:b/>
        </w:rPr>
        <w:fldChar w:fldCharType="separate"/>
      </w:r>
      <w:r w:rsidR="00C42A11" w:rsidRPr="0041198C">
        <w:rPr>
          <w:b/>
        </w:rPr>
        <w:t>1</w:t>
      </w:r>
      <w:r w:rsidR="00291260" w:rsidRPr="0041198C">
        <w:rPr>
          <w:b/>
        </w:rPr>
        <w:fldChar w:fldCharType="end"/>
      </w:r>
      <w:r w:rsidR="009B6F07" w:rsidRPr="0041198C">
        <w:rPr>
          <w:b/>
        </w:rPr>
        <w:t>, RR3-137.2 -- Block Creation</w:t>
      </w:r>
      <w:bookmarkEnd w:id="3121"/>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122" w:name="_Toc248576689"/>
      <w:r w:rsidR="009B6F07" w:rsidRPr="0041198C">
        <w:rPr>
          <w:b/>
        </w:rPr>
        <w:t xml:space="preserve">Requirement Table </w:t>
      </w:r>
      <w:r w:rsidR="00291260" w:rsidRPr="0041198C">
        <w:rPr>
          <w:b/>
        </w:rPr>
        <w:fldChar w:fldCharType="begin"/>
      </w:r>
      <w:r w:rsidR="009B6F07" w:rsidRPr="0041198C">
        <w:rPr>
          <w:b/>
        </w:rPr>
        <w:instrText xml:space="preserve"> STYLEREF 1 \s </w:instrText>
      </w:r>
      <w:r w:rsidR="00291260" w:rsidRPr="0041198C">
        <w:rPr>
          <w:b/>
        </w:rPr>
        <w:fldChar w:fldCharType="separate"/>
      </w:r>
      <w:r w:rsidR="00C42A11" w:rsidRPr="0041198C">
        <w:rPr>
          <w:b/>
          <w:noProof/>
        </w:rPr>
        <w:t>3</w:t>
      </w:r>
      <w:r w:rsidR="00291260" w:rsidRPr="0041198C">
        <w:rPr>
          <w:b/>
        </w:rPr>
        <w:fldChar w:fldCharType="end"/>
      </w:r>
      <w:r w:rsidR="009B6F07" w:rsidRPr="0041198C">
        <w:rPr>
          <w:b/>
        </w:rPr>
        <w:noBreakHyphen/>
      </w:r>
      <w:r w:rsidR="00291260" w:rsidRPr="0041198C">
        <w:rPr>
          <w:b/>
        </w:rPr>
        <w:fldChar w:fldCharType="begin"/>
      </w:r>
      <w:r w:rsidR="009B6F07" w:rsidRPr="0041198C">
        <w:rPr>
          <w:b/>
        </w:rPr>
        <w:instrText xml:space="preserve"> SEQ Requirement_Table \* ARABIC \s 1 </w:instrText>
      </w:r>
      <w:r w:rsidR="00291260" w:rsidRPr="0041198C">
        <w:rPr>
          <w:b/>
        </w:rPr>
        <w:fldChar w:fldCharType="separate"/>
      </w:r>
      <w:r w:rsidR="00C42A11" w:rsidRPr="0041198C">
        <w:rPr>
          <w:b/>
          <w:noProof/>
        </w:rPr>
        <w:t>2</w:t>
      </w:r>
      <w:r w:rsidR="00291260" w:rsidRPr="0041198C">
        <w:rPr>
          <w:b/>
        </w:rPr>
        <w:fldChar w:fldCharType="end"/>
      </w:r>
      <w:r w:rsidR="009B6F07" w:rsidRPr="0041198C">
        <w:rPr>
          <w:b/>
        </w:rPr>
        <w:t>, RR3-137.3 -- Block Modification</w:t>
      </w:r>
      <w:bookmarkEnd w:id="3122"/>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3123" w:name="_Toc248576690"/>
      <w:r w:rsidR="009B6F07" w:rsidRPr="0041198C">
        <w:rPr>
          <w:b/>
        </w:rPr>
        <w:t xml:space="preserve">Requirement Table </w:t>
      </w:r>
      <w:r w:rsidR="00291260" w:rsidRPr="0041198C">
        <w:rPr>
          <w:b/>
        </w:rPr>
        <w:fldChar w:fldCharType="begin"/>
      </w:r>
      <w:r w:rsidR="009B6F07" w:rsidRPr="0041198C">
        <w:rPr>
          <w:b/>
        </w:rPr>
        <w:instrText xml:space="preserve"> STYLEREF 1 \s </w:instrText>
      </w:r>
      <w:r w:rsidR="00291260" w:rsidRPr="0041198C">
        <w:rPr>
          <w:b/>
        </w:rPr>
        <w:fldChar w:fldCharType="separate"/>
      </w:r>
      <w:r w:rsidR="00C42A11" w:rsidRPr="0041198C">
        <w:rPr>
          <w:b/>
        </w:rPr>
        <w:t>3</w:t>
      </w:r>
      <w:r w:rsidR="00291260" w:rsidRPr="0041198C">
        <w:rPr>
          <w:b/>
        </w:rPr>
        <w:fldChar w:fldCharType="end"/>
      </w:r>
      <w:r w:rsidR="009B6F07" w:rsidRPr="0041198C">
        <w:rPr>
          <w:b/>
        </w:rPr>
        <w:noBreakHyphen/>
      </w:r>
      <w:r w:rsidR="00291260" w:rsidRPr="0041198C">
        <w:rPr>
          <w:b/>
        </w:rPr>
        <w:fldChar w:fldCharType="begin"/>
      </w:r>
      <w:r w:rsidR="009B6F07" w:rsidRPr="0041198C">
        <w:rPr>
          <w:b/>
        </w:rPr>
        <w:instrText xml:space="preserve"> SEQ Requirement_Table \* ARABIC \s 1 </w:instrText>
      </w:r>
      <w:r w:rsidR="00291260" w:rsidRPr="0041198C">
        <w:rPr>
          <w:b/>
        </w:rPr>
        <w:fldChar w:fldCharType="separate"/>
      </w:r>
      <w:r w:rsidR="00C42A11" w:rsidRPr="0041198C">
        <w:rPr>
          <w:b/>
        </w:rPr>
        <w:t>3</w:t>
      </w:r>
      <w:r w:rsidR="00291260" w:rsidRPr="0041198C">
        <w:rPr>
          <w:b/>
        </w:rPr>
        <w:fldChar w:fldCharType="end"/>
      </w:r>
      <w:r w:rsidR="009B6F07" w:rsidRPr="0041198C">
        <w:rPr>
          <w:b/>
        </w:rPr>
        <w:t>, RR3-137.4 -- Block Deletion</w:t>
      </w:r>
      <w:bookmarkEnd w:id="3123"/>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3124" w:name="_Toc248576691"/>
      <w:r w:rsidR="009B6F07" w:rsidRPr="0041198C">
        <w:rPr>
          <w:b/>
        </w:rPr>
        <w:t xml:space="preserve">Requirement Table </w:t>
      </w:r>
      <w:r w:rsidR="00291260" w:rsidRPr="0041198C">
        <w:rPr>
          <w:b/>
        </w:rPr>
        <w:fldChar w:fldCharType="begin"/>
      </w:r>
      <w:r w:rsidR="009B6F07" w:rsidRPr="0041198C">
        <w:rPr>
          <w:b/>
        </w:rPr>
        <w:instrText xml:space="preserve"> STYLEREF 1 \s </w:instrText>
      </w:r>
      <w:r w:rsidR="00291260" w:rsidRPr="0041198C">
        <w:rPr>
          <w:b/>
        </w:rPr>
        <w:fldChar w:fldCharType="separate"/>
      </w:r>
      <w:r w:rsidR="00C42A11" w:rsidRPr="0041198C">
        <w:rPr>
          <w:b/>
        </w:rPr>
        <w:t>3</w:t>
      </w:r>
      <w:r w:rsidR="00291260" w:rsidRPr="0041198C">
        <w:rPr>
          <w:b/>
        </w:rPr>
        <w:fldChar w:fldCharType="end"/>
      </w:r>
      <w:r w:rsidR="009B6F07" w:rsidRPr="0041198C">
        <w:rPr>
          <w:b/>
        </w:rPr>
        <w:noBreakHyphen/>
      </w:r>
      <w:r w:rsidR="00291260" w:rsidRPr="0041198C">
        <w:rPr>
          <w:b/>
        </w:rPr>
        <w:fldChar w:fldCharType="begin"/>
      </w:r>
      <w:r w:rsidR="009B6F07" w:rsidRPr="0041198C">
        <w:rPr>
          <w:b/>
        </w:rPr>
        <w:instrText xml:space="preserve"> SEQ Requirement_Table \* ARABIC \s 1 </w:instrText>
      </w:r>
      <w:r w:rsidR="00291260" w:rsidRPr="0041198C">
        <w:rPr>
          <w:b/>
        </w:rPr>
        <w:fldChar w:fldCharType="separate"/>
      </w:r>
      <w:r w:rsidR="00C42A11" w:rsidRPr="0041198C">
        <w:rPr>
          <w:b/>
        </w:rPr>
        <w:t>4</w:t>
      </w:r>
      <w:r w:rsidR="00291260" w:rsidRPr="0041198C">
        <w:rPr>
          <w:b/>
        </w:rPr>
        <w:fldChar w:fldCharType="end"/>
      </w:r>
      <w:r w:rsidR="009B6F07" w:rsidRPr="0041198C">
        <w:rPr>
          <w:b/>
        </w:rPr>
        <w:t>, RR3-138.2 – Failed SP List</w:t>
      </w:r>
      <w:bookmarkEnd w:id="3124"/>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3125" w:name="_Toc435253968"/>
      <w:bookmarkStart w:id="3126" w:name="_Toc435328917"/>
      <w:bookmarkStart w:id="3127" w:name="_Toc435330554"/>
      <w:bookmarkStart w:id="3128"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3129" w:name="_Toc437005367"/>
      <w:bookmarkStart w:id="3130" w:name="_Toc461596856"/>
      <w:bookmarkStart w:id="3131" w:name="_Toc270960705"/>
      <w:r>
        <w:lastRenderedPageBreak/>
        <w:t>Block Holder, Addition</w:t>
      </w:r>
      <w:bookmarkEnd w:id="3125"/>
      <w:bookmarkEnd w:id="3126"/>
      <w:bookmarkEnd w:id="3127"/>
      <w:bookmarkEnd w:id="3128"/>
      <w:bookmarkEnd w:id="3129"/>
      <w:bookmarkEnd w:id="3130"/>
      <w:bookmarkEnd w:id="3131"/>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ins w:id="3132" w:author="Nakamura, John" w:date="2010-08-25T16:37:00Z">
        <w:r w:rsidR="002C72F3">
          <w:t xml:space="preserve"> (pseudo-LRN value of 000-000-0000)</w:t>
        </w:r>
      </w:ins>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lastRenderedPageBreak/>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3133" w:name="_Toc435253969"/>
      <w:bookmarkStart w:id="3134" w:name="_Toc435328918"/>
      <w:bookmarkStart w:id="3135" w:name="_Toc435330555"/>
      <w:bookmarkStart w:id="3136"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291260" w:rsidP="002C72F3">
      <w:pPr>
        <w:pStyle w:val="RequirementHead"/>
        <w:rPr>
          <w:ins w:id="3137" w:author="Nakamura, John" w:date="2010-08-25T16:38:00Z"/>
          <w:rPrChange w:id="3138" w:author="Nakamura, John" w:date="2010-08-25T16:38:00Z">
            <w:rPr>
              <w:ins w:id="3139" w:author="Nakamura, John" w:date="2010-08-25T16:38:00Z"/>
              <w:highlight w:val="yellow"/>
            </w:rPr>
          </w:rPrChange>
        </w:rPr>
      </w:pPr>
      <w:ins w:id="3140" w:author="Nakamura, John" w:date="2010-08-25T16:38:00Z">
        <w:r w:rsidRPr="00291260">
          <w:rPr>
            <w:rPrChange w:id="3141" w:author="Nakamura, John" w:date="2010-08-25T16:38:00Z">
              <w:rPr>
                <w:b w:val="0"/>
                <w:color w:val="0000FF"/>
                <w:highlight w:val="yellow"/>
                <w:u w:val="single"/>
              </w:rPr>
            </w:rPrChange>
          </w:rPr>
          <w:t>R</w:t>
        </w:r>
      </w:ins>
      <w:ins w:id="3142" w:author="Nakamura, John" w:date="2010-08-25T16:39:00Z">
        <w:r w:rsidR="002C72F3">
          <w:t>R3-</w:t>
        </w:r>
      </w:ins>
      <w:ins w:id="3143" w:author="Nakamura, John" w:date="2010-08-26T14:09:00Z">
        <w:r w:rsidR="000B779B">
          <w:t>7</w:t>
        </w:r>
      </w:ins>
      <w:ins w:id="3144" w:author="Nakamura, John" w:date="2010-08-26T17:03:00Z">
        <w:r w:rsidR="00D6390A">
          <w:t>5</w:t>
        </w:r>
      </w:ins>
      <w:ins w:id="3145" w:author="Nakamura, John" w:date="2010-08-30T18:57:00Z">
        <w:r w:rsidR="00095708">
          <w:t>5</w:t>
        </w:r>
      </w:ins>
      <w:ins w:id="3146" w:author="Nakamura, John" w:date="2010-08-25T16:38:00Z">
        <w:r w:rsidRPr="00291260">
          <w:rPr>
            <w:rPrChange w:id="3147" w:author="Nakamura, John" w:date="2010-08-25T16:38:00Z">
              <w:rPr>
                <w:b w:val="0"/>
                <w:color w:val="0000FF"/>
                <w:highlight w:val="yellow"/>
                <w:u w:val="single"/>
              </w:rPr>
            </w:rPrChange>
          </w:rPr>
          <w:tab/>
          <w:t>Activate Number Pool Block – Send Notification of Activation of Pseudo-LRN Record</w:t>
        </w:r>
      </w:ins>
    </w:p>
    <w:p w:rsidR="002C72F3" w:rsidRDefault="00291260" w:rsidP="002C72F3">
      <w:pPr>
        <w:pStyle w:val="RequirementBody"/>
        <w:rPr>
          <w:ins w:id="3148" w:author="Nakamura, John" w:date="2010-08-25T16:38:00Z"/>
        </w:rPr>
      </w:pPr>
      <w:ins w:id="3149" w:author="Nakamura, John" w:date="2010-08-25T16:38:00Z">
        <w:r w:rsidRPr="00291260">
          <w:rPr>
            <w:rPrChange w:id="3150" w:author="Nakamura, John" w:date="2010-08-25T16:38:00Z">
              <w:rPr>
                <w:color w:val="0000FF"/>
                <w:highlight w:val="yellow"/>
                <w:u w:val="single"/>
              </w:rPr>
            </w:rPrChange>
          </w:rPr>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w:t>
        </w:r>
      </w:ins>
      <w:ins w:id="3151" w:author="Nakamura, John" w:date="2010-08-25T16:39:00Z">
        <w:r w:rsidR="002C72F3">
          <w:t>42</w:t>
        </w:r>
      </w:ins>
      <w:ins w:id="3152" w:author="Nakamura, John" w:date="2010-08-25T16:38:00Z">
        <w:r w:rsidR="002C72F3">
          <w:t xml:space="preserve">, Req </w:t>
        </w:r>
      </w:ins>
      <w:ins w:id="3153" w:author="Nakamura, John" w:date="2010-08-25T16:39:00Z">
        <w:r w:rsidR="002C72F3">
          <w:t>10</w:t>
        </w:r>
      </w:ins>
      <w:ins w:id="3154" w:author="Nakamura, John" w:date="2010-08-25T16:38:00Z">
        <w:r w:rsidR="002C72F3">
          <w:t>)</w:t>
        </w:r>
      </w:ins>
    </w:p>
    <w:p w:rsidR="009B6F07" w:rsidRDefault="009B6F07">
      <w:pPr>
        <w:pStyle w:val="RequirementHead"/>
      </w:pPr>
    </w:p>
    <w:p w:rsidR="009B6F07" w:rsidRDefault="009B6F07">
      <w:pPr>
        <w:pStyle w:val="Heading3"/>
      </w:pPr>
      <w:bookmarkStart w:id="3155" w:name="_Toc437005369"/>
      <w:bookmarkStart w:id="3156" w:name="_Toc461596857"/>
      <w:bookmarkStart w:id="3157" w:name="_Toc270960706"/>
      <w:r>
        <w:t>Block Holder, Modification</w:t>
      </w:r>
      <w:bookmarkEnd w:id="3133"/>
      <w:bookmarkEnd w:id="3134"/>
      <w:bookmarkEnd w:id="3135"/>
      <w:bookmarkEnd w:id="3136"/>
      <w:bookmarkEnd w:id="3155"/>
      <w:bookmarkEnd w:id="3156"/>
      <w:bookmarkEnd w:id="3157"/>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ins w:id="3158" w:author="Nakamura, John" w:date="2010-08-25T16:39:00Z">
        <w:r w:rsidR="002C72F3">
          <w:t xml:space="preserve"> </w:t>
        </w:r>
        <w:r w:rsidR="00291260" w:rsidRPr="00291260">
          <w:rPr>
            <w:rPrChange w:id="3159" w:author="Nakamura, John" w:date="2010-08-25T16:39:00Z">
              <w:rPr>
                <w:color w:val="0000FF"/>
                <w:highlight w:val="yellow"/>
                <w:u w:val="single"/>
              </w:rPr>
            </w:rPrChange>
          </w:rPr>
          <w:t>(excluding setting or removing pseudo-LRN)</w:t>
        </w:r>
      </w:ins>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lastRenderedPageBreak/>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291260" w:rsidP="002C72F3">
      <w:pPr>
        <w:pStyle w:val="RequirementHead"/>
        <w:rPr>
          <w:ins w:id="3160" w:author="Nakamura, John" w:date="2010-08-25T16:41:00Z"/>
          <w:rPrChange w:id="3161" w:author="Nakamura, John" w:date="2010-08-25T16:41:00Z">
            <w:rPr>
              <w:ins w:id="3162" w:author="Nakamura, John" w:date="2010-08-25T16:41:00Z"/>
              <w:highlight w:val="yellow"/>
            </w:rPr>
          </w:rPrChange>
        </w:rPr>
      </w:pPr>
      <w:ins w:id="3163" w:author="Nakamura, John" w:date="2010-08-25T16:41:00Z">
        <w:r w:rsidRPr="00291260">
          <w:rPr>
            <w:rPrChange w:id="3164" w:author="Nakamura, John" w:date="2010-08-25T16:41:00Z">
              <w:rPr>
                <w:b w:val="0"/>
                <w:color w:val="0000FF"/>
                <w:u w:val="single"/>
              </w:rPr>
            </w:rPrChange>
          </w:rPr>
          <w:t>R</w:t>
        </w:r>
      </w:ins>
      <w:ins w:id="3165" w:author="Nakamura, John" w:date="2010-08-25T16:42:00Z">
        <w:r w:rsidR="00802B8F">
          <w:t>R3-</w:t>
        </w:r>
      </w:ins>
      <w:ins w:id="3166" w:author="Nakamura, John" w:date="2010-08-26T14:09:00Z">
        <w:r w:rsidR="000B779B">
          <w:t>7</w:t>
        </w:r>
      </w:ins>
      <w:ins w:id="3167" w:author="Nakamura, John" w:date="2010-08-26T17:03:00Z">
        <w:r w:rsidR="00D6390A">
          <w:t>5</w:t>
        </w:r>
      </w:ins>
      <w:ins w:id="3168" w:author="Nakamura, John" w:date="2010-08-30T18:57:00Z">
        <w:r w:rsidR="00095708">
          <w:t>6</w:t>
        </w:r>
      </w:ins>
      <w:ins w:id="3169" w:author="Nakamura, John" w:date="2010-08-25T16:41:00Z">
        <w:r w:rsidRPr="00291260">
          <w:rPr>
            <w:rPrChange w:id="3170" w:author="Nakamura, John" w:date="2010-08-25T16:41:00Z">
              <w:rPr>
                <w:b w:val="0"/>
                <w:color w:val="0000FF"/>
                <w:highlight w:val="yellow"/>
                <w:u w:val="single"/>
              </w:rPr>
            </w:rPrChange>
          </w:rPr>
          <w:tab/>
          <w:t>Number Pool Block Holder Information – Service Provider Tunable Value of TRUE for Pseudo-LRN Request</w:t>
        </w:r>
      </w:ins>
    </w:p>
    <w:p w:rsidR="002C72F3" w:rsidRDefault="00291260" w:rsidP="002C72F3">
      <w:pPr>
        <w:pStyle w:val="RequirementBody"/>
        <w:rPr>
          <w:ins w:id="3171" w:author="Nakamura, John" w:date="2010-08-25T16:41:00Z"/>
        </w:rPr>
      </w:pPr>
      <w:ins w:id="3172" w:author="Nakamura, John" w:date="2010-08-25T16:41:00Z">
        <w:r w:rsidRPr="00291260">
          <w:rPr>
            <w:rPrChange w:id="3173" w:author="Nakamura, John" w:date="2010-08-25T16:41:00Z">
              <w:rPr>
                <w:color w:val="0000FF"/>
                <w:highlight w:val="yellow"/>
                <w:u w:val="single"/>
              </w:rPr>
            </w:rPrChange>
          </w:rPr>
          <w:t>NPAC SMS shall accept a block modify request for a pseudo-LRN record from a Service Provider SOA only when the NPAC Customer SOA Pseudo-LRN Indicator is set to TRUE.</w:t>
        </w:r>
      </w:ins>
      <w:ins w:id="3174" w:author="Nakamura, John" w:date="2010-08-25T16:42:00Z">
        <w:r w:rsidR="002C72F3" w:rsidRPr="002C72F3">
          <w:rPr>
            <w:szCs w:val="24"/>
          </w:rPr>
          <w:t xml:space="preserve"> </w:t>
        </w:r>
        <w:r w:rsidR="002C72F3">
          <w:rPr>
            <w:szCs w:val="24"/>
          </w:rPr>
          <w:t xml:space="preserve"> (previously NANC 442, Req </w:t>
        </w:r>
        <w:r w:rsidR="00802B8F">
          <w:rPr>
            <w:szCs w:val="24"/>
          </w:rPr>
          <w:t>73)</w:t>
        </w:r>
      </w:ins>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lastRenderedPageBreak/>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3175" w:name="_Toc435253970"/>
      <w:bookmarkStart w:id="3176" w:name="_Toc435328919"/>
      <w:bookmarkStart w:id="3177" w:name="_Toc435330556"/>
      <w:bookmarkStart w:id="3178"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3179"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291260" w:rsidP="00802B8F">
      <w:pPr>
        <w:pStyle w:val="RequirementHead"/>
        <w:rPr>
          <w:ins w:id="3180" w:author="Nakamura, John" w:date="2010-08-25T16:43:00Z"/>
          <w:rPrChange w:id="3181" w:author="Nakamura, John" w:date="2010-08-25T16:43:00Z">
            <w:rPr>
              <w:ins w:id="3182" w:author="Nakamura, John" w:date="2010-08-25T16:43:00Z"/>
              <w:highlight w:val="yellow"/>
            </w:rPr>
          </w:rPrChange>
        </w:rPr>
      </w:pPr>
      <w:bookmarkStart w:id="3183" w:name="_Toc461596858"/>
      <w:ins w:id="3184" w:author="Nakamura, John" w:date="2010-08-25T16:43:00Z">
        <w:r w:rsidRPr="00291260">
          <w:rPr>
            <w:rPrChange w:id="3185" w:author="Nakamura, John" w:date="2010-08-25T16:43:00Z">
              <w:rPr>
                <w:b w:val="0"/>
                <w:color w:val="0000FF"/>
                <w:highlight w:val="yellow"/>
                <w:u w:val="single"/>
              </w:rPr>
            </w:rPrChange>
          </w:rPr>
          <w:t>R</w:t>
        </w:r>
        <w:r w:rsidR="00802B8F">
          <w:t>R3-</w:t>
        </w:r>
      </w:ins>
      <w:ins w:id="3186" w:author="Nakamura, John" w:date="2010-08-26T14:09:00Z">
        <w:r w:rsidR="000B779B">
          <w:t>7</w:t>
        </w:r>
      </w:ins>
      <w:ins w:id="3187" w:author="Nakamura, John" w:date="2010-08-26T17:03:00Z">
        <w:r w:rsidR="00D6390A">
          <w:t>5</w:t>
        </w:r>
      </w:ins>
      <w:ins w:id="3188" w:author="Nakamura, John" w:date="2010-08-30T18:57:00Z">
        <w:r w:rsidR="00095708">
          <w:t>7</w:t>
        </w:r>
      </w:ins>
      <w:ins w:id="3189" w:author="Nakamura, John" w:date="2010-08-25T16:43:00Z">
        <w:r w:rsidRPr="00291260">
          <w:rPr>
            <w:rPrChange w:id="3190" w:author="Nakamura, John" w:date="2010-08-25T16:43:00Z">
              <w:rPr>
                <w:b w:val="0"/>
                <w:color w:val="0000FF"/>
                <w:highlight w:val="yellow"/>
                <w:u w:val="single"/>
              </w:rPr>
            </w:rPrChange>
          </w:rPr>
          <w:tab/>
          <w:t>Modify Number Pool Block – Send Notification of Modification of Pseudo-LRN Record</w:t>
        </w:r>
      </w:ins>
    </w:p>
    <w:p w:rsidR="00802B8F" w:rsidRDefault="00291260" w:rsidP="00802B8F">
      <w:pPr>
        <w:pStyle w:val="RequirementBody"/>
        <w:rPr>
          <w:ins w:id="3191" w:author="Nakamura, John" w:date="2010-08-25T16:43:00Z"/>
        </w:rPr>
      </w:pPr>
      <w:ins w:id="3192" w:author="Nakamura, John" w:date="2010-08-25T16:43:00Z">
        <w:r w:rsidRPr="00291260">
          <w:rPr>
            <w:rPrChange w:id="3193" w:author="Nakamura, John" w:date="2010-08-25T16:43:00Z">
              <w:rPr>
                <w:color w:val="0000FF"/>
                <w:highlight w:val="yellow"/>
                <w:u w:val="single"/>
              </w:rPr>
            </w:rPrChange>
          </w:rPr>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w:t>
        </w:r>
      </w:ins>
      <w:ins w:id="3194" w:author="Nakamura, John" w:date="2010-08-25T16:44:00Z">
        <w:r w:rsidR="00802B8F">
          <w:rPr>
            <w:szCs w:val="24"/>
          </w:rPr>
          <w:t>4</w:t>
        </w:r>
      </w:ins>
      <w:ins w:id="3195" w:author="Nakamura, John" w:date="2010-08-25T16:43:00Z">
        <w:r w:rsidR="00802B8F">
          <w:rPr>
            <w:szCs w:val="24"/>
          </w:rPr>
          <w:t>)</w:t>
        </w:r>
      </w:ins>
    </w:p>
    <w:p w:rsidR="009B6F07" w:rsidRDefault="009B6F07">
      <w:pPr>
        <w:pStyle w:val="Heading3"/>
      </w:pPr>
      <w:bookmarkStart w:id="3196" w:name="_Toc270960707"/>
      <w:r>
        <w:t>Block Holder, Deletion</w:t>
      </w:r>
      <w:bookmarkEnd w:id="3175"/>
      <w:bookmarkEnd w:id="3176"/>
      <w:bookmarkEnd w:id="3177"/>
      <w:bookmarkEnd w:id="3178"/>
      <w:bookmarkEnd w:id="3179"/>
      <w:bookmarkEnd w:id="3183"/>
      <w:bookmarkEnd w:id="3196"/>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lastRenderedPageBreak/>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291260" w:rsidP="00802B8F">
      <w:pPr>
        <w:pStyle w:val="RequirementHead"/>
        <w:rPr>
          <w:ins w:id="3197" w:author="Nakamura, John" w:date="2010-08-25T16:44:00Z"/>
          <w:rPrChange w:id="3198" w:author="Nakamura, John" w:date="2010-08-25T16:44:00Z">
            <w:rPr>
              <w:ins w:id="3199" w:author="Nakamura, John" w:date="2010-08-25T16:44:00Z"/>
              <w:highlight w:val="yellow"/>
            </w:rPr>
          </w:rPrChange>
        </w:rPr>
      </w:pPr>
      <w:bookmarkStart w:id="3200" w:name="_Toc461596860"/>
      <w:ins w:id="3201" w:author="Nakamura, John" w:date="2010-08-25T16:44:00Z">
        <w:r w:rsidRPr="00291260">
          <w:rPr>
            <w:rPrChange w:id="3202" w:author="Nakamura, John" w:date="2010-08-25T16:44:00Z">
              <w:rPr>
                <w:b w:val="0"/>
                <w:color w:val="0000FF"/>
                <w:highlight w:val="yellow"/>
                <w:u w:val="single"/>
              </w:rPr>
            </w:rPrChange>
          </w:rPr>
          <w:t>R</w:t>
        </w:r>
      </w:ins>
      <w:ins w:id="3203" w:author="Nakamura, John" w:date="2010-08-25T16:45:00Z">
        <w:r w:rsidR="00802B8F">
          <w:t>R3-</w:t>
        </w:r>
      </w:ins>
      <w:ins w:id="3204" w:author="Nakamura, John" w:date="2010-08-26T14:09:00Z">
        <w:r w:rsidR="000B779B">
          <w:t>7</w:t>
        </w:r>
      </w:ins>
      <w:ins w:id="3205" w:author="Nakamura, John" w:date="2010-08-30T18:58:00Z">
        <w:r w:rsidR="00095708">
          <w:t>59</w:t>
        </w:r>
      </w:ins>
      <w:ins w:id="3206" w:author="Nakamura, John" w:date="2010-08-25T16:44:00Z">
        <w:r w:rsidRPr="00291260">
          <w:rPr>
            <w:rPrChange w:id="3207" w:author="Nakamura, John" w:date="2010-08-25T16:44:00Z">
              <w:rPr>
                <w:b w:val="0"/>
                <w:color w:val="0000FF"/>
                <w:highlight w:val="yellow"/>
                <w:u w:val="single"/>
              </w:rPr>
            </w:rPrChange>
          </w:rPr>
          <w:tab/>
          <w:t>Deletion of Number Pool Block Holder Information – Send Notification of Disconnect of Pseudo-LRN Record</w:t>
        </w:r>
      </w:ins>
    </w:p>
    <w:p w:rsidR="00802B8F" w:rsidRDefault="00291260" w:rsidP="00802B8F">
      <w:pPr>
        <w:pStyle w:val="RequirementBody"/>
        <w:rPr>
          <w:ins w:id="3208" w:author="Nakamura, John" w:date="2010-08-25T16:44:00Z"/>
        </w:rPr>
      </w:pPr>
      <w:ins w:id="3209" w:author="Nakamura, John" w:date="2010-08-25T16:44:00Z">
        <w:r w:rsidRPr="00291260">
          <w:rPr>
            <w:rPrChange w:id="3210" w:author="Nakamura, John" w:date="2010-08-25T16:44:00Z">
              <w:rPr>
                <w:color w:val="0000FF"/>
                <w:highlight w:val="yellow"/>
                <w:u w:val="single"/>
              </w:rPr>
            </w:rPrChange>
          </w:rPr>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w:t>
        </w:r>
      </w:ins>
      <w:ins w:id="3211" w:author="Nakamura, John" w:date="2010-08-25T16:45:00Z">
        <w:r w:rsidR="00802B8F">
          <w:rPr>
            <w:szCs w:val="24"/>
          </w:rPr>
          <w:t>12</w:t>
        </w:r>
      </w:ins>
      <w:ins w:id="3212" w:author="Nakamura, John" w:date="2010-08-25T16:44:00Z">
        <w:r w:rsidR="00802B8F">
          <w:rPr>
            <w:szCs w:val="24"/>
          </w:rPr>
          <w:t>)</w:t>
        </w:r>
      </w:ins>
    </w:p>
    <w:p w:rsidR="009B6F07" w:rsidRDefault="009B6F07">
      <w:pPr>
        <w:pStyle w:val="Heading3"/>
      </w:pPr>
      <w:bookmarkStart w:id="3213" w:name="_Toc270960708"/>
      <w:r>
        <w:lastRenderedPageBreak/>
        <w:t>Block Holder, Query</w:t>
      </w:r>
      <w:bookmarkEnd w:id="3200"/>
      <w:bookmarkEnd w:id="3213"/>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291260" w:rsidP="00904921">
      <w:pPr>
        <w:pStyle w:val="RequirementHead"/>
        <w:rPr>
          <w:ins w:id="3214" w:author="Nakamura, John" w:date="2010-08-25T16:46:00Z"/>
          <w:rPrChange w:id="3215" w:author="Nakamura, John" w:date="2010-08-25T16:46:00Z">
            <w:rPr>
              <w:ins w:id="3216" w:author="Nakamura, John" w:date="2010-08-25T16:46:00Z"/>
              <w:highlight w:val="yellow"/>
            </w:rPr>
          </w:rPrChange>
        </w:rPr>
      </w:pPr>
      <w:bookmarkStart w:id="3217" w:name="_Toc435253974"/>
      <w:bookmarkStart w:id="3218" w:name="_Toc435328923"/>
      <w:bookmarkStart w:id="3219" w:name="_Toc435330560"/>
      <w:bookmarkStart w:id="3220" w:name="_Toc435330618"/>
      <w:bookmarkStart w:id="3221" w:name="_Toc437005374"/>
      <w:bookmarkStart w:id="3222" w:name="_Toc461596862"/>
      <w:ins w:id="3223" w:author="Nakamura, John" w:date="2010-08-25T16:46:00Z">
        <w:r w:rsidRPr="00291260">
          <w:rPr>
            <w:rPrChange w:id="3224" w:author="Nakamura, John" w:date="2010-08-25T16:46:00Z">
              <w:rPr>
                <w:b w:val="0"/>
                <w:color w:val="0000FF"/>
                <w:highlight w:val="yellow"/>
                <w:u w:val="single"/>
              </w:rPr>
            </w:rPrChange>
          </w:rPr>
          <w:t>R</w:t>
        </w:r>
        <w:r w:rsidR="00904921">
          <w:t>R3-</w:t>
        </w:r>
      </w:ins>
      <w:ins w:id="3225" w:author="Nakamura, John" w:date="2010-08-26T14:09:00Z">
        <w:r w:rsidR="000B779B">
          <w:t>7</w:t>
        </w:r>
      </w:ins>
      <w:ins w:id="3226" w:author="Nakamura, John" w:date="2010-08-30T18:58:00Z">
        <w:r w:rsidR="00095708">
          <w:t>59</w:t>
        </w:r>
      </w:ins>
      <w:ins w:id="3227" w:author="Nakamura, John" w:date="2010-08-25T16:46:00Z">
        <w:r w:rsidRPr="00291260">
          <w:rPr>
            <w:rPrChange w:id="3228" w:author="Nakamura, John" w:date="2010-08-25T16:46:00Z">
              <w:rPr>
                <w:b w:val="0"/>
                <w:color w:val="0000FF"/>
                <w:highlight w:val="yellow"/>
                <w:u w:val="single"/>
              </w:rPr>
            </w:rPrChange>
          </w:rPr>
          <w:tab/>
          <w:t>Query of Number Pool Block Holder Information for Pseudo-LRN – Service Provider Personnel – SOA Interface</w:t>
        </w:r>
      </w:ins>
    </w:p>
    <w:p w:rsidR="00904921" w:rsidRPr="00904921" w:rsidRDefault="00291260" w:rsidP="00904921">
      <w:pPr>
        <w:pStyle w:val="RequirementBody"/>
        <w:rPr>
          <w:ins w:id="3229" w:author="Nakamura, John" w:date="2010-08-25T16:46:00Z"/>
        </w:rPr>
      </w:pPr>
      <w:ins w:id="3230" w:author="Nakamura, John" w:date="2010-08-25T16:46:00Z">
        <w:r w:rsidRPr="00291260">
          <w:rPr>
            <w:rPrChange w:id="3231" w:author="Nakamura, John" w:date="2010-08-25T16:46:00Z">
              <w:rPr>
                <w:color w:val="0000FF"/>
                <w:highlight w:val="yellow"/>
                <w:u w:val="single"/>
              </w:rPr>
            </w:rPrChange>
          </w:rPr>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291260">
          <w:rPr>
            <w:szCs w:val="22"/>
            <w:rPrChange w:id="3232" w:author="Nakamura, John" w:date="2010-08-25T16:46:00Z">
              <w:rPr>
                <w:color w:val="0000FF"/>
                <w:szCs w:val="22"/>
                <w:highlight w:val="yellow"/>
                <w:u w:val="single"/>
              </w:rPr>
            </w:rPrChange>
          </w:rPr>
          <w:t>Pseudo-LRN Accepted SPID List</w:t>
        </w:r>
        <w:r w:rsidRPr="00291260">
          <w:rPr>
            <w:rPrChange w:id="3233" w:author="Nakamura, John" w:date="2010-08-25T16:46:00Z">
              <w:rPr>
                <w:color w:val="0000FF"/>
                <w:highlight w:val="yellow"/>
                <w:u w:val="single"/>
              </w:rPr>
            </w:rPrChange>
          </w:rPr>
          <w:t>.</w:t>
        </w:r>
        <w:r w:rsidR="00904921" w:rsidRPr="002C72F3">
          <w:rPr>
            <w:szCs w:val="24"/>
          </w:rPr>
          <w:t xml:space="preserve"> </w:t>
        </w:r>
        <w:r w:rsidR="00904921">
          <w:rPr>
            <w:szCs w:val="24"/>
          </w:rPr>
          <w:t xml:space="preserve"> (previously NANC 442, Req 14)</w:t>
        </w:r>
      </w:ins>
    </w:p>
    <w:p w:rsidR="00904921" w:rsidRPr="00904921" w:rsidRDefault="00904921" w:rsidP="00904921">
      <w:pPr>
        <w:pStyle w:val="RequirementHead"/>
        <w:rPr>
          <w:ins w:id="3234" w:author="Nakamura, John" w:date="2010-08-25T16:46:00Z"/>
          <w:rPrChange w:id="3235" w:author="Nakamura, John" w:date="2010-08-25T16:46:00Z">
            <w:rPr>
              <w:ins w:id="3236" w:author="Nakamura, John" w:date="2010-08-25T16:46:00Z"/>
              <w:highlight w:val="yellow"/>
            </w:rPr>
          </w:rPrChange>
        </w:rPr>
      </w:pPr>
      <w:ins w:id="3237" w:author="Nakamura, John" w:date="2010-08-25T16:46:00Z">
        <w:r w:rsidRPr="00904921">
          <w:t>R</w:t>
        </w:r>
        <w:r>
          <w:t>R3-</w:t>
        </w:r>
      </w:ins>
      <w:ins w:id="3238" w:author="Nakamura, John" w:date="2010-08-26T14:09:00Z">
        <w:r w:rsidR="000B779B">
          <w:t>7</w:t>
        </w:r>
      </w:ins>
      <w:ins w:id="3239" w:author="Nakamura, John" w:date="2010-08-26T19:43:00Z">
        <w:r w:rsidR="009A73B7">
          <w:t>6</w:t>
        </w:r>
      </w:ins>
      <w:ins w:id="3240" w:author="Nakamura, John" w:date="2010-08-30T18:58:00Z">
        <w:r w:rsidR="00095708">
          <w:t>0</w:t>
        </w:r>
      </w:ins>
      <w:ins w:id="3241" w:author="Nakamura, John" w:date="2010-08-25T16:46:00Z">
        <w:r w:rsidR="00291260" w:rsidRPr="00291260">
          <w:rPr>
            <w:rPrChange w:id="3242" w:author="Nakamura, John" w:date="2010-08-25T16:46:00Z">
              <w:rPr>
                <w:b w:val="0"/>
                <w:color w:val="0000FF"/>
                <w:highlight w:val="yellow"/>
                <w:u w:val="single"/>
              </w:rPr>
            </w:rPrChange>
          </w:rPr>
          <w:tab/>
          <w:t>Query of Number Pool Block Holder Information for Pseudo-LRN – Service Provider Personnel – LSMS Interface</w:t>
        </w:r>
      </w:ins>
    </w:p>
    <w:p w:rsidR="00904921" w:rsidRPr="00904921" w:rsidRDefault="00291260" w:rsidP="00904921">
      <w:pPr>
        <w:pStyle w:val="RequirementBody"/>
        <w:rPr>
          <w:ins w:id="3243" w:author="Nakamura, John" w:date="2010-08-25T16:46:00Z"/>
        </w:rPr>
      </w:pPr>
      <w:ins w:id="3244" w:author="Nakamura, John" w:date="2010-08-25T16:46:00Z">
        <w:r w:rsidRPr="00291260">
          <w:rPr>
            <w:rPrChange w:id="3245" w:author="Nakamura, John" w:date="2010-08-25T16:46:00Z">
              <w:rPr>
                <w:color w:val="0000FF"/>
                <w:highlight w:val="yellow"/>
                <w:u w:val="single"/>
              </w:rPr>
            </w:rPrChange>
          </w:rPr>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291260">
          <w:rPr>
            <w:szCs w:val="22"/>
            <w:rPrChange w:id="3246" w:author="Nakamura, John" w:date="2010-08-25T16:46:00Z">
              <w:rPr>
                <w:color w:val="0000FF"/>
                <w:szCs w:val="22"/>
                <w:highlight w:val="yellow"/>
                <w:u w:val="single"/>
              </w:rPr>
            </w:rPrChange>
          </w:rPr>
          <w:t>Pseudo-LRN Accepted SPID List</w:t>
        </w:r>
        <w:r w:rsidRPr="00291260">
          <w:rPr>
            <w:rPrChange w:id="3247" w:author="Nakamura, John" w:date="2010-08-25T16:46:00Z">
              <w:rPr>
                <w:color w:val="0000FF"/>
                <w:highlight w:val="yellow"/>
                <w:u w:val="single"/>
              </w:rPr>
            </w:rPrChange>
          </w:rPr>
          <w:t>.</w:t>
        </w:r>
        <w:r w:rsidR="00904921" w:rsidRPr="002C72F3">
          <w:rPr>
            <w:szCs w:val="24"/>
          </w:rPr>
          <w:t xml:space="preserve"> </w:t>
        </w:r>
        <w:r w:rsidR="00904921">
          <w:rPr>
            <w:szCs w:val="24"/>
          </w:rPr>
          <w:t xml:space="preserve"> (previously NANC 442, Req 52)</w:t>
        </w:r>
      </w:ins>
    </w:p>
    <w:p w:rsidR="00904921" w:rsidRPr="00904921" w:rsidRDefault="00904921" w:rsidP="00904921">
      <w:pPr>
        <w:pStyle w:val="RequirementHead"/>
        <w:rPr>
          <w:ins w:id="3248" w:author="Nakamura, John" w:date="2010-08-25T16:46:00Z"/>
          <w:rPrChange w:id="3249" w:author="Nakamura, John" w:date="2010-08-25T16:46:00Z">
            <w:rPr>
              <w:ins w:id="3250" w:author="Nakamura, John" w:date="2010-08-25T16:46:00Z"/>
              <w:highlight w:val="yellow"/>
            </w:rPr>
          </w:rPrChange>
        </w:rPr>
      </w:pPr>
      <w:ins w:id="3251" w:author="Nakamura, John" w:date="2010-08-25T16:46:00Z">
        <w:r w:rsidRPr="00904921">
          <w:t>R</w:t>
        </w:r>
        <w:r>
          <w:t>R3-</w:t>
        </w:r>
      </w:ins>
      <w:ins w:id="3252" w:author="Nakamura, John" w:date="2010-08-26T14:10:00Z">
        <w:r w:rsidR="000B779B">
          <w:t>7</w:t>
        </w:r>
      </w:ins>
      <w:ins w:id="3253" w:author="Nakamura, John" w:date="2010-08-26T19:09:00Z">
        <w:r w:rsidR="00230DE8">
          <w:t>6</w:t>
        </w:r>
      </w:ins>
      <w:ins w:id="3254" w:author="Nakamura, John" w:date="2010-08-30T18:58:00Z">
        <w:r w:rsidR="00095708">
          <w:t>1</w:t>
        </w:r>
      </w:ins>
      <w:ins w:id="3255" w:author="Nakamura, John" w:date="2010-08-25T16:46:00Z">
        <w:r w:rsidR="00291260" w:rsidRPr="00291260">
          <w:rPr>
            <w:rPrChange w:id="3256" w:author="Nakamura, John" w:date="2010-08-25T16:46:00Z">
              <w:rPr>
                <w:b w:val="0"/>
                <w:color w:val="0000FF"/>
                <w:highlight w:val="yellow"/>
                <w:u w:val="single"/>
              </w:rPr>
            </w:rPrChange>
          </w:rPr>
          <w:tab/>
          <w:t>Query of Number Pool Block Holder Information for Pseudo-LRN – Service Provider Personnel – LTI</w:t>
        </w:r>
      </w:ins>
    </w:p>
    <w:p w:rsidR="00904921" w:rsidRDefault="00291260" w:rsidP="00904921">
      <w:pPr>
        <w:pStyle w:val="RequirementBody"/>
        <w:rPr>
          <w:ins w:id="3257" w:author="Nakamura, John" w:date="2010-08-25T16:46:00Z"/>
        </w:rPr>
      </w:pPr>
      <w:ins w:id="3258" w:author="Nakamura, John" w:date="2010-08-25T16:46:00Z">
        <w:r w:rsidRPr="00291260">
          <w:rPr>
            <w:rPrChange w:id="3259" w:author="Nakamura, John" w:date="2010-08-25T16:46:00Z">
              <w:rPr>
                <w:color w:val="0000FF"/>
                <w:highlight w:val="yellow"/>
                <w:u w:val="single"/>
              </w:rPr>
            </w:rPrChange>
          </w:rPr>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ins>
    </w:p>
    <w:p w:rsidR="009B6F07" w:rsidRDefault="009B6F07">
      <w:pPr>
        <w:pStyle w:val="Heading3"/>
      </w:pPr>
      <w:bookmarkStart w:id="3260" w:name="_Toc270960709"/>
      <w:r>
        <w:t>Block Holder, Default Routing Restoration</w:t>
      </w:r>
      <w:bookmarkEnd w:id="3217"/>
      <w:bookmarkEnd w:id="3218"/>
      <w:bookmarkEnd w:id="3219"/>
      <w:bookmarkEnd w:id="3220"/>
      <w:bookmarkEnd w:id="3221"/>
      <w:bookmarkEnd w:id="3222"/>
      <w:bookmarkEnd w:id="3260"/>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3261"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3262" w:name="_Toc435328924"/>
      <w:bookmarkStart w:id="3263" w:name="_Toc435330561"/>
      <w:bookmarkStart w:id="3264" w:name="_Toc435330619"/>
      <w:bookmarkStart w:id="3265" w:name="_Toc437005375"/>
      <w:bookmarkStart w:id="3266" w:name="_Toc461596863"/>
      <w:bookmarkStart w:id="3267" w:name="_Toc270960710"/>
      <w:r>
        <w:t>Block Holder, Re-Send</w:t>
      </w:r>
      <w:bookmarkEnd w:id="3261"/>
      <w:bookmarkEnd w:id="3262"/>
      <w:bookmarkEnd w:id="3263"/>
      <w:bookmarkEnd w:id="3264"/>
      <w:bookmarkEnd w:id="3265"/>
      <w:bookmarkEnd w:id="3266"/>
      <w:bookmarkEnd w:id="3267"/>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3268" w:name="_Toc256422093"/>
      <w:bookmarkStart w:id="3269" w:name="_Toc256422094"/>
      <w:bookmarkStart w:id="3270" w:name="_Toc256422095"/>
      <w:bookmarkStart w:id="3271" w:name="_Toc256422096"/>
      <w:bookmarkStart w:id="3272" w:name="_Toc256422097"/>
      <w:bookmarkStart w:id="3273" w:name="_Toc256422098"/>
      <w:bookmarkStart w:id="3274" w:name="_Toc256422099"/>
      <w:bookmarkStart w:id="3275" w:name="_Toc256422100"/>
      <w:bookmarkStart w:id="3276" w:name="_Toc256422101"/>
      <w:bookmarkStart w:id="3277" w:name="_Toc256422102"/>
      <w:bookmarkStart w:id="3278" w:name="_Toc256422103"/>
      <w:bookmarkStart w:id="3279" w:name="_Toc256422104"/>
      <w:bookmarkStart w:id="3280" w:name="_Toc256422105"/>
      <w:bookmarkStart w:id="3281" w:name="_Toc256422106"/>
      <w:bookmarkStart w:id="3282" w:name="_Toc256422107"/>
      <w:bookmarkStart w:id="3283" w:name="_Toc256422108"/>
      <w:bookmarkStart w:id="3284" w:name="_Toc270960711"/>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r>
        <w:lastRenderedPageBreak/>
        <w:t>Linked Action Replies</w:t>
      </w:r>
      <w:bookmarkEnd w:id="3284"/>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3285" w:name="_Toc270960712"/>
      <w:r>
        <w:t>GTT Validation Processing by the NPAC SMS</w:t>
      </w:r>
      <w:bookmarkEnd w:id="3285"/>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3286" w:name="_Toc270960713"/>
      <w:r>
        <w:t>Sub System Number (SSN) Edit Flag Indicator</w:t>
      </w:r>
      <w:bookmarkEnd w:id="3286"/>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3287" w:name="_Toc270960714"/>
      <w:r>
        <w:t>Global GTT Validations</w:t>
      </w:r>
      <w:bookmarkEnd w:id="3287"/>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3288" w:name="_Toc270960715"/>
      <w:r>
        <w:t>Low-Tech Interface DPC-SSN Validation Processing by the NPAC SMS</w:t>
      </w:r>
      <w:bookmarkEnd w:id="3288"/>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289" w:name="_Toc357490061"/>
      <w:bookmarkStart w:id="3290" w:name="_Toc361567527"/>
      <w:bookmarkStart w:id="3291" w:name="_Toc365874861"/>
      <w:bookmarkStart w:id="3292" w:name="_Toc367618263"/>
      <w:bookmarkStart w:id="3293" w:name="_Toc368561348"/>
      <w:bookmarkStart w:id="3294" w:name="_Toc368728293"/>
      <w:bookmarkStart w:id="3295" w:name="_Ref377214854"/>
      <w:bookmarkStart w:id="3296" w:name="_Toc381720027"/>
      <w:bookmarkStart w:id="3297" w:name="_Toc436023355"/>
      <w:bookmarkStart w:id="3298" w:name="_Toc436025418"/>
      <w:bookmarkStart w:id="3299" w:name="_Toc270960716"/>
      <w:r>
        <w:lastRenderedPageBreak/>
        <w:t>Service Provider Data Administration</w:t>
      </w:r>
      <w:bookmarkEnd w:id="3289"/>
      <w:bookmarkEnd w:id="3290"/>
      <w:bookmarkEnd w:id="3291"/>
      <w:bookmarkEnd w:id="3292"/>
      <w:bookmarkEnd w:id="3293"/>
      <w:bookmarkEnd w:id="3294"/>
      <w:bookmarkEnd w:id="3295"/>
      <w:bookmarkEnd w:id="3296"/>
      <w:bookmarkEnd w:id="3297"/>
      <w:bookmarkEnd w:id="3298"/>
      <w:bookmarkEnd w:id="3299"/>
    </w:p>
    <w:p w:rsidR="009B6F07" w:rsidRDefault="009B6F07">
      <w:pPr>
        <w:pStyle w:val="Heading2"/>
      </w:pPr>
      <w:bookmarkStart w:id="3300" w:name="_Toc357490062"/>
      <w:bookmarkStart w:id="3301" w:name="_Toc361567528"/>
      <w:bookmarkStart w:id="3302" w:name="_Toc365874862"/>
      <w:bookmarkStart w:id="3303" w:name="_Toc367618264"/>
      <w:bookmarkStart w:id="3304" w:name="_Toc368561349"/>
      <w:bookmarkStart w:id="3305" w:name="_Toc368728294"/>
      <w:bookmarkStart w:id="3306" w:name="_Toc381720028"/>
      <w:bookmarkStart w:id="3307" w:name="_Toc436023356"/>
      <w:bookmarkStart w:id="3308" w:name="_Toc436025419"/>
      <w:bookmarkStart w:id="3309" w:name="_Toc270960717"/>
      <w:r>
        <w:t>Service Provider Data Administration and Management</w:t>
      </w:r>
      <w:bookmarkEnd w:id="3300"/>
      <w:bookmarkEnd w:id="3301"/>
      <w:bookmarkEnd w:id="3302"/>
      <w:bookmarkEnd w:id="3303"/>
      <w:bookmarkEnd w:id="3304"/>
      <w:bookmarkEnd w:id="3305"/>
      <w:bookmarkEnd w:id="3306"/>
      <w:bookmarkEnd w:id="3307"/>
      <w:bookmarkEnd w:id="3308"/>
      <w:bookmarkEnd w:id="3309"/>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3310" w:name="_Toc357490063"/>
      <w:bookmarkStart w:id="3311" w:name="_Toc361567529"/>
      <w:bookmarkStart w:id="3312" w:name="_Toc365874863"/>
      <w:bookmarkStart w:id="3313" w:name="_Toc367618265"/>
      <w:bookmarkStart w:id="3314" w:name="_Toc368561350"/>
      <w:bookmarkStart w:id="3315" w:name="_Toc368728295"/>
      <w:bookmarkStart w:id="3316" w:name="_Toc381720029"/>
      <w:bookmarkStart w:id="3317" w:name="_Toc436023357"/>
      <w:bookmarkStart w:id="3318" w:name="_Toc436025420"/>
      <w:bookmarkStart w:id="3319" w:name="_Toc270960718"/>
      <w:r>
        <w:t>User Functionality</w:t>
      </w:r>
      <w:bookmarkEnd w:id="3310"/>
      <w:bookmarkEnd w:id="3311"/>
      <w:bookmarkEnd w:id="3312"/>
      <w:bookmarkEnd w:id="3313"/>
      <w:bookmarkEnd w:id="3314"/>
      <w:bookmarkEnd w:id="3315"/>
      <w:bookmarkEnd w:id="3316"/>
      <w:bookmarkEnd w:id="3317"/>
      <w:bookmarkEnd w:id="3318"/>
      <w:bookmarkEnd w:id="3319"/>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3320" w:name="_Toc357490064"/>
      <w:bookmarkStart w:id="3321" w:name="_Toc361567530"/>
      <w:bookmarkStart w:id="3322" w:name="_Toc365874864"/>
      <w:bookmarkStart w:id="3323" w:name="_Toc367618266"/>
      <w:bookmarkStart w:id="3324" w:name="_Toc368561351"/>
      <w:bookmarkStart w:id="3325" w:name="_Toc368728296"/>
      <w:bookmarkStart w:id="3326" w:name="_Toc381720030"/>
      <w:bookmarkStart w:id="3327" w:name="_Toc436023358"/>
      <w:bookmarkStart w:id="3328" w:name="_Toc436025421"/>
      <w:bookmarkStart w:id="3329" w:name="_Toc270960719"/>
      <w:r>
        <w:t>System Functionality</w:t>
      </w:r>
      <w:bookmarkEnd w:id="3320"/>
      <w:bookmarkEnd w:id="3321"/>
      <w:bookmarkEnd w:id="3322"/>
      <w:bookmarkEnd w:id="3323"/>
      <w:bookmarkEnd w:id="3324"/>
      <w:bookmarkEnd w:id="3325"/>
      <w:bookmarkEnd w:id="3326"/>
      <w:bookmarkEnd w:id="3327"/>
      <w:bookmarkEnd w:id="3328"/>
      <w:bookmarkEnd w:id="3329"/>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3330" w:name="_Toc368561352"/>
      <w:bookmarkStart w:id="3331" w:name="_Toc368728297"/>
      <w:bookmarkStart w:id="3332" w:name="_Toc381720031"/>
      <w:bookmarkStart w:id="3333" w:name="_Toc436023359"/>
      <w:bookmarkStart w:id="3334" w:name="_Toc436025422"/>
      <w:bookmarkStart w:id="3335" w:name="_Toc270960720"/>
      <w:r>
        <w:t>Service Provider Data Creation</w:t>
      </w:r>
      <w:bookmarkEnd w:id="3330"/>
      <w:bookmarkEnd w:id="3331"/>
      <w:bookmarkEnd w:id="3332"/>
      <w:bookmarkEnd w:id="3333"/>
      <w:bookmarkEnd w:id="3334"/>
      <w:bookmarkEnd w:id="3335"/>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rPr>
          <w:ins w:id="3336" w:author="Nakamura, John" w:date="2010-08-25T17:46:00Z"/>
        </w:rPr>
      </w:pPr>
      <w:ins w:id="3337" w:author="Nakamura, John" w:date="2010-08-25T17:46:00Z">
        <w:r>
          <w:t xml:space="preserve">NPAC Customer SOA </w:t>
        </w:r>
      </w:ins>
      <w:ins w:id="3338" w:author="Nakamura, John" w:date="2010-08-25T17:47:00Z">
        <w:r>
          <w:t xml:space="preserve">Pseudo-LRN </w:t>
        </w:r>
      </w:ins>
      <w:ins w:id="3339" w:author="Nakamura, John" w:date="2010-08-25T17:46:00Z">
        <w:r>
          <w:t>Indicator</w:t>
        </w:r>
      </w:ins>
    </w:p>
    <w:p w:rsidR="002D4ED3" w:rsidRDefault="002D4ED3" w:rsidP="002D4ED3">
      <w:pPr>
        <w:pStyle w:val="BodyText"/>
        <w:numPr>
          <w:ilvl w:val="0"/>
          <w:numId w:val="5"/>
        </w:numPr>
        <w:tabs>
          <w:tab w:val="left" w:pos="360"/>
        </w:tabs>
        <w:rPr>
          <w:ins w:id="3340" w:author="Nakamura, John" w:date="2010-08-25T17:46:00Z"/>
        </w:rPr>
      </w:pPr>
      <w:ins w:id="3341" w:author="Nakamura, John" w:date="2010-08-25T17:46:00Z">
        <w:r>
          <w:t xml:space="preserve">NPAC Customer LSMS </w:t>
        </w:r>
      </w:ins>
      <w:ins w:id="3342" w:author="Nakamura, John" w:date="2010-08-25T17:47:00Z">
        <w:r>
          <w:t xml:space="preserve">Pseudo-LRN </w:t>
        </w:r>
      </w:ins>
      <w:ins w:id="3343" w:author="Nakamura, John" w:date="2010-08-25T17:46:00Z">
        <w:r>
          <w:t>Indicator</w:t>
        </w:r>
      </w:ins>
    </w:p>
    <w:p w:rsidR="002D4ED3" w:rsidRDefault="002D4ED3" w:rsidP="002D4ED3">
      <w:pPr>
        <w:pStyle w:val="BodyText"/>
        <w:numPr>
          <w:ilvl w:val="0"/>
          <w:numId w:val="5"/>
        </w:numPr>
        <w:tabs>
          <w:tab w:val="left" w:pos="360"/>
        </w:tabs>
        <w:rPr>
          <w:ins w:id="3344" w:author="Nakamura, John" w:date="2010-08-25T17:47:00Z"/>
        </w:rPr>
      </w:pPr>
      <w:ins w:id="3345" w:author="Nakamura, John" w:date="2010-08-25T17:47:00Z">
        <w:r>
          <w:t>NPAC Customer SOA Pseudo-LRN Notification Indicator</w:t>
        </w:r>
      </w:ins>
    </w:p>
    <w:p w:rsidR="002D4ED3" w:rsidRDefault="002D4ED3" w:rsidP="002D4ED3">
      <w:pPr>
        <w:pStyle w:val="BodyText"/>
        <w:numPr>
          <w:ilvl w:val="0"/>
          <w:numId w:val="5"/>
        </w:numPr>
        <w:tabs>
          <w:tab w:val="left" w:pos="360"/>
        </w:tabs>
        <w:rPr>
          <w:ins w:id="3346" w:author="Nakamura, John" w:date="2010-08-25T17:47:00Z"/>
        </w:rPr>
      </w:pPr>
      <w:ins w:id="3347" w:author="Nakamura, John" w:date="2010-08-25T17:47:00Z">
        <w:r>
          <w:t>NPAC Customer LTI Pseudo-LRN Indicator</w:t>
        </w:r>
      </w:ins>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lastRenderedPageBreak/>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3348" w:name="_Toc368561353"/>
      <w:bookmarkStart w:id="3349" w:name="_Toc368728298"/>
      <w:bookmarkStart w:id="3350" w:name="_Toc381720032"/>
      <w:bookmarkStart w:id="3351" w:name="_Toc436023360"/>
      <w:bookmarkStart w:id="3352" w:name="_Toc436025423"/>
      <w:bookmarkStart w:id="3353" w:name="_Toc270960721"/>
      <w:r>
        <w:t>Service Provider Data Modification</w:t>
      </w:r>
      <w:bookmarkEnd w:id="3348"/>
      <w:bookmarkEnd w:id="3349"/>
      <w:bookmarkEnd w:id="3350"/>
      <w:bookmarkEnd w:id="3351"/>
      <w:bookmarkEnd w:id="3352"/>
      <w:bookmarkEnd w:id="3353"/>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lastRenderedPageBreak/>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291260">
        <w:fldChar w:fldCharType="begin"/>
      </w:r>
      <w:r>
        <w:instrText xml:space="preserve"> REF _Ref377264767 \h </w:instrText>
      </w:r>
      <w:r w:rsidR="00291260">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291260">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291260">
        <w:fldChar w:fldCharType="begin"/>
      </w:r>
      <w:r>
        <w:instrText xml:space="preserve"> REF _Ref377264767 \h </w:instrText>
      </w:r>
      <w:r w:rsidR="00291260">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291260">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3354" w:name="_Toc368561354"/>
      <w:bookmarkStart w:id="3355" w:name="_Toc368728299"/>
      <w:bookmarkStart w:id="3356" w:name="_Toc381720033"/>
      <w:bookmarkStart w:id="3357" w:name="_Toc436023361"/>
      <w:bookmarkStart w:id="3358" w:name="_Toc436025424"/>
      <w:bookmarkStart w:id="3359" w:name="_Toc270960722"/>
      <w:r>
        <w:t>Delete Service Provider Data</w:t>
      </w:r>
      <w:bookmarkEnd w:id="3354"/>
      <w:bookmarkEnd w:id="3355"/>
      <w:bookmarkEnd w:id="3356"/>
      <w:bookmarkEnd w:id="3357"/>
      <w:bookmarkEnd w:id="3358"/>
      <w:bookmarkEnd w:id="3359"/>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3360" w:name="_Toc357490065"/>
      <w:bookmarkStart w:id="3361" w:name="_Toc361567531"/>
      <w:bookmarkStart w:id="3362" w:name="_Toc365874865"/>
      <w:bookmarkStart w:id="3363" w:name="_Toc367618267"/>
      <w:bookmarkStart w:id="3364" w:name="_Toc368561355"/>
      <w:bookmarkStart w:id="3365" w:name="_Toc368728300"/>
      <w:bookmarkStart w:id="3366" w:name="_Toc381720034"/>
      <w:bookmarkStart w:id="3367" w:name="_Toc436023362"/>
      <w:bookmarkStart w:id="3368" w:name="_Toc436025425"/>
      <w:bookmarkStart w:id="3369" w:name="_Toc270960723"/>
      <w:r>
        <w:lastRenderedPageBreak/>
        <w:t>Service Provider Queries</w:t>
      </w:r>
      <w:bookmarkEnd w:id="3360"/>
      <w:bookmarkEnd w:id="3361"/>
      <w:bookmarkEnd w:id="3362"/>
      <w:bookmarkEnd w:id="3363"/>
      <w:bookmarkEnd w:id="3364"/>
      <w:bookmarkEnd w:id="3365"/>
      <w:bookmarkEnd w:id="3366"/>
      <w:bookmarkEnd w:id="3367"/>
      <w:bookmarkEnd w:id="3368"/>
      <w:bookmarkEnd w:id="3369"/>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3370" w:name="_Toc368561356"/>
      <w:bookmarkStart w:id="3371" w:name="_Toc368728301"/>
      <w:bookmarkStart w:id="3372" w:name="_Toc381720035"/>
      <w:bookmarkStart w:id="3373" w:name="_Toc436023363"/>
      <w:bookmarkStart w:id="3374" w:name="_Toc436025426"/>
      <w:bookmarkStart w:id="3375" w:name="_Toc270960724"/>
      <w:r>
        <w:t>User Functionality</w:t>
      </w:r>
      <w:bookmarkEnd w:id="3370"/>
      <w:bookmarkEnd w:id="3371"/>
      <w:bookmarkEnd w:id="3372"/>
      <w:bookmarkEnd w:id="3373"/>
      <w:bookmarkEnd w:id="3374"/>
      <w:bookmarkEnd w:id="3375"/>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3376" w:name="_Toc368561357"/>
      <w:bookmarkStart w:id="3377" w:name="_Toc368728302"/>
      <w:bookmarkStart w:id="3378" w:name="_Toc381720036"/>
      <w:bookmarkStart w:id="3379" w:name="_Toc436023364"/>
      <w:bookmarkStart w:id="3380" w:name="_Toc436025427"/>
      <w:bookmarkStart w:id="3381" w:name="_Toc270960725"/>
      <w:r>
        <w:t>System Functionality</w:t>
      </w:r>
      <w:bookmarkEnd w:id="3376"/>
      <w:bookmarkEnd w:id="3377"/>
      <w:bookmarkEnd w:id="3378"/>
      <w:bookmarkEnd w:id="3379"/>
      <w:bookmarkEnd w:id="3380"/>
      <w:bookmarkEnd w:id="3381"/>
    </w:p>
    <w:p w:rsidR="009B6F07" w:rsidRDefault="009B6F07">
      <w:pPr>
        <w:pStyle w:val="BodyText"/>
      </w:pPr>
      <w:r>
        <w:t>The following specifies NPAC SMS functionality needed to support the user requests described above.</w:t>
      </w:r>
    </w:p>
    <w:p w:rsidR="009B6F07" w:rsidDel="002D4ED3" w:rsidRDefault="009B6F07">
      <w:pPr>
        <w:pStyle w:val="Heading5"/>
        <w:rPr>
          <w:del w:id="3382" w:author="Nakamura, John" w:date="2010-08-25T17:50:00Z"/>
        </w:rPr>
      </w:pPr>
      <w:bookmarkStart w:id="3383" w:name="_Toc270592588"/>
      <w:bookmarkStart w:id="3384" w:name="_Toc270593746"/>
      <w:bookmarkStart w:id="3385" w:name="_Toc270960726"/>
      <w:del w:id="3386" w:author="Nakamura, John" w:date="2010-08-25T17:50:00Z">
        <w:r w:rsidDel="002D4ED3">
          <w:delText>Service Provider Query</w:delText>
        </w:r>
        <w:bookmarkEnd w:id="3383"/>
        <w:bookmarkEnd w:id="3384"/>
        <w:bookmarkEnd w:id="3385"/>
      </w:del>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rPr>
          <w:ins w:id="3387" w:author="Nakamura, John" w:date="2010-08-25T17:53:00Z"/>
        </w:rPr>
      </w:pPr>
      <w:bookmarkStart w:id="3388" w:name="_Toc270960727"/>
      <w:ins w:id="3389" w:author="Nakamura, John" w:date="2010-08-25T17:53:00Z">
        <w:r>
          <w:t>Service Provider Accepted SPID List</w:t>
        </w:r>
        <w:bookmarkEnd w:id="3388"/>
      </w:ins>
    </w:p>
    <w:p w:rsidR="002D4ED3" w:rsidRDefault="002D4ED3" w:rsidP="002D4ED3">
      <w:pPr>
        <w:pStyle w:val="BodyText"/>
        <w:rPr>
          <w:ins w:id="3390" w:author="Nakamura, John" w:date="2010-08-25T17:53:00Z"/>
        </w:rPr>
      </w:pPr>
      <w:ins w:id="3391" w:author="Nakamura, John" w:date="2010-08-25T17:53:00Z">
        <w:r>
          <w:t xml:space="preserve">Pseudo-LRN functionality allows a Service Provider to specify the list of SPID (including their own) that they wish to receive pseudo-LRN records in a </w:t>
        </w:r>
      </w:ins>
      <w:ins w:id="3392" w:author="Nakamura, John" w:date="2010-08-25T17:54:00Z">
        <w:r>
          <w:t>download from the NPAC SMS.</w:t>
        </w:r>
      </w:ins>
    </w:p>
    <w:p w:rsidR="002D4ED3" w:rsidRPr="002D4ED3" w:rsidRDefault="00291260" w:rsidP="002D4ED3">
      <w:pPr>
        <w:pStyle w:val="RequirementHead"/>
        <w:rPr>
          <w:ins w:id="3393" w:author="Nakamura, John" w:date="2010-08-25T17:55:00Z"/>
          <w:rPrChange w:id="3394" w:author="Nakamura, John" w:date="2010-08-25T17:55:00Z">
            <w:rPr>
              <w:ins w:id="3395" w:author="Nakamura, John" w:date="2010-08-25T17:55:00Z"/>
              <w:highlight w:val="yellow"/>
            </w:rPr>
          </w:rPrChange>
        </w:rPr>
      </w:pPr>
      <w:ins w:id="3396" w:author="Nakamura, John" w:date="2010-08-25T17:55:00Z">
        <w:r w:rsidRPr="00291260">
          <w:rPr>
            <w:rPrChange w:id="3397" w:author="Nakamura, John" w:date="2010-08-25T17:55:00Z">
              <w:rPr>
                <w:b w:val="0"/>
                <w:color w:val="0000FF"/>
                <w:highlight w:val="yellow"/>
                <w:u w:val="single"/>
              </w:rPr>
            </w:rPrChange>
          </w:rPr>
          <w:t>R</w:t>
        </w:r>
      </w:ins>
      <w:ins w:id="3398" w:author="Nakamura, John" w:date="2010-08-25T17:56:00Z">
        <w:r w:rsidR="002D4ED3">
          <w:t>R</w:t>
        </w:r>
      </w:ins>
      <w:ins w:id="3399" w:author="Nakamura, John" w:date="2010-08-26T14:11:00Z">
        <w:r w:rsidR="000B779B">
          <w:t>4-17</w:t>
        </w:r>
      </w:ins>
      <w:ins w:id="3400" w:author="Nakamura, John" w:date="2010-08-25T17:55:00Z">
        <w:r w:rsidRPr="00291260">
          <w:rPr>
            <w:rPrChange w:id="3401" w:author="Nakamura, John" w:date="2010-08-25T17:55:00Z">
              <w:rPr>
                <w:b w:val="0"/>
                <w:color w:val="0000FF"/>
                <w:highlight w:val="yellow"/>
                <w:u w:val="single"/>
              </w:rPr>
            </w:rPrChange>
          </w:rPr>
          <w:tab/>
          <w:t>Add SPID to Pseudo-LRN Accepted SPID List by NPAC Personnel on behalf of a Service Provider</w:t>
        </w:r>
      </w:ins>
    </w:p>
    <w:p w:rsidR="002D4ED3" w:rsidRPr="002D4ED3" w:rsidRDefault="00291260" w:rsidP="002D4ED3">
      <w:pPr>
        <w:pStyle w:val="RequirementBody"/>
        <w:spacing w:after="120"/>
        <w:rPr>
          <w:ins w:id="3402" w:author="Nakamura, John" w:date="2010-08-25T17:55:00Z"/>
          <w:rPrChange w:id="3403" w:author="Nakamura, John" w:date="2010-08-25T17:55:00Z">
            <w:rPr>
              <w:ins w:id="3404" w:author="Nakamura, John" w:date="2010-08-25T17:55:00Z"/>
              <w:highlight w:val="yellow"/>
            </w:rPr>
          </w:rPrChange>
        </w:rPr>
      </w:pPr>
      <w:ins w:id="3405" w:author="Nakamura, John" w:date="2010-08-25T17:55:00Z">
        <w:r w:rsidRPr="00291260">
          <w:rPr>
            <w:rPrChange w:id="3406" w:author="Nakamura, John" w:date="2010-08-25T17:55:00Z">
              <w:rPr>
                <w:color w:val="0000FF"/>
                <w:highlight w:val="yellow"/>
                <w:u w:val="single"/>
              </w:rPr>
            </w:rPrChange>
          </w:rPr>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ins>
    </w:p>
    <w:p w:rsidR="002D4ED3" w:rsidRPr="002D4ED3" w:rsidRDefault="00291260" w:rsidP="002D4ED3">
      <w:pPr>
        <w:pStyle w:val="RequirementBody"/>
        <w:spacing w:after="120"/>
        <w:rPr>
          <w:ins w:id="3407" w:author="Nakamura, John" w:date="2010-08-25T17:55:00Z"/>
          <w:rPrChange w:id="3408" w:author="Nakamura, John" w:date="2010-08-25T17:55:00Z">
            <w:rPr>
              <w:ins w:id="3409" w:author="Nakamura, John" w:date="2010-08-25T17:55:00Z"/>
              <w:highlight w:val="yellow"/>
            </w:rPr>
          </w:rPrChange>
        </w:rPr>
      </w:pPr>
      <w:ins w:id="3410" w:author="Nakamura, John" w:date="2010-08-25T17:55:00Z">
        <w:r w:rsidRPr="00291260">
          <w:rPr>
            <w:rPrChange w:id="3411" w:author="Nakamura, John" w:date="2010-08-25T17:55:00Z">
              <w:rPr>
                <w:color w:val="0000FF"/>
                <w:highlight w:val="yellow"/>
                <w:u w:val="single"/>
              </w:rPr>
            </w:rPrChange>
          </w:rPr>
          <w:t>NOTE:  Accepted SPID (receives the data) is the opposite of a Filtered SPID (does not receive the data).</w:t>
        </w:r>
      </w:ins>
    </w:p>
    <w:p w:rsidR="002D4ED3" w:rsidRPr="002D4ED3" w:rsidRDefault="00291260" w:rsidP="002D4ED3">
      <w:pPr>
        <w:pStyle w:val="RequirementBody"/>
        <w:rPr>
          <w:ins w:id="3412" w:author="Nakamura, John" w:date="2010-08-25T17:55:00Z"/>
          <w:rPrChange w:id="3413" w:author="Nakamura, John" w:date="2010-08-25T17:55:00Z">
            <w:rPr>
              <w:ins w:id="3414" w:author="Nakamura, John" w:date="2010-08-25T17:55:00Z"/>
              <w:highlight w:val="yellow"/>
            </w:rPr>
          </w:rPrChange>
        </w:rPr>
      </w:pPr>
      <w:ins w:id="3415" w:author="Nakamura, John" w:date="2010-08-25T17:55:00Z">
        <w:r w:rsidRPr="00291260">
          <w:rPr>
            <w:rPrChange w:id="3416" w:author="Nakamura, John" w:date="2010-08-25T17:55:00Z">
              <w:rPr>
                <w:color w:val="0000FF"/>
                <w:highlight w:val="yellow"/>
                <w:u w:val="single"/>
              </w:rPr>
            </w:rPrChange>
          </w:rPr>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ins>
    </w:p>
    <w:p w:rsidR="002D4ED3" w:rsidRPr="002D4ED3" w:rsidRDefault="002D4ED3" w:rsidP="002D4ED3">
      <w:pPr>
        <w:pStyle w:val="RequirementHead"/>
        <w:rPr>
          <w:ins w:id="3417" w:author="Nakamura, John" w:date="2010-08-25T17:55:00Z"/>
          <w:rPrChange w:id="3418" w:author="Nakamura, John" w:date="2010-08-25T17:55:00Z">
            <w:rPr>
              <w:ins w:id="3419" w:author="Nakamura, John" w:date="2010-08-25T17:55:00Z"/>
              <w:highlight w:val="yellow"/>
            </w:rPr>
          </w:rPrChange>
        </w:rPr>
      </w:pPr>
      <w:ins w:id="3420" w:author="Nakamura, John" w:date="2010-08-25T17:56:00Z">
        <w:r w:rsidRPr="002D4ED3">
          <w:t>R</w:t>
        </w:r>
        <w:r>
          <w:t>R</w:t>
        </w:r>
      </w:ins>
      <w:ins w:id="3421" w:author="Nakamura, John" w:date="2010-08-26T14:11:00Z">
        <w:r w:rsidR="000B779B">
          <w:t>4-18</w:t>
        </w:r>
      </w:ins>
      <w:ins w:id="3422" w:author="Nakamura, John" w:date="2010-08-25T17:55:00Z">
        <w:r w:rsidR="00291260" w:rsidRPr="00291260">
          <w:rPr>
            <w:rPrChange w:id="3423" w:author="Nakamura, John" w:date="2010-08-25T17:55:00Z">
              <w:rPr>
                <w:b w:val="0"/>
                <w:color w:val="0000FF"/>
                <w:highlight w:val="yellow"/>
                <w:u w:val="single"/>
              </w:rPr>
            </w:rPrChange>
          </w:rPr>
          <w:tab/>
          <w:t>Delete SPID from Pseudo-LRN Accepted SPID List by NPAC Personnel on behalf of a Service Provider</w:t>
        </w:r>
      </w:ins>
    </w:p>
    <w:p w:rsidR="002D4ED3" w:rsidRPr="002D4ED3" w:rsidRDefault="00291260" w:rsidP="002D4ED3">
      <w:pPr>
        <w:pStyle w:val="RequirementBody"/>
        <w:rPr>
          <w:ins w:id="3424" w:author="Nakamura, John" w:date="2010-08-25T17:55:00Z"/>
          <w:rPrChange w:id="3425" w:author="Nakamura, John" w:date="2010-08-25T17:55:00Z">
            <w:rPr>
              <w:ins w:id="3426" w:author="Nakamura, John" w:date="2010-08-25T17:55:00Z"/>
              <w:highlight w:val="yellow"/>
            </w:rPr>
          </w:rPrChange>
        </w:rPr>
      </w:pPr>
      <w:ins w:id="3427" w:author="Nakamura, John" w:date="2010-08-25T17:55:00Z">
        <w:r w:rsidRPr="00291260">
          <w:rPr>
            <w:rPrChange w:id="3428" w:author="Nakamura, John" w:date="2010-08-25T17:55:00Z">
              <w:rPr>
                <w:color w:val="0000FF"/>
                <w:highlight w:val="yellow"/>
                <w:u w:val="single"/>
              </w:rPr>
            </w:rPrChange>
          </w:rPr>
          <w:t>NPAC 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ins>
    </w:p>
    <w:p w:rsidR="002D4ED3" w:rsidRPr="002D4ED3" w:rsidRDefault="002D4ED3" w:rsidP="002D4ED3">
      <w:pPr>
        <w:pStyle w:val="RequirementHead"/>
        <w:rPr>
          <w:ins w:id="3429" w:author="Nakamura, John" w:date="2010-08-25T17:55:00Z"/>
          <w:rPrChange w:id="3430" w:author="Nakamura, John" w:date="2010-08-25T17:55:00Z">
            <w:rPr>
              <w:ins w:id="3431" w:author="Nakamura, John" w:date="2010-08-25T17:55:00Z"/>
              <w:highlight w:val="yellow"/>
            </w:rPr>
          </w:rPrChange>
        </w:rPr>
      </w:pPr>
      <w:ins w:id="3432" w:author="Nakamura, John" w:date="2010-08-25T17:56:00Z">
        <w:r w:rsidRPr="002D4ED3">
          <w:t>R</w:t>
        </w:r>
        <w:r>
          <w:t>R</w:t>
        </w:r>
      </w:ins>
      <w:ins w:id="3433" w:author="Nakamura, John" w:date="2010-08-26T14:11:00Z">
        <w:r w:rsidR="000B779B">
          <w:t>4-19</w:t>
        </w:r>
      </w:ins>
      <w:ins w:id="3434" w:author="Nakamura, John" w:date="2010-08-25T17:55:00Z">
        <w:r w:rsidR="00291260" w:rsidRPr="00291260">
          <w:rPr>
            <w:rPrChange w:id="3435" w:author="Nakamura, John" w:date="2010-08-25T17:55:00Z">
              <w:rPr>
                <w:b w:val="0"/>
                <w:color w:val="0000FF"/>
                <w:highlight w:val="yellow"/>
                <w:u w:val="single"/>
              </w:rPr>
            </w:rPrChange>
          </w:rPr>
          <w:tab/>
          <w:t>Query SPID from Pseudo-LRN Accepted SPID List by NPAC Personnel on behalf of a Service Provider</w:t>
        </w:r>
      </w:ins>
    </w:p>
    <w:p w:rsidR="002D4ED3" w:rsidRDefault="00291260" w:rsidP="002D4ED3">
      <w:pPr>
        <w:pStyle w:val="RequirementBody"/>
        <w:rPr>
          <w:ins w:id="3436" w:author="Nakamura, John" w:date="2010-08-25T17:55:00Z"/>
        </w:rPr>
      </w:pPr>
      <w:ins w:id="3437" w:author="Nakamura, John" w:date="2010-08-25T17:55:00Z">
        <w:r w:rsidRPr="00291260">
          <w:rPr>
            <w:rPrChange w:id="3438" w:author="Nakamura, John" w:date="2010-08-25T17:55:00Z">
              <w:rPr>
                <w:color w:val="0000FF"/>
                <w:highlight w:val="yellow"/>
                <w:u w:val="single"/>
              </w:rPr>
            </w:rPrChange>
          </w:rPr>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ins>
    </w:p>
    <w:p w:rsidR="009B6F07" w:rsidRDefault="009B6F07">
      <w:pPr>
        <w:pStyle w:val="RequirementBody"/>
      </w:pPr>
    </w:p>
    <w:p w:rsidR="009B6F07" w:rsidRDefault="009B6F07">
      <w:pPr>
        <w:pStyle w:val="Heading2"/>
      </w:pPr>
      <w:bookmarkStart w:id="3439" w:name="_Toc365874866"/>
      <w:bookmarkStart w:id="3440" w:name="_Toc367618268"/>
      <w:bookmarkStart w:id="3441" w:name="_Toc368561358"/>
      <w:bookmarkStart w:id="3442" w:name="_Toc368728303"/>
      <w:bookmarkStart w:id="3443" w:name="_Toc381720037"/>
      <w:bookmarkStart w:id="3444" w:name="_Toc436023365"/>
      <w:bookmarkStart w:id="3445" w:name="_Toc436025428"/>
      <w:bookmarkStart w:id="3446" w:name="_Toc361567532"/>
      <w:bookmarkStart w:id="3447" w:name="_Toc270960728"/>
      <w:r>
        <w:t>Additional Requirements</w:t>
      </w:r>
      <w:bookmarkEnd w:id="3439"/>
      <w:bookmarkEnd w:id="3440"/>
      <w:bookmarkEnd w:id="3441"/>
      <w:bookmarkEnd w:id="3442"/>
      <w:bookmarkEnd w:id="3443"/>
      <w:bookmarkEnd w:id="3444"/>
      <w:bookmarkEnd w:id="3445"/>
      <w:bookmarkEnd w:id="3447"/>
    </w:p>
    <w:bookmarkEnd w:id="3446"/>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48" w:name="_Toc357417026"/>
      <w:bookmarkStart w:id="3449" w:name="_Toc357490066"/>
      <w:bookmarkStart w:id="3450" w:name="_Toc358097926"/>
      <w:bookmarkStart w:id="3451" w:name="_Toc361567534"/>
      <w:bookmarkStart w:id="3452" w:name="_Toc365874868"/>
      <w:bookmarkStart w:id="3453" w:name="_Toc367618270"/>
      <w:bookmarkStart w:id="3454" w:name="_Toc368561360"/>
      <w:bookmarkStart w:id="3455" w:name="_Toc368728305"/>
      <w:bookmarkStart w:id="3456" w:name="_Ref377535972"/>
      <w:bookmarkStart w:id="3457" w:name="_Ref377535976"/>
      <w:bookmarkStart w:id="3458" w:name="_Toc381720038"/>
      <w:bookmarkStart w:id="3459" w:name="_Toc436023366"/>
      <w:bookmarkStart w:id="3460" w:name="_Toc436025429"/>
      <w:bookmarkStart w:id="3461" w:name="_Toc270960729"/>
      <w:r>
        <w:lastRenderedPageBreak/>
        <w:t>Subscription Management</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rsidR="009B6F07" w:rsidRDefault="009B6F07">
      <w:pPr>
        <w:pStyle w:val="Heading2"/>
      </w:pPr>
      <w:bookmarkStart w:id="3462" w:name="_Toc357417027"/>
      <w:bookmarkStart w:id="3463" w:name="_Toc357490067"/>
      <w:bookmarkStart w:id="3464" w:name="_Toc358097927"/>
      <w:bookmarkStart w:id="3465" w:name="_Toc361567535"/>
      <w:bookmarkStart w:id="3466" w:name="_Toc365874869"/>
      <w:bookmarkStart w:id="3467" w:name="_Toc367618271"/>
      <w:bookmarkStart w:id="3468" w:name="_Toc368561361"/>
      <w:bookmarkStart w:id="3469" w:name="_Toc368728306"/>
      <w:bookmarkStart w:id="3470" w:name="_Toc381720039"/>
      <w:bookmarkStart w:id="3471" w:name="_Toc436023367"/>
      <w:bookmarkStart w:id="3472" w:name="_Toc436025430"/>
      <w:bookmarkStart w:id="3473" w:name="_Toc270960730"/>
      <w:r>
        <w:t>Subscription Version Management</w:t>
      </w:r>
      <w:bookmarkEnd w:id="3462"/>
      <w:bookmarkEnd w:id="3463"/>
      <w:bookmarkEnd w:id="3464"/>
      <w:bookmarkEnd w:id="3465"/>
      <w:bookmarkEnd w:id="3466"/>
      <w:bookmarkEnd w:id="3467"/>
      <w:bookmarkEnd w:id="3468"/>
      <w:bookmarkEnd w:id="3469"/>
      <w:bookmarkEnd w:id="3470"/>
      <w:bookmarkEnd w:id="3471"/>
      <w:bookmarkEnd w:id="3472"/>
      <w:bookmarkEnd w:id="3473"/>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291260">
        <w:rPr>
          <w:b/>
          <w:i/>
        </w:rPr>
        <w:fldChar w:fldCharType="begin"/>
      </w:r>
      <w:r>
        <w:rPr>
          <w:b/>
          <w:i/>
        </w:rPr>
        <w:instrText xml:space="preserve"> REF _Ref380314049 \n </w:instrText>
      </w:r>
      <w:r w:rsidR="00291260">
        <w:rPr>
          <w:b/>
          <w:i/>
        </w:rPr>
        <w:fldChar w:fldCharType="separate"/>
      </w:r>
      <w:r w:rsidR="00C42A11">
        <w:rPr>
          <w:b/>
          <w:i/>
        </w:rPr>
        <w:t>5.1.1</w:t>
      </w:r>
      <w:r w:rsidR="00291260">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3474" w:name="_Toc357417028"/>
      <w:bookmarkStart w:id="3475" w:name="_Toc357490068"/>
      <w:bookmarkStart w:id="3476" w:name="_Toc358097928"/>
      <w:bookmarkStart w:id="3477" w:name="_Toc361567536"/>
      <w:bookmarkStart w:id="3478" w:name="_Toc365874870"/>
      <w:bookmarkStart w:id="3479" w:name="_Toc367618272"/>
      <w:bookmarkStart w:id="3480" w:name="_Toc368561362"/>
      <w:bookmarkStart w:id="3481" w:name="_Toc368728307"/>
      <w:bookmarkStart w:id="3482" w:name="_Ref377279413"/>
      <w:bookmarkStart w:id="3483" w:name="_Ref377279455"/>
      <w:bookmarkStart w:id="3484" w:name="_Ref380314049"/>
      <w:bookmarkStart w:id="3485" w:name="_Toc381720040"/>
      <w:bookmarkStart w:id="3486" w:name="_Toc436023368"/>
      <w:bookmarkStart w:id="3487" w:name="_Toc436025431"/>
      <w:bookmarkStart w:id="3488" w:name="_Toc270960731"/>
      <w:r>
        <w:t>Subscription Version Management</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3489" w:name="_Toc436023369"/>
      <w:bookmarkStart w:id="3490" w:name="_Toc436025432"/>
      <w:bookmarkStart w:id="3491" w:name="_Toc270960732"/>
      <w:r>
        <w:lastRenderedPageBreak/>
        <w:t>Version Status</w:t>
      </w:r>
      <w:bookmarkEnd w:id="3489"/>
      <w:bookmarkEnd w:id="3490"/>
      <w:bookmarkEnd w:id="3491"/>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344703139" r:id="rId29">
            <o:FieldCodes>\s</o:FieldCodes>
          </o:OLEObject>
        </w:object>
      </w:r>
    </w:p>
    <w:p w:rsidR="009B6F07" w:rsidRDefault="009B6F07">
      <w:pPr>
        <w:pStyle w:val="Caption"/>
      </w:pPr>
      <w:bookmarkStart w:id="3492" w:name="_Toc436025910"/>
      <w:bookmarkStart w:id="3493" w:name="_Toc436026070"/>
      <w:bookmarkStart w:id="3494" w:name="_Toc436037108"/>
      <w:bookmarkStart w:id="3495" w:name="_Toc436037432"/>
      <w:bookmarkStart w:id="3496" w:name="_Toc437674063"/>
      <w:bookmarkStart w:id="3497" w:name="_Toc437674415"/>
      <w:bookmarkStart w:id="3498" w:name="_Toc437674748"/>
      <w:bookmarkStart w:id="3499" w:name="_Toc437674974"/>
      <w:bookmarkStart w:id="3500" w:name="_Toc437675492"/>
      <w:bookmarkStart w:id="3501" w:name="_Toc437675732"/>
      <w:bookmarkStart w:id="3502" w:name="_Toc463062927"/>
      <w:bookmarkStart w:id="3503" w:name="_Toc463063434"/>
      <w:bookmarkStart w:id="3504" w:name="_Toc483990114"/>
      <w:bookmarkStart w:id="3505" w:name="_Toc270961042"/>
      <w:r>
        <w:t xml:space="preserve">Figure </w:t>
      </w:r>
      <w:ins w:id="3506" w:author="Nakamura, John" w:date="2010-08-30T19:45:00Z">
        <w:r w:rsidR="00CA20B0">
          <w:fldChar w:fldCharType="begin"/>
        </w:r>
        <w:r w:rsidR="00CA20B0">
          <w:instrText xml:space="preserve"> SEQ Figure \* ARABIC </w:instrText>
        </w:r>
      </w:ins>
      <w:r w:rsidR="00CA20B0">
        <w:fldChar w:fldCharType="separate"/>
      </w:r>
      <w:ins w:id="3507" w:author="Nakamura, John" w:date="2010-08-30T19:45:00Z">
        <w:r w:rsidR="00CA20B0">
          <w:rPr>
            <w:noProof/>
          </w:rPr>
          <w:t>3</w:t>
        </w:r>
        <w:r w:rsidR="00CA20B0">
          <w:fldChar w:fldCharType="end"/>
        </w:r>
      </w:ins>
      <w:del w:id="3508" w:author="Nakamura, John" w:date="2010-08-30T19:44:00Z">
        <w:r w:rsidR="00291260" w:rsidDel="00CA20B0">
          <w:fldChar w:fldCharType="begin"/>
        </w:r>
        <w:r w:rsidDel="00CA20B0">
          <w:delInstrText xml:space="preserve"> SEQ Figure \* ARABIC </w:delInstrText>
        </w:r>
        <w:r w:rsidR="00291260" w:rsidDel="00CA20B0">
          <w:fldChar w:fldCharType="separate"/>
        </w:r>
        <w:r w:rsidR="00C42A11" w:rsidDel="00CA20B0">
          <w:rPr>
            <w:noProof/>
          </w:rPr>
          <w:delText>3</w:delText>
        </w:r>
        <w:r w:rsidR="00291260" w:rsidDel="00CA20B0">
          <w:fldChar w:fldCharType="end"/>
        </w:r>
      </w:del>
      <w:r>
        <w:t xml:space="preserve"> -- Subscription Version Status Interaction Diagram</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3509"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3510" w:name="_Toc270592733"/>
      <w:bookmarkEnd w:id="3509"/>
      <w:r>
        <w:t xml:space="preserve">Table </w:t>
      </w:r>
      <w:ins w:id="3511" w:author="Nakamura, John" w:date="2010-08-30T19:47:00Z">
        <w:r w:rsidR="00CA20B0">
          <w:fldChar w:fldCharType="begin"/>
        </w:r>
        <w:r w:rsidR="00CA20B0">
          <w:instrText xml:space="preserve"> SEQ Table \* ARABIC </w:instrText>
        </w:r>
      </w:ins>
      <w:r w:rsidR="00CA20B0">
        <w:fldChar w:fldCharType="separate"/>
      </w:r>
      <w:ins w:id="3512" w:author="Nakamura, John" w:date="2010-08-30T19:47:00Z">
        <w:r w:rsidR="00CA20B0">
          <w:rPr>
            <w:noProof/>
          </w:rPr>
          <w:t>21</w:t>
        </w:r>
        <w:r w:rsidR="00CA20B0">
          <w:fldChar w:fldCharType="end"/>
        </w:r>
      </w:ins>
      <w:del w:id="3513"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5</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w:delText>
        </w:r>
        <w:r w:rsidR="00291260" w:rsidDel="00CA20B0">
          <w:fldChar w:fldCharType="end"/>
        </w:r>
      </w:del>
      <w:r>
        <w:rPr>
          <w:noProof/>
        </w:rPr>
        <w:t xml:space="preserve"> Subscription Version Status Interaction Descriptions</w:t>
      </w:r>
      <w:bookmarkEnd w:id="3510"/>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3514" w:name="_Toc357417029"/>
      <w:bookmarkStart w:id="3515" w:name="_Toc357490069"/>
      <w:bookmarkStart w:id="351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3517" w:name="_Toc361567537"/>
      <w:bookmarkStart w:id="3518" w:name="_Toc365874871"/>
      <w:bookmarkStart w:id="3519" w:name="_Toc367618273"/>
      <w:bookmarkStart w:id="3520" w:name="_Toc368561364"/>
      <w:bookmarkStart w:id="3521" w:name="_Toc368728309"/>
      <w:bookmarkStart w:id="3522" w:name="_Toc381720042"/>
      <w:bookmarkStart w:id="3523" w:name="_Toc436023370"/>
      <w:bookmarkStart w:id="3524" w:name="_Toc436025433"/>
      <w:bookmarkStart w:id="3525" w:name="_Toc270960733"/>
      <w:r>
        <w:lastRenderedPageBreak/>
        <w:t>Subscription Administration Requirements</w:t>
      </w:r>
      <w:bookmarkEnd w:id="3514"/>
      <w:bookmarkEnd w:id="3515"/>
      <w:bookmarkEnd w:id="3516"/>
      <w:bookmarkEnd w:id="3517"/>
      <w:bookmarkEnd w:id="3518"/>
      <w:bookmarkEnd w:id="3519"/>
      <w:bookmarkEnd w:id="3520"/>
      <w:bookmarkEnd w:id="3521"/>
      <w:bookmarkEnd w:id="3522"/>
      <w:bookmarkEnd w:id="3523"/>
      <w:bookmarkEnd w:id="3524"/>
      <w:bookmarkEnd w:id="3525"/>
    </w:p>
    <w:p w:rsidR="009B6F07" w:rsidRDefault="009B6F07">
      <w:pPr>
        <w:pStyle w:val="Heading4"/>
      </w:pPr>
      <w:bookmarkStart w:id="3526" w:name="_Toc368561365"/>
      <w:bookmarkStart w:id="3527" w:name="_Toc368728310"/>
      <w:bookmarkStart w:id="3528" w:name="_Toc381720043"/>
      <w:bookmarkStart w:id="3529" w:name="_Toc436023371"/>
      <w:bookmarkStart w:id="3530" w:name="_Toc436025434"/>
      <w:bookmarkStart w:id="3531" w:name="_Toc270960734"/>
      <w:r>
        <w:t>User Functionality</w:t>
      </w:r>
      <w:bookmarkEnd w:id="3526"/>
      <w:bookmarkEnd w:id="3527"/>
      <w:bookmarkEnd w:id="3528"/>
      <w:bookmarkEnd w:id="3529"/>
      <w:bookmarkEnd w:id="3530"/>
      <w:bookmarkEnd w:id="353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3532" w:name="_Toc368561366"/>
      <w:bookmarkStart w:id="3533" w:name="_Toc368728311"/>
      <w:bookmarkStart w:id="3534" w:name="_Toc381720044"/>
      <w:bookmarkStart w:id="3535" w:name="_Toc436023372"/>
      <w:bookmarkStart w:id="3536" w:name="_Toc436025435"/>
      <w:r w:rsidRPr="00FF7F76">
        <w:t>R</w:t>
      </w:r>
      <w:r w:rsidR="0064355A">
        <w:t>R</w:t>
      </w:r>
      <w:del w:id="3537" w:author="Nakamura, John" w:date="2010-08-26T14:04:00Z">
        <w:r w:rsidR="0064355A" w:rsidDel="000B779B">
          <w:delText>3-708</w:delText>
        </w:r>
      </w:del>
      <w:ins w:id="3538" w:author="Nakamura, John" w:date="2010-08-26T14:04:00Z">
        <w:r w:rsidR="000B779B">
          <w:t>5-197</w:t>
        </w:r>
      </w:ins>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3539" w:name="_Toc270960735"/>
      <w:r>
        <w:lastRenderedPageBreak/>
        <w:t>System Functionality</w:t>
      </w:r>
      <w:bookmarkEnd w:id="3532"/>
      <w:bookmarkEnd w:id="3533"/>
      <w:bookmarkEnd w:id="3534"/>
      <w:bookmarkEnd w:id="3535"/>
      <w:bookmarkEnd w:id="3536"/>
      <w:bookmarkEnd w:id="3539"/>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3540" w:name="_Toc270960736"/>
      <w:r>
        <w:t>Subscription Version Creation</w:t>
      </w:r>
      <w:bookmarkEnd w:id="3540"/>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ins w:id="3541" w:author="Nakamura, John" w:date="2010-08-25T17:58:00Z">
        <w:r w:rsidR="001B595B">
          <w:t xml:space="preserve"> </w:t>
        </w:r>
        <w:r w:rsidR="00291260" w:rsidRPr="00291260">
          <w:rPr>
            <w:rPrChange w:id="3542" w:author="Nakamura, John" w:date="2010-08-25T17:58:00Z">
              <w:rPr>
                <w:color w:val="0000FF"/>
                <w:highlight w:val="yellow"/>
                <w:u w:val="single"/>
              </w:rPr>
            </w:rPrChange>
          </w:rPr>
          <w:t>(excluding pseudo-LRN)</w:t>
        </w:r>
      </w:ins>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ins w:id="3543" w:author="Nakamura, John" w:date="2010-08-25T17:58:00Z">
        <w:r w:rsidR="001B595B">
          <w:t xml:space="preserve"> </w:t>
        </w:r>
        <w:r w:rsidR="00291260" w:rsidRPr="00291260">
          <w:rPr>
            <w:rPrChange w:id="3544" w:author="Nakamura, John" w:date="2010-08-25T17:58:00Z">
              <w:rPr>
                <w:color w:val="0000FF"/>
                <w:highlight w:val="yellow"/>
                <w:u w:val="single"/>
              </w:rPr>
            </w:rPrChange>
          </w:rPr>
          <w:t>(excluding pseudo-LRN)</w:t>
        </w:r>
      </w:ins>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3545" w:name="_Toc270960737"/>
      <w:r>
        <w:t>Subscription Version Creation - Inter-Service Provider Ports</w:t>
      </w:r>
      <w:bookmarkEnd w:id="3545"/>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ins w:id="3546" w:author="Nakamura, John" w:date="2010-08-25T17:59:00Z">
        <w:r w:rsidR="001B595B">
          <w:t xml:space="preserve"> </w:t>
        </w:r>
        <w:r w:rsidR="001B595B" w:rsidRPr="001B595B">
          <w:t>(excluding pseudo-LRN)</w:t>
        </w:r>
      </w:ins>
      <w:r>
        <w:t>.</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er-service provider Subscription Version Create message, 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del w:id="3547" w:author="Nakamura, John" w:date="2010-08-26T14:04:00Z">
        <w:r w:rsidR="0064355A" w:rsidDel="000B779B">
          <w:delText>3-70</w:delText>
        </w:r>
      </w:del>
      <w:del w:id="3548" w:author="Nakamura, John" w:date="2010-08-26T14:05:00Z">
        <w:r w:rsidR="0064355A" w:rsidDel="000B779B">
          <w:delText>9</w:delText>
        </w:r>
      </w:del>
      <w:ins w:id="3549" w:author="Nakamura, John" w:date="2010-08-26T14:05:00Z">
        <w:r w:rsidR="000B779B">
          <w:t>5-198</w:t>
        </w:r>
      </w:ins>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3550" w:name="_Toc270960738"/>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355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ins w:id="3551" w:author="Nakamura, John" w:date="2010-08-25T17:59:00Z">
        <w:r w:rsidR="001B595B">
          <w:t xml:space="preserve"> </w:t>
        </w:r>
        <w:r w:rsidR="001B595B" w:rsidRPr="001B595B">
          <w:t>(excluding pseudo-LRN)</w:t>
        </w:r>
      </w:ins>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w:t>
      </w:r>
      <w:r w:rsidR="00976B16">
        <w:t xml:space="preserve">previously NANC </w:t>
      </w:r>
      <w:r>
        <w:t>230 Req 2)</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lastRenderedPageBreak/>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del w:id="3552" w:author="Nakamura, John" w:date="2010-08-26T14:05:00Z">
        <w:r w:rsidR="0064355A" w:rsidDel="000B779B">
          <w:delText>3-710</w:delText>
        </w:r>
      </w:del>
      <w:ins w:id="3553" w:author="Nakamura, John" w:date="2010-08-26T14:05:00Z">
        <w:r w:rsidR="000B779B">
          <w:t>5-199</w:t>
        </w:r>
      </w:ins>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291260" w:rsidP="001B595B">
      <w:pPr>
        <w:pStyle w:val="RequirementHead"/>
        <w:numPr>
          <w:ilvl w:val="0"/>
          <w:numId w:val="1"/>
        </w:numPr>
        <w:rPr>
          <w:ins w:id="3554" w:author="Nakamura, John" w:date="2010-08-25T18:01:00Z"/>
          <w:rPrChange w:id="3555" w:author="Nakamura, John" w:date="2010-08-25T18:01:00Z">
            <w:rPr>
              <w:ins w:id="3556" w:author="Nakamura, John" w:date="2010-08-25T18:01:00Z"/>
              <w:highlight w:val="yellow"/>
            </w:rPr>
          </w:rPrChange>
        </w:rPr>
      </w:pPr>
      <w:ins w:id="3557" w:author="Nakamura, John" w:date="2010-08-25T18:01:00Z">
        <w:r w:rsidRPr="00291260">
          <w:rPr>
            <w:rPrChange w:id="3558" w:author="Nakamura, John" w:date="2010-08-25T18:01:00Z">
              <w:rPr>
                <w:b w:val="0"/>
                <w:color w:val="0000FF"/>
                <w:highlight w:val="yellow"/>
                <w:u w:val="single"/>
              </w:rPr>
            </w:rPrChange>
          </w:rPr>
          <w:t>R</w:t>
        </w:r>
      </w:ins>
      <w:ins w:id="3559" w:author="Nakamura, John" w:date="2010-08-25T18:03:00Z">
        <w:r w:rsidR="001B595B">
          <w:t>R5-</w:t>
        </w:r>
      </w:ins>
      <w:ins w:id="3560" w:author="Nakamura, John" w:date="2010-08-26T14:13:00Z">
        <w:r w:rsidR="000B779B">
          <w:t>203</w:t>
        </w:r>
      </w:ins>
      <w:ins w:id="3561" w:author="Nakamura, John" w:date="2010-08-25T18:01:00Z">
        <w:r w:rsidRPr="00291260">
          <w:rPr>
            <w:rPrChange w:id="3562" w:author="Nakamura, John" w:date="2010-08-25T18:01:00Z">
              <w:rPr>
                <w:b w:val="0"/>
                <w:color w:val="0000FF"/>
                <w:highlight w:val="yellow"/>
                <w:u w:val="single"/>
              </w:rPr>
            </w:rPrChange>
          </w:rPr>
          <w:tab/>
          <w:t>Create “Intra-Service Provider Port” Subscription Version – Service Provider Tunable Value of TRUE for Pseudo-LRN Request</w:t>
        </w:r>
      </w:ins>
    </w:p>
    <w:p w:rsidR="001B595B" w:rsidRPr="001B595B" w:rsidRDefault="00291260" w:rsidP="001B595B">
      <w:pPr>
        <w:pStyle w:val="RequirementBody"/>
        <w:numPr>
          <w:ilvl w:val="0"/>
          <w:numId w:val="1"/>
        </w:numPr>
        <w:spacing w:after="120"/>
        <w:rPr>
          <w:ins w:id="3563" w:author="Nakamura, John" w:date="2010-08-25T18:01:00Z"/>
          <w:rPrChange w:id="3564" w:author="Nakamura, John" w:date="2010-08-25T18:01:00Z">
            <w:rPr>
              <w:ins w:id="3565" w:author="Nakamura, John" w:date="2010-08-25T18:01:00Z"/>
              <w:highlight w:val="yellow"/>
            </w:rPr>
          </w:rPrChange>
        </w:rPr>
      </w:pPr>
      <w:ins w:id="3566" w:author="Nakamura, John" w:date="2010-08-25T18:01:00Z">
        <w:r w:rsidRPr="00291260">
          <w:rPr>
            <w:rPrChange w:id="3567" w:author="Nakamura, John" w:date="2010-08-25T18:01:00Z">
              <w:rPr>
                <w:color w:val="0000FF"/>
                <w:highlight w:val="yellow"/>
                <w:u w:val="single"/>
              </w:rPr>
            </w:rPrChange>
          </w:rPr>
          <w:t>NPAC SMS shall accept a Subscription Version Create request for a pseudo-LRN record from a Service Provider SOA only when the NPAC Customer SOA Pseudo-LRN Indicator is set to TRUE.</w:t>
        </w:r>
      </w:ins>
      <w:ins w:id="3568" w:author="Nakamura, John" w:date="2010-08-25T18:02:00Z">
        <w:r w:rsidR="001B595B">
          <w:t xml:space="preserve">  (previously NANC 442 Req 25)</w:t>
        </w:r>
      </w:ins>
    </w:p>
    <w:p w:rsidR="001B595B" w:rsidRPr="001B595B" w:rsidRDefault="00291260" w:rsidP="001B595B">
      <w:pPr>
        <w:pStyle w:val="RequirementBody"/>
        <w:numPr>
          <w:ilvl w:val="0"/>
          <w:numId w:val="1"/>
        </w:numPr>
        <w:rPr>
          <w:ins w:id="3569" w:author="Nakamura, John" w:date="2010-08-25T18:01:00Z"/>
          <w:rPrChange w:id="3570" w:author="Nakamura, John" w:date="2010-08-25T18:01:00Z">
            <w:rPr>
              <w:ins w:id="3571" w:author="Nakamura, John" w:date="2010-08-25T18:01:00Z"/>
              <w:highlight w:val="yellow"/>
            </w:rPr>
          </w:rPrChange>
        </w:rPr>
      </w:pPr>
      <w:ins w:id="3572" w:author="Nakamura, John" w:date="2010-08-25T18:01:00Z">
        <w:r w:rsidRPr="00291260">
          <w:rPr>
            <w:rPrChange w:id="3573" w:author="Nakamura, John" w:date="2010-08-25T18:01:00Z">
              <w:rPr>
                <w:color w:val="0000FF"/>
                <w:highlight w:val="yellow"/>
                <w:u w:val="single"/>
              </w:rPr>
            </w:rPrChange>
          </w:rPr>
          <w:t>NOTE:  The Intra-Service Provider Port for a pseudo-LRN request cannot involve movement of the telephone number to another switch.</w:t>
        </w:r>
      </w:ins>
    </w:p>
    <w:p w:rsidR="001B595B" w:rsidRPr="001B595B" w:rsidRDefault="001B595B" w:rsidP="001B595B">
      <w:pPr>
        <w:pStyle w:val="RequirementHead"/>
        <w:numPr>
          <w:ilvl w:val="0"/>
          <w:numId w:val="1"/>
        </w:numPr>
        <w:rPr>
          <w:ins w:id="3574" w:author="Nakamura, John" w:date="2010-08-25T18:01:00Z"/>
          <w:rPrChange w:id="3575" w:author="Nakamura, John" w:date="2010-08-25T18:01:00Z">
            <w:rPr>
              <w:ins w:id="3576" w:author="Nakamura, John" w:date="2010-08-25T18:01:00Z"/>
              <w:highlight w:val="yellow"/>
            </w:rPr>
          </w:rPrChange>
        </w:rPr>
      </w:pPr>
      <w:ins w:id="3577" w:author="Nakamura, John" w:date="2010-08-25T18:03:00Z">
        <w:r w:rsidRPr="001B595B">
          <w:t>R</w:t>
        </w:r>
        <w:r>
          <w:t>R5-</w:t>
        </w:r>
      </w:ins>
      <w:ins w:id="3578" w:author="Nakamura, John" w:date="2010-08-26T14:13:00Z">
        <w:r w:rsidR="000B779B">
          <w:t>204</w:t>
        </w:r>
      </w:ins>
      <w:ins w:id="3579" w:author="Nakamura, John" w:date="2010-08-25T18:01:00Z">
        <w:r w:rsidR="00291260" w:rsidRPr="00291260">
          <w:rPr>
            <w:rPrChange w:id="3580" w:author="Nakamura, John" w:date="2010-08-25T18:01:00Z">
              <w:rPr>
                <w:b w:val="0"/>
                <w:color w:val="0000FF"/>
                <w:highlight w:val="yellow"/>
                <w:u w:val="single"/>
              </w:rPr>
            </w:rPrChange>
          </w:rPr>
          <w:tab/>
          <w:t>Create “Intra-Service Provider Port” Subscription Version – Rejection of Pseudo-LRN Request for Active Inter- or Intra-Subscription Version with Active LRN</w:t>
        </w:r>
      </w:ins>
    </w:p>
    <w:p w:rsidR="001B595B" w:rsidRPr="001B595B" w:rsidRDefault="00291260" w:rsidP="001B595B">
      <w:pPr>
        <w:pStyle w:val="RequirementBody"/>
        <w:numPr>
          <w:ilvl w:val="0"/>
          <w:numId w:val="1"/>
        </w:numPr>
        <w:rPr>
          <w:ins w:id="3581" w:author="Nakamura, John" w:date="2010-08-25T18:01:00Z"/>
        </w:rPr>
      </w:pPr>
      <w:ins w:id="3582" w:author="Nakamura, John" w:date="2010-08-25T18:01:00Z">
        <w:r w:rsidRPr="00291260">
          <w:rPr>
            <w:rPrChange w:id="3583" w:author="Nakamura, John" w:date="2010-08-25T18:01:00Z">
              <w:rPr>
                <w:color w:val="0000FF"/>
                <w:highlight w:val="yellow"/>
                <w:u w:val="single"/>
              </w:rPr>
            </w:rPrChange>
          </w:rPr>
          <w:t>NPAC SMS shall reject a Subscription Version Create request for a pseudo-LRN record from a Service Provider SOA when an active Inter- or Intra-Subscription Version with an active LRN exists for that TN.</w:t>
        </w:r>
      </w:ins>
      <w:ins w:id="3584" w:author="Nakamura, John" w:date="2010-08-25T18:02:00Z">
        <w:r w:rsidR="001B595B">
          <w:t xml:space="preserve">  (previously NANC 442 Req 53)</w:t>
        </w:r>
      </w:ins>
    </w:p>
    <w:p w:rsidR="001B595B" w:rsidRPr="001B595B" w:rsidRDefault="001B595B" w:rsidP="001B595B">
      <w:pPr>
        <w:pStyle w:val="RequirementHead"/>
        <w:numPr>
          <w:ilvl w:val="0"/>
          <w:numId w:val="1"/>
        </w:numPr>
        <w:rPr>
          <w:ins w:id="3585" w:author="Nakamura, John" w:date="2010-08-25T18:01:00Z"/>
          <w:rPrChange w:id="3586" w:author="Nakamura, John" w:date="2010-08-25T18:01:00Z">
            <w:rPr>
              <w:ins w:id="3587" w:author="Nakamura, John" w:date="2010-08-25T18:01:00Z"/>
              <w:highlight w:val="yellow"/>
            </w:rPr>
          </w:rPrChange>
        </w:rPr>
      </w:pPr>
      <w:ins w:id="3588" w:author="Nakamura, John" w:date="2010-08-25T18:03:00Z">
        <w:r w:rsidRPr="001B595B">
          <w:t>R</w:t>
        </w:r>
        <w:r>
          <w:t>R5-</w:t>
        </w:r>
      </w:ins>
      <w:ins w:id="3589" w:author="Nakamura, John" w:date="2010-08-26T14:13:00Z">
        <w:r w:rsidR="000B779B">
          <w:t>205</w:t>
        </w:r>
      </w:ins>
      <w:ins w:id="3590" w:author="Nakamura, John" w:date="2010-08-25T18:01:00Z">
        <w:r w:rsidR="00291260" w:rsidRPr="00291260">
          <w:rPr>
            <w:rPrChange w:id="3591" w:author="Nakamura, John" w:date="2010-08-25T18:01:00Z">
              <w:rPr>
                <w:b w:val="0"/>
                <w:color w:val="0000FF"/>
                <w:highlight w:val="yellow"/>
                <w:u w:val="single"/>
              </w:rPr>
            </w:rPrChange>
          </w:rPr>
          <w:tab/>
          <w:t>Create “Intra-Service Provider Port” Subscription Version – Rejection of Pseudo-LRN Request for NPA-NXX-X</w:t>
        </w:r>
      </w:ins>
    </w:p>
    <w:p w:rsidR="001B595B" w:rsidRPr="001B595B" w:rsidRDefault="00291260" w:rsidP="001B595B">
      <w:pPr>
        <w:pStyle w:val="RequirementBody"/>
        <w:numPr>
          <w:ilvl w:val="0"/>
          <w:numId w:val="1"/>
        </w:numPr>
        <w:spacing w:after="120"/>
        <w:rPr>
          <w:ins w:id="3592" w:author="Nakamura, John" w:date="2010-08-25T18:01:00Z"/>
        </w:rPr>
      </w:pPr>
      <w:ins w:id="3593" w:author="Nakamura, John" w:date="2010-08-25T18:01:00Z">
        <w:r w:rsidRPr="00291260">
          <w:rPr>
            <w:rPrChange w:id="3594" w:author="Nakamura, John" w:date="2010-08-25T18:01:00Z">
              <w:rPr>
                <w:color w:val="0000FF"/>
                <w:highlight w:val="yellow"/>
                <w:u w:val="single"/>
              </w:rPr>
            </w:rPrChange>
          </w:rPr>
          <w:t>NPAC SMS shall reject a Subscription Version Create request for a pseudo-LRN record from a Service Provider SOA when an NPA-NXX-X with a pending or active Number Pool Block that contains an active-LRN exists for that TN.</w:t>
        </w:r>
      </w:ins>
      <w:ins w:id="3595" w:author="Nakamura, John" w:date="2010-08-25T18:02:00Z">
        <w:r w:rsidR="001B595B">
          <w:t xml:space="preserve">  (previously NANC 442 Req 27)</w:t>
        </w:r>
      </w:ins>
    </w:p>
    <w:p w:rsidR="001B595B" w:rsidRPr="001B595B" w:rsidRDefault="00291260" w:rsidP="001B595B">
      <w:pPr>
        <w:pStyle w:val="RequirementBody"/>
        <w:numPr>
          <w:ilvl w:val="0"/>
          <w:numId w:val="1"/>
        </w:numPr>
        <w:rPr>
          <w:ins w:id="3596" w:author="Nakamura, John" w:date="2010-08-25T18:01:00Z"/>
        </w:rPr>
      </w:pPr>
      <w:ins w:id="3597" w:author="Nakamura, John" w:date="2010-08-25T18:01:00Z">
        <w:r w:rsidRPr="00291260">
          <w:rPr>
            <w:rPrChange w:id="3598" w:author="Nakamura, John" w:date="2010-08-25T18:01:00Z">
              <w:rPr>
                <w:color w:val="0000FF"/>
                <w:highlight w:val="yellow"/>
                <w:u w:val="single"/>
              </w:rPr>
            </w:rPrChange>
          </w:rPr>
          <w:t>Note:  SV Create for a pseudo-LRN record within an NPA-NXX-X with a pending or active Number Pool Block that contains a pseudo-LRN is allowed.</w:t>
        </w:r>
      </w:ins>
    </w:p>
    <w:p w:rsidR="001B595B" w:rsidRPr="001B595B" w:rsidRDefault="001B595B" w:rsidP="001B595B">
      <w:pPr>
        <w:pStyle w:val="RequirementHead"/>
        <w:numPr>
          <w:ilvl w:val="0"/>
          <w:numId w:val="1"/>
        </w:numPr>
        <w:rPr>
          <w:ins w:id="3599" w:author="Nakamura, John" w:date="2010-08-25T18:01:00Z"/>
          <w:rPrChange w:id="3600" w:author="Nakamura, John" w:date="2010-08-25T18:01:00Z">
            <w:rPr>
              <w:ins w:id="3601" w:author="Nakamura, John" w:date="2010-08-25T18:01:00Z"/>
              <w:highlight w:val="yellow"/>
            </w:rPr>
          </w:rPrChange>
        </w:rPr>
      </w:pPr>
      <w:ins w:id="3602" w:author="Nakamura, John" w:date="2010-08-25T18:03:00Z">
        <w:r w:rsidRPr="001B595B">
          <w:lastRenderedPageBreak/>
          <w:t>R</w:t>
        </w:r>
        <w:r>
          <w:t>R5-</w:t>
        </w:r>
      </w:ins>
      <w:ins w:id="3603" w:author="Nakamura, John" w:date="2010-08-26T14:13:00Z">
        <w:r w:rsidR="000B779B">
          <w:t>206</w:t>
        </w:r>
      </w:ins>
      <w:ins w:id="3604" w:author="Nakamura, John" w:date="2010-08-25T18:01:00Z">
        <w:r w:rsidR="00291260" w:rsidRPr="00291260">
          <w:rPr>
            <w:rPrChange w:id="3605" w:author="Nakamura, John" w:date="2010-08-25T18:01:00Z">
              <w:rPr>
                <w:b w:val="0"/>
                <w:color w:val="0000FF"/>
                <w:highlight w:val="yellow"/>
                <w:u w:val="single"/>
              </w:rPr>
            </w:rPrChange>
          </w:rPr>
          <w:tab/>
          <w:t>Create “Intra-Service Provider Port” Subscription Version - Notify User of Creation of Pseudo-LRN Record</w:t>
        </w:r>
      </w:ins>
    </w:p>
    <w:p w:rsidR="001B595B" w:rsidRPr="001B595B" w:rsidRDefault="00291260" w:rsidP="001B595B">
      <w:pPr>
        <w:pStyle w:val="RequirementBody"/>
        <w:numPr>
          <w:ilvl w:val="0"/>
          <w:numId w:val="1"/>
        </w:numPr>
        <w:rPr>
          <w:ins w:id="3606" w:author="Nakamura, John" w:date="2010-08-25T18:01:00Z"/>
        </w:rPr>
      </w:pPr>
      <w:ins w:id="3607" w:author="Nakamura, John" w:date="2010-08-25T18:01:00Z">
        <w:r w:rsidRPr="00291260">
          <w:rPr>
            <w:rPrChange w:id="3608" w:author="Nakamura, John" w:date="2010-08-25T18:01:00Z">
              <w:rPr>
                <w:color w:val="0000FF"/>
                <w:highlight w:val="yellow"/>
                <w:u w:val="single"/>
              </w:rPr>
            </w:rPrChange>
          </w:rPr>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ins>
      <w:ins w:id="3609" w:author="Nakamura, John" w:date="2010-08-25T18:02:00Z">
        <w:r w:rsidR="001B595B">
          <w:t xml:space="preserve">  (previously NANC 442 Req 2</w:t>
        </w:r>
      </w:ins>
      <w:ins w:id="3610" w:author="Nakamura, John" w:date="2010-08-25T18:03:00Z">
        <w:r w:rsidR="001B595B">
          <w:t>8</w:t>
        </w:r>
      </w:ins>
      <w:ins w:id="3611" w:author="Nakamura, John" w:date="2010-08-25T18:02:00Z">
        <w:r w:rsidR="001B595B">
          <w:t>)</w:t>
        </w:r>
      </w:ins>
    </w:p>
    <w:p w:rsidR="009B6F07" w:rsidRDefault="009B6F07">
      <w:pPr>
        <w:pStyle w:val="Heading5"/>
      </w:pPr>
      <w:bookmarkStart w:id="3612" w:name="_Toc270960739"/>
      <w:r>
        <w:t>Subscription Version Modification</w:t>
      </w:r>
      <w:bookmarkEnd w:id="3612"/>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del w:id="3613" w:author="Nakamura, John" w:date="2010-08-26T14:05:00Z">
        <w:r w:rsidR="0064355A" w:rsidDel="000B779B">
          <w:delText>3-711</w:delText>
        </w:r>
      </w:del>
      <w:ins w:id="3614" w:author="Nakamura, John" w:date="2010-08-26T14:05:00Z">
        <w:r w:rsidR="000B779B">
          <w:t>5-200</w:t>
        </w:r>
      </w:ins>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del w:id="3615" w:author="Nakamura, John" w:date="2010-08-26T14:05:00Z">
        <w:r w:rsidR="0064355A" w:rsidDel="000B779B">
          <w:delText>3-712</w:delText>
        </w:r>
      </w:del>
      <w:ins w:id="3616" w:author="Nakamura, John" w:date="2010-08-26T14:05:00Z">
        <w:r w:rsidR="000B779B">
          <w:t>5-201</w:t>
        </w:r>
      </w:ins>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del w:id="3617" w:author="Nakamura, John" w:date="2010-08-26T14:06:00Z">
        <w:r w:rsidR="0064355A" w:rsidDel="000B779B">
          <w:delText>3-713</w:delText>
        </w:r>
      </w:del>
      <w:ins w:id="3618" w:author="Nakamura, John" w:date="2010-08-26T14:06:00Z">
        <w:r w:rsidR="000B779B">
          <w:t>5-202</w:t>
        </w:r>
      </w:ins>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291260" w:rsidP="00063940">
      <w:pPr>
        <w:pStyle w:val="RequirementHead"/>
        <w:rPr>
          <w:ins w:id="3619" w:author="Nakamura, John" w:date="2010-08-25T18:15:00Z"/>
          <w:rPrChange w:id="3620" w:author="Nakamura, John" w:date="2010-08-25T18:16:00Z">
            <w:rPr>
              <w:ins w:id="3621" w:author="Nakamura, John" w:date="2010-08-25T18:15:00Z"/>
              <w:highlight w:val="yellow"/>
            </w:rPr>
          </w:rPrChange>
        </w:rPr>
      </w:pPr>
      <w:ins w:id="3622" w:author="Nakamura, John" w:date="2010-08-25T18:15:00Z">
        <w:r w:rsidRPr="00291260">
          <w:rPr>
            <w:rPrChange w:id="3623" w:author="Nakamura, John" w:date="2010-08-25T18:16:00Z">
              <w:rPr>
                <w:b w:val="0"/>
                <w:color w:val="0000FF"/>
                <w:u w:val="single"/>
              </w:rPr>
            </w:rPrChange>
          </w:rPr>
          <w:t>R</w:t>
        </w:r>
      </w:ins>
      <w:ins w:id="3624" w:author="Nakamura, John" w:date="2010-08-25T18:16:00Z">
        <w:r w:rsidR="00063940">
          <w:t>R5-</w:t>
        </w:r>
      </w:ins>
      <w:ins w:id="3625" w:author="Nakamura, John" w:date="2010-08-26T14:13:00Z">
        <w:r w:rsidR="000B779B">
          <w:t>207</w:t>
        </w:r>
      </w:ins>
      <w:ins w:id="3626" w:author="Nakamura, John" w:date="2010-08-25T18:15:00Z">
        <w:r w:rsidRPr="00291260">
          <w:rPr>
            <w:rPrChange w:id="3627" w:author="Nakamura, John" w:date="2010-08-25T18:16:00Z">
              <w:rPr>
                <w:b w:val="0"/>
                <w:color w:val="0000FF"/>
                <w:highlight w:val="yellow"/>
                <w:u w:val="single"/>
              </w:rPr>
            </w:rPrChange>
          </w:rPr>
          <w:tab/>
          <w:t>Modify “Intra-Service Provider Port” Subscription Version – Service Provider Tunable Value of TRUE for Pseudo-LRN Request</w:t>
        </w:r>
      </w:ins>
    </w:p>
    <w:p w:rsidR="00063940" w:rsidRPr="00063940" w:rsidRDefault="00291260" w:rsidP="00063940">
      <w:pPr>
        <w:pStyle w:val="RequirementBody"/>
        <w:rPr>
          <w:ins w:id="3628" w:author="Nakamura, John" w:date="2010-08-25T18:15:00Z"/>
          <w:rPrChange w:id="3629" w:author="Nakamura, John" w:date="2010-08-25T18:16:00Z">
            <w:rPr>
              <w:ins w:id="3630" w:author="Nakamura, John" w:date="2010-08-25T18:15:00Z"/>
              <w:highlight w:val="yellow"/>
            </w:rPr>
          </w:rPrChange>
        </w:rPr>
      </w:pPr>
      <w:ins w:id="3631" w:author="Nakamura, John" w:date="2010-08-25T18:15:00Z">
        <w:r w:rsidRPr="00291260">
          <w:rPr>
            <w:rPrChange w:id="3632" w:author="Nakamura, John" w:date="2010-08-25T18:16:00Z">
              <w:rPr>
                <w:color w:val="0000FF"/>
                <w:highlight w:val="yellow"/>
                <w:u w:val="single"/>
              </w:rPr>
            </w:rPrChange>
          </w:rPr>
          <w:t>NPAC SMS shall accept a pending or active Subscription Version Modify request for a pseudo-LRN record from a Service Provider SOA only when the NPAC Customer SOA Pseudo-LRN Indicator is set to TRUE.</w:t>
        </w:r>
      </w:ins>
      <w:ins w:id="3633" w:author="Nakamura, John" w:date="2010-08-25T18:16:00Z">
        <w:r w:rsidR="00173286">
          <w:t xml:space="preserve">  (previously NANC 4</w:t>
        </w:r>
        <w:r w:rsidR="00063940">
          <w:t>4</w:t>
        </w:r>
        <w:r w:rsidR="00173286">
          <w:t xml:space="preserve">2 Req </w:t>
        </w:r>
        <w:r w:rsidR="00063940">
          <w:t>75</w:t>
        </w:r>
        <w:r w:rsidR="00173286">
          <w:t>)</w:t>
        </w:r>
      </w:ins>
    </w:p>
    <w:p w:rsidR="009B6F07" w:rsidRDefault="009B6F07">
      <w:pPr>
        <w:pStyle w:val="Heading6"/>
      </w:pPr>
      <w:bookmarkStart w:id="3634" w:name="_Toc270960740"/>
      <w:r>
        <w:t>Modification of a Pending or Conflict Subscription Version</w:t>
      </w:r>
      <w:bookmarkEnd w:id="3634"/>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ins w:id="3635" w:author="Nakamura, John" w:date="2010-08-25T18:09:00Z">
        <w:r w:rsidR="00063940" w:rsidRPr="001B6969">
          <w:t xml:space="preserve"> </w:t>
        </w:r>
        <w:r w:rsidR="00291260" w:rsidRPr="00291260">
          <w:rPr>
            <w:rPrChange w:id="3636" w:author="Nakamura, John" w:date="2010-08-25T18:09:00Z">
              <w:rPr>
                <w:color w:val="0000FF"/>
                <w:highlight w:val="yellow"/>
                <w:u w:val="single"/>
              </w:rPr>
            </w:rPrChange>
          </w:rPr>
          <w:t>(excluding setting or removing a pseudo-LRN)</w:t>
        </w:r>
      </w:ins>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 xml:space="preserve">Old Service Provider authorization Flag Modification to False </w:t>
      </w:r>
    </w:p>
    <w:p w:rsidR="009B6F07" w:rsidRDefault="009B6F07">
      <w:pPr>
        <w:pStyle w:val="RequirementBody"/>
        <w:numPr>
          <w:ilvl w:val="12"/>
          <w:numId w:val="0"/>
        </w:numPr>
      </w:pPr>
      <w:r>
        <w:t>NPAC SMS shall allow the old Service Provider to modify the old Service Provider authorization flag to false and set the cause code.  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lastRenderedPageBreak/>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ins w:id="3637" w:author="Nakamura, John" w:date="2010-08-25T18:10:00Z">
        <w:r w:rsidR="00063940" w:rsidRPr="001B6969">
          <w:t xml:space="preserve"> </w:t>
        </w:r>
        <w:r w:rsidR="00063940" w:rsidRPr="00063940">
          <w:t>(excluding setting or removing a pseudo-LRN)</w:t>
        </w:r>
      </w:ins>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lastRenderedPageBreak/>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CA20B0" w:rsidRDefault="009B6F07">
      <w:pPr>
        <w:pStyle w:val="RequirementBody"/>
        <w:spacing w:after="120"/>
        <w:pPrChange w:id="3638" w:author="Nakamura, John" w:date="2010-08-25T18:12:00Z">
          <w:pPr>
            <w:pStyle w:val="RequirementBody"/>
          </w:pPr>
        </w:pPrChange>
      </w:pPr>
      <w:r>
        <w:t>NPAC SMS shall send an appropriate message to the old and new Service Providers upon successful modification of a Subscription Version.</w:t>
      </w:r>
    </w:p>
    <w:p w:rsidR="00063940" w:rsidRDefault="00291260" w:rsidP="00063940">
      <w:pPr>
        <w:pStyle w:val="RequirementBody"/>
        <w:rPr>
          <w:ins w:id="3639" w:author="Nakamura, John" w:date="2010-08-25T18:12:00Z"/>
        </w:rPr>
      </w:pPr>
      <w:ins w:id="3640" w:author="Nakamura, John" w:date="2010-08-25T18:12:00Z">
        <w:r w:rsidRPr="00291260">
          <w:rPr>
            <w:rPrChange w:id="3641" w:author="Nakamura, John" w:date="2010-08-25T18:12:00Z">
              <w:rPr>
                <w:color w:val="0000FF"/>
                <w:highlight w:val="yellow"/>
                <w:u w:val="single"/>
              </w:rPr>
            </w:rPrChange>
          </w:rPr>
          <w:t>Note:  Pending Subscription Version notifications for pseudo-LRN are only sent if the NPAC Customer SOA Pseudo-LRN Indicator is set to TRUE and the NPAC Customer SOA Pseudo-LRN Notification Indicator is set to TRUE.</w:t>
        </w:r>
      </w:ins>
    </w:p>
    <w:p w:rsidR="00063940" w:rsidRPr="00063940" w:rsidRDefault="00291260" w:rsidP="00063940">
      <w:pPr>
        <w:pStyle w:val="RequirementHead"/>
        <w:rPr>
          <w:ins w:id="3642" w:author="Nakamura, John" w:date="2010-08-25T18:17:00Z"/>
          <w:rPrChange w:id="3643" w:author="Nakamura, John" w:date="2010-08-25T18:18:00Z">
            <w:rPr>
              <w:ins w:id="3644" w:author="Nakamura, John" w:date="2010-08-25T18:17:00Z"/>
              <w:highlight w:val="yellow"/>
            </w:rPr>
          </w:rPrChange>
        </w:rPr>
      </w:pPr>
      <w:ins w:id="3645" w:author="Nakamura, John" w:date="2010-08-25T18:17:00Z">
        <w:r w:rsidRPr="00291260">
          <w:rPr>
            <w:rPrChange w:id="3646" w:author="Nakamura, John" w:date="2010-08-25T18:18:00Z">
              <w:rPr>
                <w:b w:val="0"/>
                <w:color w:val="0000FF"/>
                <w:highlight w:val="yellow"/>
                <w:u w:val="single"/>
              </w:rPr>
            </w:rPrChange>
          </w:rPr>
          <w:t>R</w:t>
        </w:r>
      </w:ins>
      <w:ins w:id="3647" w:author="Nakamura, John" w:date="2010-08-25T18:18:00Z">
        <w:r w:rsidR="00063940">
          <w:t>R5-</w:t>
        </w:r>
      </w:ins>
      <w:ins w:id="3648" w:author="Nakamura, John" w:date="2010-08-26T14:13:00Z">
        <w:r w:rsidR="000B779B">
          <w:t>208</w:t>
        </w:r>
      </w:ins>
      <w:ins w:id="3649" w:author="Nakamura, John" w:date="2010-08-25T18:17:00Z">
        <w:r w:rsidRPr="00291260">
          <w:rPr>
            <w:rPrChange w:id="3650" w:author="Nakamura, John" w:date="2010-08-25T18:18:00Z">
              <w:rPr>
                <w:b w:val="0"/>
                <w:color w:val="0000FF"/>
                <w:highlight w:val="yellow"/>
                <w:u w:val="single"/>
              </w:rPr>
            </w:rPrChange>
          </w:rPr>
          <w:tab/>
          <w:t>Modify “Intra-Service Provider Port” Subscription Version – Send Notification of Modification of Active Pseudo-LRN Record</w:t>
        </w:r>
      </w:ins>
    </w:p>
    <w:p w:rsidR="00063940" w:rsidRDefault="00291260" w:rsidP="00063940">
      <w:pPr>
        <w:pStyle w:val="RequirementBody"/>
        <w:rPr>
          <w:ins w:id="3651" w:author="Nakamura, John" w:date="2010-08-25T18:17:00Z"/>
        </w:rPr>
      </w:pPr>
      <w:ins w:id="3652" w:author="Nakamura, John" w:date="2010-08-25T18:17:00Z">
        <w:r w:rsidRPr="00291260">
          <w:rPr>
            <w:rPrChange w:id="3653" w:author="Nakamura, John" w:date="2010-08-25T18:18:00Z">
              <w:rPr>
                <w:color w:val="0000FF"/>
                <w:highlight w:val="yellow"/>
                <w:u w:val="single"/>
              </w:rPr>
            </w:rPrChange>
          </w:rPr>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ins>
      <w:ins w:id="3654" w:author="Nakamura, John" w:date="2010-08-25T18:18:00Z">
        <w:r w:rsidR="00063940">
          <w:t xml:space="preserve">  (previously NANC 442, Req 76)</w:t>
        </w:r>
      </w:ins>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3655" w:name="_Toc270960741"/>
      <w:r>
        <w:t>Modification of an Active/Disconnect Pending Subscription Version</w:t>
      </w:r>
      <w:bookmarkEnd w:id="3655"/>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ins w:id="3656" w:author="Nakamura, John" w:date="2010-08-25T18:10:00Z">
        <w:r w:rsidR="00063940" w:rsidRPr="001B6969">
          <w:t xml:space="preserve"> </w:t>
        </w:r>
        <w:r w:rsidR="00063940" w:rsidRPr="00063940">
          <w:t>(excluding setting or removing a pseudo-LRN)</w:t>
        </w:r>
      </w:ins>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ins w:id="3657" w:author="Nakamura, John" w:date="2010-08-25T18:11:00Z">
        <w:r w:rsidR="00063940" w:rsidRPr="001B6969">
          <w:t xml:space="preserve"> </w:t>
        </w:r>
        <w:r w:rsidR="00063940" w:rsidRPr="00063940">
          <w:t>(excluding pseudo-LRN</w:t>
        </w:r>
        <w:r w:rsidR="00063940">
          <w:t>, which cannot be modified</w:t>
        </w:r>
        <w:r w:rsidR="00063940" w:rsidRPr="00063940">
          <w:t>)</w:t>
        </w:r>
      </w:ins>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3658" w:name="_Toc270960742"/>
      <w:r>
        <w:t>Subscription Version Conflict</w:t>
      </w:r>
      <w:bookmarkEnd w:id="3658"/>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3659" w:name="_Ref360420929"/>
      <w:bookmarkStart w:id="3660" w:name="_Toc270960743"/>
      <w:r>
        <w:t>Placing a Subscription Version in Conflict</w:t>
      </w:r>
      <w:bookmarkEnd w:id="3659"/>
      <w:bookmarkEnd w:id="3660"/>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3661" w:name="_Toc270960744"/>
      <w:r>
        <w:t>Removing a Subscription Version from Conflict</w:t>
      </w:r>
      <w:bookmarkEnd w:id="3661"/>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3662" w:name="_Toc270960745"/>
      <w:r>
        <w:t>Subscription Version Activation</w:t>
      </w:r>
      <w:bookmarkEnd w:id="3662"/>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291260" w:rsidP="00B875E1">
      <w:pPr>
        <w:pStyle w:val="RequirementHead"/>
        <w:rPr>
          <w:ins w:id="3663" w:author="Nakamura, John" w:date="2010-08-25T18:20:00Z"/>
          <w:rPrChange w:id="3664" w:author="Nakamura, John" w:date="2010-08-25T18:20:00Z">
            <w:rPr>
              <w:ins w:id="3665" w:author="Nakamura, John" w:date="2010-08-25T18:20:00Z"/>
              <w:highlight w:val="yellow"/>
            </w:rPr>
          </w:rPrChange>
        </w:rPr>
      </w:pPr>
      <w:ins w:id="3666" w:author="Nakamura, John" w:date="2010-08-25T18:20:00Z">
        <w:r w:rsidRPr="00291260">
          <w:rPr>
            <w:rPrChange w:id="3667" w:author="Nakamura, John" w:date="2010-08-25T18:20:00Z">
              <w:rPr>
                <w:b w:val="0"/>
                <w:color w:val="0000FF"/>
                <w:highlight w:val="yellow"/>
                <w:u w:val="single"/>
              </w:rPr>
            </w:rPrChange>
          </w:rPr>
          <w:t>R</w:t>
        </w:r>
      </w:ins>
      <w:ins w:id="3668" w:author="Nakamura, John" w:date="2010-08-25T18:23:00Z">
        <w:r w:rsidR="00B875E1">
          <w:t>R5-</w:t>
        </w:r>
      </w:ins>
      <w:ins w:id="3669" w:author="Nakamura, John" w:date="2010-08-26T14:13:00Z">
        <w:r w:rsidR="000B779B">
          <w:t>209</w:t>
        </w:r>
      </w:ins>
      <w:ins w:id="3670" w:author="Nakamura, John" w:date="2010-08-25T18:20:00Z">
        <w:r w:rsidRPr="00291260">
          <w:rPr>
            <w:rPrChange w:id="3671" w:author="Nakamura, John" w:date="2010-08-25T18:20:00Z">
              <w:rPr>
                <w:b w:val="0"/>
                <w:color w:val="0000FF"/>
                <w:highlight w:val="yellow"/>
                <w:u w:val="single"/>
              </w:rPr>
            </w:rPrChange>
          </w:rPr>
          <w:tab/>
          <w:t>Activate “Intra-Service Provider Port” Subscription Version – Service Provider Tunable Value of TRUE for Pseudo-LRN Request</w:t>
        </w:r>
      </w:ins>
    </w:p>
    <w:p w:rsidR="00B875E1" w:rsidRPr="00B875E1" w:rsidRDefault="00291260" w:rsidP="00B875E1">
      <w:pPr>
        <w:pStyle w:val="RequirementBody"/>
        <w:rPr>
          <w:ins w:id="3672" w:author="Nakamura, John" w:date="2010-08-25T18:20:00Z"/>
          <w:rPrChange w:id="3673" w:author="Nakamura, John" w:date="2010-08-25T18:20:00Z">
            <w:rPr>
              <w:ins w:id="3674" w:author="Nakamura, John" w:date="2010-08-25T18:20:00Z"/>
              <w:highlight w:val="yellow"/>
            </w:rPr>
          </w:rPrChange>
        </w:rPr>
      </w:pPr>
      <w:ins w:id="3675" w:author="Nakamura, John" w:date="2010-08-25T18:20:00Z">
        <w:r w:rsidRPr="00291260">
          <w:rPr>
            <w:rPrChange w:id="3676" w:author="Nakamura, John" w:date="2010-08-25T18:20:00Z">
              <w:rPr>
                <w:color w:val="0000FF"/>
                <w:highlight w:val="yellow"/>
                <w:u w:val="single"/>
              </w:rPr>
            </w:rPrChange>
          </w:rPr>
          <w:t>NPAC SMS shall accept a Subscription Version Activate request for a pseudo-LRN record from a Service Provider SOA only when the NPAC Customer SOA Pseudo-LRN Indicator is set to TRUE.</w:t>
        </w:r>
      </w:ins>
      <w:ins w:id="3677" w:author="Nakamura, John" w:date="2010-08-25T18:23:00Z">
        <w:r w:rsidR="00B875E1">
          <w:t xml:space="preserve">  (previously NANC 442, Req 77)</w:t>
        </w:r>
      </w:ins>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rPr>
          <w:ins w:id="3678" w:author="Nakamura, John" w:date="2010-08-25T18:21:00Z"/>
        </w:rPr>
      </w:pPr>
      <w:ins w:id="3679" w:author="Nakamura, John" w:date="2010-08-25T18:21:00Z">
        <w:r>
          <w:t>R</w:t>
        </w:r>
      </w:ins>
      <w:ins w:id="3680" w:author="Nakamura, John" w:date="2010-08-25T18:23:00Z">
        <w:r>
          <w:t>R5-</w:t>
        </w:r>
      </w:ins>
      <w:ins w:id="3681" w:author="Nakamura, John" w:date="2010-08-26T14:13:00Z">
        <w:r w:rsidR="000B779B">
          <w:t>210</w:t>
        </w:r>
      </w:ins>
      <w:ins w:id="3682" w:author="Nakamura, John" w:date="2010-08-25T18:21:00Z">
        <w:r w:rsidRPr="00B875E1">
          <w:tab/>
          <w:t>Activate Subscription Version - Local SMS Identification – Pseudo-LRN</w:t>
        </w:r>
      </w:ins>
    </w:p>
    <w:p w:rsidR="00B875E1" w:rsidRPr="00B875E1" w:rsidRDefault="00B875E1" w:rsidP="00B875E1">
      <w:pPr>
        <w:pStyle w:val="RequirementBody"/>
        <w:rPr>
          <w:ins w:id="3683" w:author="Nakamura, John" w:date="2010-08-25T18:21:00Z"/>
        </w:rPr>
      </w:pPr>
      <w:ins w:id="3684" w:author="Nakamura, John" w:date="2010-08-25T18:21:00Z">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ins>
      <w:ins w:id="3685" w:author="Nakamura, John" w:date="2010-08-25T18:23:00Z">
        <w:r>
          <w:t xml:space="preserve">  (previously NANC 442, Req 29)</w:t>
        </w:r>
      </w:ins>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B875E1" w:rsidRPr="00B875E1" w:rsidRDefault="00B875E1" w:rsidP="00B875E1">
      <w:pPr>
        <w:pStyle w:val="RequirementHead"/>
        <w:rPr>
          <w:ins w:id="3686" w:author="Nakamura, John" w:date="2010-08-25T18:22:00Z"/>
        </w:rPr>
      </w:pPr>
      <w:ins w:id="3687" w:author="Nakamura, John" w:date="2010-08-25T18:22:00Z">
        <w:r w:rsidRPr="00B875E1">
          <w:t>R</w:t>
        </w:r>
      </w:ins>
      <w:ins w:id="3688" w:author="Nakamura, John" w:date="2010-08-25T18:24:00Z">
        <w:r>
          <w:t>R5-</w:t>
        </w:r>
      </w:ins>
      <w:ins w:id="3689" w:author="Nakamura, John" w:date="2010-08-26T14:13:00Z">
        <w:r w:rsidR="000B779B">
          <w:t>211</w:t>
        </w:r>
      </w:ins>
      <w:ins w:id="3690" w:author="Nakamura, John" w:date="2010-08-25T18:22:00Z">
        <w:r w:rsidRPr="00B875E1">
          <w:tab/>
          <w:t>Activate “Intra-Service Provider Port” Subscription Version – Send Notification of Activation of Pseudo-LRN Record</w:t>
        </w:r>
      </w:ins>
    </w:p>
    <w:p w:rsidR="00B875E1" w:rsidRDefault="00B875E1" w:rsidP="00B875E1">
      <w:pPr>
        <w:pStyle w:val="RequirementBody"/>
        <w:rPr>
          <w:ins w:id="3691" w:author="Nakamura, John" w:date="2010-08-25T18:22:00Z"/>
        </w:rPr>
      </w:pPr>
      <w:ins w:id="3692" w:author="Nakamura, John" w:date="2010-08-25T18:22:00Z">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ins>
      <w:ins w:id="3693" w:author="Nakamura, John" w:date="2010-08-25T18:24:00Z">
        <w:r>
          <w:t xml:space="preserve">  (previously NANC 442, Req 31)</w:t>
        </w:r>
      </w:ins>
    </w:p>
    <w:p w:rsidR="009B6F07" w:rsidRDefault="009B6F07">
      <w:pPr>
        <w:pStyle w:val="RequirementHead"/>
      </w:pPr>
      <w:r>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lastRenderedPageBreak/>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3694" w:name="_Toc270960746"/>
      <w:r>
        <w:t>Subscription Version Disconnect</w:t>
      </w:r>
      <w:bookmarkEnd w:id="3694"/>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lastRenderedPageBreak/>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291260" w:rsidP="00A608FD">
      <w:pPr>
        <w:pStyle w:val="RequirementHead"/>
        <w:rPr>
          <w:ins w:id="3695" w:author="Nakamura, John" w:date="2010-08-26T12:57:00Z"/>
          <w:rPrChange w:id="3696" w:author="Nakamura, John" w:date="2010-08-26T12:57:00Z">
            <w:rPr>
              <w:ins w:id="3697" w:author="Nakamura, John" w:date="2010-08-26T12:57:00Z"/>
              <w:highlight w:val="yellow"/>
            </w:rPr>
          </w:rPrChange>
        </w:rPr>
      </w:pPr>
      <w:ins w:id="3698" w:author="Nakamura, John" w:date="2010-08-26T12:57:00Z">
        <w:r w:rsidRPr="00291260">
          <w:rPr>
            <w:rPrChange w:id="3699" w:author="Nakamura, John" w:date="2010-08-26T12:57:00Z">
              <w:rPr>
                <w:b w:val="0"/>
                <w:color w:val="0000FF"/>
                <w:u w:val="single"/>
              </w:rPr>
            </w:rPrChange>
          </w:rPr>
          <w:t>R</w:t>
        </w:r>
      </w:ins>
      <w:ins w:id="3700" w:author="Nakamura, John" w:date="2010-08-26T12:58:00Z">
        <w:r w:rsidR="00A608FD">
          <w:t>R5-</w:t>
        </w:r>
      </w:ins>
      <w:ins w:id="3701" w:author="Nakamura, John" w:date="2010-08-26T14:13:00Z">
        <w:r w:rsidR="000B779B">
          <w:t>212</w:t>
        </w:r>
      </w:ins>
      <w:ins w:id="3702" w:author="Nakamura, John" w:date="2010-08-26T12:57:00Z">
        <w:r w:rsidRPr="00291260">
          <w:rPr>
            <w:rPrChange w:id="3703" w:author="Nakamura, John" w:date="2010-08-26T12:57:00Z">
              <w:rPr>
                <w:b w:val="0"/>
                <w:color w:val="0000FF"/>
                <w:highlight w:val="yellow"/>
                <w:u w:val="single"/>
              </w:rPr>
            </w:rPrChange>
          </w:rPr>
          <w:tab/>
          <w:t>Disconnect “Intra-Service Provider Port” Subscription Version – Service Provider Tunable Value of TRUE for Pseudo-LRN Request</w:t>
        </w:r>
      </w:ins>
    </w:p>
    <w:p w:rsidR="00A608FD" w:rsidRPr="00A608FD" w:rsidRDefault="00291260" w:rsidP="00A608FD">
      <w:pPr>
        <w:pStyle w:val="RequirementBody"/>
        <w:rPr>
          <w:ins w:id="3704" w:author="Nakamura, John" w:date="2010-08-26T12:57:00Z"/>
          <w:rPrChange w:id="3705" w:author="Nakamura, John" w:date="2010-08-26T12:57:00Z">
            <w:rPr>
              <w:ins w:id="3706" w:author="Nakamura, John" w:date="2010-08-26T12:57:00Z"/>
              <w:highlight w:val="yellow"/>
            </w:rPr>
          </w:rPrChange>
        </w:rPr>
      </w:pPr>
      <w:ins w:id="3707" w:author="Nakamura, John" w:date="2010-08-26T12:57:00Z">
        <w:r w:rsidRPr="00291260">
          <w:rPr>
            <w:rPrChange w:id="3708" w:author="Nakamura, John" w:date="2010-08-26T12:57:00Z">
              <w:rPr>
                <w:color w:val="0000FF"/>
                <w:highlight w:val="yellow"/>
                <w:u w:val="single"/>
              </w:rPr>
            </w:rPrChange>
          </w:rPr>
          <w:t>NPAC SMS shall accept a Subscription Version Disconnect request for a pseudo-LRN record from a Service Provider SOA only when the NPAC Customer SOA Pseudo-LRN Indicator is set to TRUE.</w:t>
        </w:r>
        <w:r w:rsidR="00A608FD">
          <w:t xml:space="preserve">  (previously NANC 442, Req 78)</w:t>
        </w:r>
      </w:ins>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pPr>
        <w:pStyle w:val="RequirementBody"/>
      </w:pPr>
      <w:r>
        <w:t>NPAC SMS shall notify the new Service Provider (donor) of the Subscription Version Customer Disconnect Date and Effective Release Date immediately prior to broadcasting a Subscription Version disconnect.</w:t>
      </w:r>
    </w:p>
    <w:p w:rsidR="009B6F07" w:rsidRDefault="009B6F07">
      <w:pPr>
        <w:pStyle w:val="RequirementHead"/>
      </w:pPr>
      <w:r>
        <w:lastRenderedPageBreak/>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291260" w:rsidP="00A608FD">
      <w:pPr>
        <w:pStyle w:val="RequirementHead"/>
        <w:rPr>
          <w:ins w:id="3709" w:author="Nakamura, John" w:date="2010-08-26T12:58:00Z"/>
          <w:rPrChange w:id="3710" w:author="Nakamura, John" w:date="2010-08-26T12:58:00Z">
            <w:rPr>
              <w:ins w:id="3711" w:author="Nakamura, John" w:date="2010-08-26T12:58:00Z"/>
              <w:highlight w:val="yellow"/>
            </w:rPr>
          </w:rPrChange>
        </w:rPr>
      </w:pPr>
      <w:ins w:id="3712" w:author="Nakamura, John" w:date="2010-08-26T12:58:00Z">
        <w:r w:rsidRPr="00291260">
          <w:rPr>
            <w:rPrChange w:id="3713" w:author="Nakamura, John" w:date="2010-08-26T12:58:00Z">
              <w:rPr>
                <w:b w:val="0"/>
                <w:color w:val="0000FF"/>
                <w:highlight w:val="yellow"/>
                <w:u w:val="single"/>
              </w:rPr>
            </w:rPrChange>
          </w:rPr>
          <w:t>R</w:t>
        </w:r>
      </w:ins>
      <w:ins w:id="3714" w:author="Nakamura, John" w:date="2010-08-26T12:59:00Z">
        <w:r w:rsidR="00A608FD">
          <w:t>R5-</w:t>
        </w:r>
      </w:ins>
      <w:ins w:id="3715" w:author="Nakamura, John" w:date="2010-08-26T14:13:00Z">
        <w:r w:rsidR="000B779B">
          <w:t>213</w:t>
        </w:r>
      </w:ins>
      <w:ins w:id="3716" w:author="Nakamura, John" w:date="2010-08-26T12:58:00Z">
        <w:r w:rsidRPr="00291260">
          <w:rPr>
            <w:rPrChange w:id="3717" w:author="Nakamura, John" w:date="2010-08-26T12:58:00Z">
              <w:rPr>
                <w:b w:val="0"/>
                <w:color w:val="0000FF"/>
                <w:highlight w:val="yellow"/>
                <w:u w:val="single"/>
              </w:rPr>
            </w:rPrChange>
          </w:rPr>
          <w:tab/>
          <w:t>Disconnect Subscription Version - Local SMS Identification – Pseudo-LRN</w:t>
        </w:r>
      </w:ins>
    </w:p>
    <w:p w:rsidR="00A608FD" w:rsidRDefault="00291260" w:rsidP="00A608FD">
      <w:pPr>
        <w:pStyle w:val="RequirementBody"/>
        <w:rPr>
          <w:ins w:id="3718" w:author="Nakamura, John" w:date="2010-08-26T12:58:00Z"/>
        </w:rPr>
      </w:pPr>
      <w:ins w:id="3719" w:author="Nakamura, John" w:date="2010-08-26T12:58:00Z">
        <w:r w:rsidRPr="00291260">
          <w:rPr>
            <w:rPrChange w:id="3720" w:author="Nakamura, John" w:date="2010-08-26T12:58:00Z">
              <w:rPr>
                <w:color w:val="0000FF"/>
                <w:highlight w:val="yellow"/>
                <w:u w:val="single"/>
              </w:rPr>
            </w:rPrChange>
          </w:rPr>
          <w:t>NPAC SMS shall determine which Local SMSs to send the Subscription Version to by identifying all Local SMSs, using the Service Provider’s Pseudo-LRN Accepted SPID List, that are accepting Subscription Version data downloads of pseudo-LRN data.</w:t>
        </w:r>
      </w:ins>
      <w:ins w:id="3721" w:author="Nakamura, John" w:date="2010-08-26T12:59:00Z">
        <w:r w:rsidR="00A608FD">
          <w:t xml:space="preserve">  (previously NANC 442, Req 33)</w:t>
        </w:r>
      </w:ins>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291260" w:rsidP="00A608FD">
      <w:pPr>
        <w:pStyle w:val="RequirementHead"/>
        <w:rPr>
          <w:ins w:id="3722" w:author="Nakamura, John" w:date="2010-08-26T13:00:00Z"/>
          <w:rPrChange w:id="3723" w:author="Nakamura, John" w:date="2010-08-26T13:00:00Z">
            <w:rPr>
              <w:ins w:id="3724" w:author="Nakamura, John" w:date="2010-08-26T13:00:00Z"/>
              <w:highlight w:val="yellow"/>
            </w:rPr>
          </w:rPrChange>
        </w:rPr>
      </w:pPr>
      <w:ins w:id="3725" w:author="Nakamura, John" w:date="2010-08-26T13:00:00Z">
        <w:r w:rsidRPr="00291260">
          <w:rPr>
            <w:rPrChange w:id="3726" w:author="Nakamura, John" w:date="2010-08-26T13:00:00Z">
              <w:rPr>
                <w:b w:val="0"/>
                <w:color w:val="0000FF"/>
                <w:highlight w:val="yellow"/>
                <w:u w:val="single"/>
              </w:rPr>
            </w:rPrChange>
          </w:rPr>
          <w:t>R</w:t>
        </w:r>
        <w:r w:rsidR="00A608FD">
          <w:t>R5-</w:t>
        </w:r>
      </w:ins>
      <w:ins w:id="3727" w:author="Nakamura, John" w:date="2010-08-26T14:13:00Z">
        <w:r w:rsidR="000B779B">
          <w:t>214</w:t>
        </w:r>
      </w:ins>
      <w:ins w:id="3728" w:author="Nakamura, John" w:date="2010-08-26T13:00:00Z">
        <w:r w:rsidRPr="00291260">
          <w:rPr>
            <w:rPrChange w:id="3729" w:author="Nakamura, John" w:date="2010-08-26T13:00:00Z">
              <w:rPr>
                <w:b w:val="0"/>
                <w:color w:val="0000FF"/>
                <w:highlight w:val="yellow"/>
                <w:u w:val="single"/>
              </w:rPr>
            </w:rPrChange>
          </w:rPr>
          <w:tab/>
          <w:t>Disconnect “Intra-Service Provider Port” Subscription Version – Send Notification of Disconnect of Pseudo-LRN Record</w:t>
        </w:r>
      </w:ins>
    </w:p>
    <w:p w:rsidR="00A608FD" w:rsidRDefault="00291260" w:rsidP="00A608FD">
      <w:pPr>
        <w:pStyle w:val="RequirementBody"/>
        <w:rPr>
          <w:ins w:id="3730" w:author="Nakamura, John" w:date="2010-08-26T13:00:00Z"/>
        </w:rPr>
      </w:pPr>
      <w:ins w:id="3731" w:author="Nakamura, John" w:date="2010-08-26T13:00:00Z">
        <w:r w:rsidRPr="00291260">
          <w:rPr>
            <w:rPrChange w:id="3732" w:author="Nakamura, John" w:date="2010-08-26T13:00:00Z">
              <w:rPr>
                <w:color w:val="0000FF"/>
                <w:highlight w:val="yellow"/>
                <w:u w:val="single"/>
              </w:rPr>
            </w:rPrChange>
          </w:rPr>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ins>
    </w:p>
    <w:p w:rsidR="009B6F07" w:rsidRDefault="009B6F07">
      <w:pPr>
        <w:pStyle w:val="RequirementHead"/>
      </w:pPr>
      <w:r>
        <w:lastRenderedPageBreak/>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lastRenderedPageBreak/>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3733" w:name="_Toc270960747"/>
      <w:r>
        <w:t>Subscription Version Cancellation</w:t>
      </w:r>
      <w:bookmarkEnd w:id="3733"/>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lastRenderedPageBreak/>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lastRenderedPageBreak/>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lastRenderedPageBreak/>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lastRenderedPageBreak/>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3734" w:name="_Toc270960748"/>
      <w:r>
        <w:t>Un-do a “Cancel-Pending” Subscription</w:t>
      </w:r>
      <w:bookmarkEnd w:id="3734"/>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lastRenderedPageBreak/>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3735" w:name="_Toc270960749"/>
      <w:r>
        <w:t>Subscription Version Resend</w:t>
      </w:r>
      <w:bookmarkEnd w:id="3735"/>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3736" w:name="_Toc361567538"/>
      <w:bookmarkStart w:id="3737" w:name="_Toc365874872"/>
      <w:bookmarkStart w:id="3738" w:name="_Toc367618274"/>
      <w:bookmarkStart w:id="3739" w:name="_Toc368561367"/>
      <w:bookmarkStart w:id="3740" w:name="_Toc368728312"/>
      <w:bookmarkStart w:id="3741" w:name="_Toc381720045"/>
      <w:bookmarkStart w:id="3742" w:name="_Toc436023373"/>
      <w:bookmarkStart w:id="3743"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lastRenderedPageBreak/>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lastRenderedPageBreak/>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lastRenderedPageBreak/>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3744" w:name="_Toc270960750"/>
      <w:r>
        <w:t>Subscription Queries</w:t>
      </w:r>
      <w:bookmarkEnd w:id="3736"/>
      <w:bookmarkEnd w:id="3737"/>
      <w:bookmarkEnd w:id="3738"/>
      <w:bookmarkEnd w:id="3739"/>
      <w:bookmarkEnd w:id="3740"/>
      <w:bookmarkEnd w:id="3741"/>
      <w:bookmarkEnd w:id="3742"/>
      <w:bookmarkEnd w:id="3743"/>
      <w:bookmarkEnd w:id="3744"/>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3745" w:name="_Toc368561368"/>
      <w:bookmarkStart w:id="3746" w:name="_Toc368728313"/>
      <w:bookmarkStart w:id="3747" w:name="_Toc381720046"/>
      <w:bookmarkStart w:id="3748" w:name="_Toc436023374"/>
      <w:bookmarkStart w:id="3749" w:name="_Toc436025437"/>
      <w:bookmarkStart w:id="3750" w:name="_Toc270960751"/>
      <w:r>
        <w:t>User Functionality</w:t>
      </w:r>
      <w:bookmarkEnd w:id="3745"/>
      <w:bookmarkEnd w:id="3746"/>
      <w:bookmarkEnd w:id="3747"/>
      <w:bookmarkEnd w:id="3748"/>
      <w:bookmarkEnd w:id="3749"/>
      <w:bookmarkEnd w:id="3750"/>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291260" w:rsidP="00A608FD">
      <w:pPr>
        <w:pStyle w:val="RequirementHead"/>
        <w:rPr>
          <w:ins w:id="3751" w:author="Nakamura, John" w:date="2010-08-26T13:02:00Z"/>
          <w:rPrChange w:id="3752" w:author="Nakamura, John" w:date="2010-08-26T13:02:00Z">
            <w:rPr>
              <w:ins w:id="3753" w:author="Nakamura, John" w:date="2010-08-26T13:02:00Z"/>
              <w:highlight w:val="yellow"/>
            </w:rPr>
          </w:rPrChange>
        </w:rPr>
      </w:pPr>
      <w:ins w:id="3754" w:author="Nakamura, John" w:date="2010-08-26T13:02:00Z">
        <w:r w:rsidRPr="00291260">
          <w:rPr>
            <w:rPrChange w:id="3755" w:author="Nakamura, John" w:date="2010-08-26T13:02:00Z">
              <w:rPr>
                <w:b w:val="0"/>
                <w:color w:val="0000FF"/>
                <w:highlight w:val="yellow"/>
                <w:u w:val="single"/>
              </w:rPr>
            </w:rPrChange>
          </w:rPr>
          <w:t>R</w:t>
        </w:r>
      </w:ins>
      <w:ins w:id="3756" w:author="Nakamura, John" w:date="2010-08-26T13:03:00Z">
        <w:r w:rsidR="00A608FD">
          <w:t>R5-</w:t>
        </w:r>
      </w:ins>
      <w:ins w:id="3757" w:author="Nakamura, John" w:date="2010-08-26T14:13:00Z">
        <w:r w:rsidR="000B779B">
          <w:t>215</w:t>
        </w:r>
      </w:ins>
      <w:ins w:id="3758" w:author="Nakamura, John" w:date="2010-08-26T13:02:00Z">
        <w:r w:rsidRPr="00291260">
          <w:rPr>
            <w:rPrChange w:id="3759" w:author="Nakamura, John" w:date="2010-08-26T13:02:00Z">
              <w:rPr>
                <w:b w:val="0"/>
                <w:color w:val="0000FF"/>
                <w:highlight w:val="yellow"/>
                <w:u w:val="single"/>
              </w:rPr>
            </w:rPrChange>
          </w:rPr>
          <w:tab/>
          <w:t>Query of Subscription Versions for Pseudo-LRN – Service Provider Personnel – SOA Interface</w:t>
        </w:r>
      </w:ins>
    </w:p>
    <w:p w:rsidR="00CA20B0" w:rsidRDefault="00291260">
      <w:pPr>
        <w:pStyle w:val="RequirementBody"/>
        <w:rPr>
          <w:ins w:id="3760" w:author="Nakamura, John" w:date="2010-08-26T13:02:00Z"/>
        </w:rPr>
        <w:pPrChange w:id="3761" w:author="Nakamura, John" w:date="2010-08-26T13:02:00Z">
          <w:pPr>
            <w:pStyle w:val="RequirementBody"/>
            <w:spacing w:after="120"/>
          </w:pPr>
        </w:pPrChange>
      </w:pPr>
      <w:ins w:id="3762" w:author="Nakamura, John" w:date="2010-08-26T13:02:00Z">
        <w:r w:rsidRPr="00291260">
          <w:rPr>
            <w:rPrChange w:id="3763" w:author="Nakamura, John" w:date="2010-08-26T13:02:00Z">
              <w:rPr>
                <w:color w:val="0000FF"/>
                <w:highlight w:val="yellow"/>
                <w:u w:val="single"/>
              </w:rPr>
            </w:rPrChange>
          </w:rPr>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291260">
          <w:rPr>
            <w:szCs w:val="22"/>
            <w:rPrChange w:id="3764" w:author="Nakamura, John" w:date="2010-08-26T13:02:00Z">
              <w:rPr>
                <w:color w:val="0000FF"/>
                <w:szCs w:val="22"/>
                <w:highlight w:val="yellow"/>
                <w:u w:val="single"/>
              </w:rPr>
            </w:rPrChange>
          </w:rPr>
          <w:t>Pseudo-LRN Accepted SPID List</w:t>
        </w:r>
        <w:r w:rsidRPr="00291260">
          <w:rPr>
            <w:rPrChange w:id="3765" w:author="Nakamura, John" w:date="2010-08-26T13:02:00Z">
              <w:rPr>
                <w:color w:val="0000FF"/>
                <w:highlight w:val="yellow"/>
                <w:u w:val="single"/>
              </w:rPr>
            </w:rPrChange>
          </w:rPr>
          <w:t>.</w:t>
        </w:r>
      </w:ins>
      <w:ins w:id="3766" w:author="Nakamura, John" w:date="2010-08-26T13:03:00Z">
        <w:r w:rsidR="00A608FD">
          <w:t xml:space="preserve">  (previously NANC 442, Req 37)</w:t>
        </w:r>
      </w:ins>
    </w:p>
    <w:p w:rsidR="00A608FD" w:rsidRPr="00A608FD" w:rsidRDefault="00A608FD" w:rsidP="00A608FD">
      <w:pPr>
        <w:pStyle w:val="RequirementHead"/>
        <w:rPr>
          <w:ins w:id="3767" w:author="Nakamura, John" w:date="2010-08-26T13:02:00Z"/>
          <w:rPrChange w:id="3768" w:author="Nakamura, John" w:date="2010-08-26T13:02:00Z">
            <w:rPr>
              <w:ins w:id="3769" w:author="Nakamura, John" w:date="2010-08-26T13:02:00Z"/>
              <w:highlight w:val="yellow"/>
            </w:rPr>
          </w:rPrChange>
        </w:rPr>
      </w:pPr>
      <w:ins w:id="3770" w:author="Nakamura, John" w:date="2010-08-26T13:03:00Z">
        <w:r w:rsidRPr="00A608FD">
          <w:t>R</w:t>
        </w:r>
        <w:r>
          <w:t>R5-</w:t>
        </w:r>
      </w:ins>
      <w:ins w:id="3771" w:author="Nakamura, John" w:date="2010-08-26T14:13:00Z">
        <w:r w:rsidR="000B779B">
          <w:t>216</w:t>
        </w:r>
      </w:ins>
      <w:ins w:id="3772" w:author="Nakamura, John" w:date="2010-08-26T13:02:00Z">
        <w:r w:rsidR="00291260" w:rsidRPr="00291260">
          <w:rPr>
            <w:rPrChange w:id="3773" w:author="Nakamura, John" w:date="2010-08-26T13:02:00Z">
              <w:rPr>
                <w:b w:val="0"/>
                <w:color w:val="0000FF"/>
                <w:highlight w:val="yellow"/>
                <w:u w:val="single"/>
              </w:rPr>
            </w:rPrChange>
          </w:rPr>
          <w:tab/>
          <w:t>Query of Subscription Versions for Pseudo-LRN – Service Provider Personnel – LSMS Interface</w:t>
        </w:r>
      </w:ins>
    </w:p>
    <w:p w:rsidR="00A608FD" w:rsidRPr="00A608FD" w:rsidRDefault="00291260" w:rsidP="00A608FD">
      <w:pPr>
        <w:pStyle w:val="RequirementBody"/>
        <w:rPr>
          <w:ins w:id="3774" w:author="Nakamura, John" w:date="2010-08-26T13:02:00Z"/>
        </w:rPr>
      </w:pPr>
      <w:ins w:id="3775" w:author="Nakamura, John" w:date="2010-08-26T13:02:00Z">
        <w:r w:rsidRPr="00291260">
          <w:rPr>
            <w:rPrChange w:id="3776" w:author="Nakamura, John" w:date="2010-08-26T13:02:00Z">
              <w:rPr>
                <w:color w:val="0000FF"/>
                <w:highlight w:val="yellow"/>
                <w:u w:val="single"/>
              </w:rPr>
            </w:rPrChange>
          </w:rPr>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291260">
          <w:rPr>
            <w:szCs w:val="22"/>
            <w:rPrChange w:id="3777" w:author="Nakamura, John" w:date="2010-08-26T13:02:00Z">
              <w:rPr>
                <w:color w:val="0000FF"/>
                <w:szCs w:val="22"/>
                <w:highlight w:val="yellow"/>
                <w:u w:val="single"/>
              </w:rPr>
            </w:rPrChange>
          </w:rPr>
          <w:t>Pseudo-LRN Accepted SPID List</w:t>
        </w:r>
        <w:r w:rsidRPr="00291260">
          <w:rPr>
            <w:rPrChange w:id="3778" w:author="Nakamura, John" w:date="2010-08-26T13:02:00Z">
              <w:rPr>
                <w:color w:val="0000FF"/>
                <w:highlight w:val="yellow"/>
                <w:u w:val="single"/>
              </w:rPr>
            </w:rPrChange>
          </w:rPr>
          <w:t>.</w:t>
        </w:r>
      </w:ins>
      <w:ins w:id="3779" w:author="Nakamura, John" w:date="2010-08-26T13:03:00Z">
        <w:r w:rsidR="00A608FD">
          <w:t xml:space="preserve">  (previously NANC 442, Req 54)</w:t>
        </w:r>
      </w:ins>
    </w:p>
    <w:p w:rsidR="00A608FD" w:rsidRPr="00A608FD" w:rsidRDefault="00A608FD" w:rsidP="00A608FD">
      <w:pPr>
        <w:pStyle w:val="RequirementHead"/>
        <w:rPr>
          <w:ins w:id="3780" w:author="Nakamura, John" w:date="2010-08-26T13:02:00Z"/>
          <w:rPrChange w:id="3781" w:author="Nakamura, John" w:date="2010-08-26T13:02:00Z">
            <w:rPr>
              <w:ins w:id="3782" w:author="Nakamura, John" w:date="2010-08-26T13:02:00Z"/>
              <w:highlight w:val="yellow"/>
            </w:rPr>
          </w:rPrChange>
        </w:rPr>
      </w:pPr>
      <w:ins w:id="3783" w:author="Nakamura, John" w:date="2010-08-26T13:03:00Z">
        <w:r w:rsidRPr="00A608FD">
          <w:t>R</w:t>
        </w:r>
        <w:r>
          <w:t>R5-</w:t>
        </w:r>
      </w:ins>
      <w:ins w:id="3784" w:author="Nakamura, John" w:date="2010-08-26T14:13:00Z">
        <w:r w:rsidR="000B779B">
          <w:t>217</w:t>
        </w:r>
      </w:ins>
      <w:ins w:id="3785" w:author="Nakamura, John" w:date="2010-08-26T13:02:00Z">
        <w:r w:rsidR="00291260" w:rsidRPr="00291260">
          <w:rPr>
            <w:rPrChange w:id="3786" w:author="Nakamura, John" w:date="2010-08-26T13:02:00Z">
              <w:rPr>
                <w:b w:val="0"/>
                <w:color w:val="0000FF"/>
                <w:highlight w:val="yellow"/>
                <w:u w:val="single"/>
              </w:rPr>
            </w:rPrChange>
          </w:rPr>
          <w:tab/>
          <w:t>Query of Subscription Versions for Pseudo-LRN – Service Provider Personnel – LTI</w:t>
        </w:r>
      </w:ins>
    </w:p>
    <w:p w:rsidR="00A608FD" w:rsidRDefault="00291260" w:rsidP="00A608FD">
      <w:pPr>
        <w:pStyle w:val="RequirementBody"/>
        <w:rPr>
          <w:ins w:id="3787" w:author="Nakamura, John" w:date="2010-08-26T13:02:00Z"/>
        </w:rPr>
      </w:pPr>
      <w:ins w:id="3788" w:author="Nakamura, John" w:date="2010-08-26T13:02:00Z">
        <w:r w:rsidRPr="00291260">
          <w:rPr>
            <w:rPrChange w:id="3789" w:author="Nakamura, John" w:date="2010-08-26T13:02:00Z">
              <w:rPr>
                <w:color w:val="0000FF"/>
                <w:highlight w:val="yellow"/>
                <w:u w:val="single"/>
              </w:rPr>
            </w:rPrChange>
          </w:rPr>
          <w:t>NPAC SMS shall allow a Service Provider via the NPAC SOA Low-tech Interface, to query Subscription Versions for a pseudo-LRN record, if the Service Provider Low-Tech Interface Pseudo-LRN Support Flag Indicator is TRUE.</w:t>
        </w:r>
      </w:ins>
      <w:ins w:id="3790" w:author="Nakamura, John" w:date="2010-08-26T13:03:00Z">
        <w:r w:rsidR="00A608FD">
          <w:t xml:space="preserve">  (previously NANC 442, Req 38)</w:t>
        </w:r>
      </w:ins>
    </w:p>
    <w:p w:rsidR="009B6F07" w:rsidDel="00A608FD" w:rsidRDefault="009B6F07">
      <w:pPr>
        <w:pStyle w:val="BodyText"/>
        <w:rPr>
          <w:del w:id="3791" w:author="Nakamura, John" w:date="2010-08-26T13:02:00Z"/>
        </w:rPr>
      </w:pPr>
    </w:p>
    <w:p w:rsidR="009B6F07" w:rsidRDefault="009B6F07">
      <w:pPr>
        <w:pStyle w:val="Heading4"/>
      </w:pPr>
      <w:bookmarkStart w:id="3792" w:name="_Toc368561369"/>
      <w:bookmarkStart w:id="3793" w:name="_Toc368728314"/>
      <w:bookmarkStart w:id="3794" w:name="_Toc381720047"/>
      <w:bookmarkStart w:id="3795" w:name="_Toc436023375"/>
      <w:bookmarkStart w:id="3796" w:name="_Toc436025438"/>
      <w:bookmarkStart w:id="3797" w:name="_Toc270960752"/>
      <w:r>
        <w:t>System Functionality</w:t>
      </w:r>
      <w:bookmarkEnd w:id="3792"/>
      <w:bookmarkEnd w:id="3793"/>
      <w:bookmarkEnd w:id="3794"/>
      <w:bookmarkEnd w:id="3795"/>
      <w:bookmarkEnd w:id="3796"/>
      <w:bookmarkEnd w:id="3797"/>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lastRenderedPageBreak/>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lastRenderedPageBreak/>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lastRenderedPageBreak/>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lastRenderedPageBreak/>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291260">
        <w:fldChar w:fldCharType="begin"/>
      </w:r>
      <w:r>
        <w:instrText xml:space="preserve"> REF _Ref377214446 \h </w:instrText>
      </w:r>
      <w:r w:rsidR="00291260">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291260">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lastRenderedPageBreak/>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3798" w:name="_Toc270960753"/>
      <w:r>
        <w:t>Subscription Version Processing for National Number Pooling</w:t>
      </w:r>
      <w:bookmarkEnd w:id="3798"/>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3799" w:name="_Toc435253980"/>
      <w:bookmarkStart w:id="3800" w:name="_Toc435328929"/>
      <w:bookmarkStart w:id="3801" w:name="_Toc435330566"/>
      <w:bookmarkStart w:id="3802" w:name="_Toc435330624"/>
      <w:bookmarkStart w:id="3803" w:name="_Toc437005380"/>
      <w:bookmarkStart w:id="3804" w:name="_Toc461596868"/>
      <w:bookmarkStart w:id="3805" w:name="_Toc270960754"/>
      <w:r>
        <w:lastRenderedPageBreak/>
        <w:t>Subscription Version, General</w:t>
      </w:r>
      <w:bookmarkEnd w:id="3799"/>
      <w:bookmarkEnd w:id="3800"/>
      <w:bookmarkEnd w:id="3801"/>
      <w:bookmarkEnd w:id="3802"/>
      <w:bookmarkEnd w:id="3803"/>
      <w:bookmarkEnd w:id="3804"/>
      <w:bookmarkEnd w:id="3805"/>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3806" w:name="_Toc435253981"/>
      <w:bookmarkStart w:id="3807" w:name="_Toc435328930"/>
      <w:bookmarkStart w:id="3808" w:name="_Toc435330567"/>
      <w:bookmarkStart w:id="3809"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3810" w:name="_Toc437005381"/>
      <w:bookmarkStart w:id="3811" w:name="_Toc461596869"/>
      <w:bookmarkStart w:id="3812" w:name="_Toc270960755"/>
      <w:r>
        <w:t>Subscription Version, Addition for Number Pooling</w:t>
      </w:r>
      <w:bookmarkEnd w:id="3806"/>
      <w:bookmarkEnd w:id="3807"/>
      <w:bookmarkEnd w:id="3808"/>
      <w:bookmarkEnd w:id="3809"/>
      <w:bookmarkEnd w:id="3810"/>
      <w:bookmarkEnd w:id="3811"/>
      <w:bookmarkEnd w:id="3812"/>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NPAC SMS shall create individual subscription versions, with LNP Type of POOL, for each TN within the 1K Block, that does not already exist with a status of 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n active, partial failure, disconnect pending, old with a failed SP list, or 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9B6F07" w:rsidRDefault="009B6F07">
      <w:pPr>
        <w:pStyle w:val="Heading4"/>
        <w:tabs>
          <w:tab w:val="clear" w:pos="1260"/>
          <w:tab w:val="num" w:pos="1440"/>
        </w:tabs>
        <w:ind w:left="1440" w:hanging="1440"/>
      </w:pPr>
      <w:bookmarkStart w:id="3813" w:name="_Toc435328931"/>
      <w:bookmarkStart w:id="3814" w:name="_Toc435330568"/>
      <w:bookmarkStart w:id="3815" w:name="_Toc435330626"/>
      <w:bookmarkStart w:id="3816" w:name="_Toc437005382"/>
      <w:bookmarkStart w:id="3817" w:name="_Toc461596870"/>
      <w:bookmarkStart w:id="3818" w:name="_Toc435253982"/>
      <w:bookmarkStart w:id="3819" w:name="_Toc270960756"/>
      <w:r>
        <w:t>Subscription Version, Block Create Validation of Subscription Versions</w:t>
      </w:r>
      <w:bookmarkEnd w:id="3813"/>
      <w:bookmarkEnd w:id="3814"/>
      <w:bookmarkEnd w:id="3815"/>
      <w:bookmarkEnd w:id="3816"/>
      <w:bookmarkEnd w:id="3817"/>
      <w:bookmarkEnd w:id="3819"/>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lastRenderedPageBreak/>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3820" w:name="_Toc435328932"/>
      <w:bookmarkStart w:id="3821" w:name="_Toc435330569"/>
      <w:bookmarkStart w:id="3822"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3823" w:name="_Toc435253984"/>
      <w:bookmarkStart w:id="3824" w:name="_Toc435328934"/>
      <w:bookmarkStart w:id="3825" w:name="_Toc435330571"/>
      <w:bookmarkStart w:id="3826" w:name="_Toc435330629"/>
      <w:bookmarkStart w:id="3827" w:name="_Toc437005385"/>
      <w:bookmarkStart w:id="3828" w:name="_Toc461596873"/>
      <w:bookmarkStart w:id="3829" w:name="_Toc270960757"/>
      <w:bookmarkEnd w:id="3818"/>
      <w:bookmarkEnd w:id="3820"/>
      <w:bookmarkEnd w:id="3821"/>
      <w:bookmarkEnd w:id="3822"/>
      <w:r>
        <w:t>Subscription Version, Modification for Number Pooling</w:t>
      </w:r>
      <w:bookmarkEnd w:id="3823"/>
      <w:bookmarkEnd w:id="3824"/>
      <w:bookmarkEnd w:id="3825"/>
      <w:bookmarkEnd w:id="3826"/>
      <w:bookmarkEnd w:id="3827"/>
      <w:bookmarkEnd w:id="3828"/>
      <w:bookmarkEnd w:id="3829"/>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3830" w:name="_Toc435253985"/>
      <w:bookmarkStart w:id="3831" w:name="_Toc435328935"/>
      <w:bookmarkStart w:id="3832" w:name="_Toc435330572"/>
      <w:bookmarkStart w:id="3833" w:name="_Toc435330630"/>
      <w:bookmarkStart w:id="3834" w:name="_Toc437005386"/>
      <w:bookmarkStart w:id="3835" w:name="_Toc461596874"/>
      <w:bookmarkStart w:id="3836" w:name="_Toc270960758"/>
      <w:r>
        <w:t>Subscription Version, Deletion for Number Pooling</w:t>
      </w:r>
      <w:bookmarkEnd w:id="3830"/>
      <w:bookmarkEnd w:id="3831"/>
      <w:bookmarkEnd w:id="3832"/>
      <w:bookmarkEnd w:id="3833"/>
      <w:bookmarkEnd w:id="3834"/>
      <w:bookmarkEnd w:id="3835"/>
      <w:bookmarkEnd w:id="3836"/>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3837" w:name="_Toc461596876"/>
      <w:bookmarkStart w:id="3838" w:name="_Toc435253987"/>
      <w:bookmarkStart w:id="3839" w:name="_Toc435328937"/>
      <w:bookmarkStart w:id="3840" w:name="_Toc435330574"/>
      <w:bookmarkStart w:id="3841" w:name="_Toc435330632"/>
      <w:bookmarkStart w:id="3842" w:name="_Toc437005388"/>
      <w:bookmarkStart w:id="3843" w:name="_Toc270960759"/>
      <w:r>
        <w:lastRenderedPageBreak/>
        <w:t>Subscription Version, Block Delete Validation of Subscription Versions</w:t>
      </w:r>
      <w:bookmarkEnd w:id="3837"/>
      <w:bookmarkEnd w:id="3843"/>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3838"/>
    <w:bookmarkEnd w:id="3839"/>
    <w:bookmarkEnd w:id="3840"/>
    <w:bookmarkEnd w:id="3841"/>
    <w:bookmarkEnd w:id="3842"/>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3844" w:name="_Toc357417031"/>
      <w:bookmarkStart w:id="3845" w:name="_Toc361567539"/>
      <w:bookmarkStart w:id="3846" w:name="_Toc364226260"/>
      <w:bookmarkStart w:id="3847" w:name="_Toc365874873"/>
      <w:bookmarkStart w:id="3848" w:name="_Toc367618275"/>
      <w:bookmarkStart w:id="3849" w:name="_Toc368561370"/>
      <w:bookmarkStart w:id="3850" w:name="_Toc368728315"/>
      <w:bookmarkStart w:id="3851" w:name="_Ref377372822"/>
      <w:bookmarkStart w:id="3852" w:name="_Ref377372840"/>
      <w:bookmarkStart w:id="3853" w:name="_Toc381720048"/>
      <w:bookmarkStart w:id="3854" w:name="_Toc436023376"/>
      <w:bookmarkStart w:id="3855" w:name="_Toc436025439"/>
      <w:bookmarkStart w:id="3856" w:name="_Toc270960760"/>
      <w:r>
        <w:lastRenderedPageBreak/>
        <w:t>NPAC SMS I</w:t>
      </w:r>
      <w:bookmarkEnd w:id="3844"/>
      <w:r>
        <w:t>nterfaces</w:t>
      </w:r>
      <w:bookmarkEnd w:id="3845"/>
      <w:bookmarkEnd w:id="3846"/>
      <w:bookmarkEnd w:id="3847"/>
      <w:bookmarkEnd w:id="3848"/>
      <w:bookmarkEnd w:id="3849"/>
      <w:bookmarkEnd w:id="3850"/>
      <w:bookmarkEnd w:id="3851"/>
      <w:bookmarkEnd w:id="3852"/>
      <w:bookmarkEnd w:id="3853"/>
      <w:bookmarkEnd w:id="3854"/>
      <w:bookmarkEnd w:id="3855"/>
      <w:bookmarkEnd w:id="3856"/>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3857" w:name="_Toc357417032"/>
      <w:bookmarkStart w:id="3858" w:name="_Toc361567540"/>
      <w:bookmarkStart w:id="3859" w:name="_Toc364226261"/>
      <w:bookmarkStart w:id="3860" w:name="_Toc365874874"/>
      <w:bookmarkStart w:id="3861" w:name="_Toc367618276"/>
      <w:bookmarkStart w:id="3862" w:name="_Toc368561371"/>
      <w:bookmarkStart w:id="3863" w:name="_Toc368728316"/>
      <w:bookmarkStart w:id="3864" w:name="_Toc381720049"/>
      <w:bookmarkStart w:id="3865" w:name="_Toc436023377"/>
      <w:bookmarkStart w:id="3866" w:name="_Toc436025440"/>
      <w:bookmarkStart w:id="3867" w:name="_Toc270960761"/>
      <w:r>
        <w:t>SOA to NPAC SMS Interface</w:t>
      </w:r>
      <w:bookmarkEnd w:id="3857"/>
      <w:bookmarkEnd w:id="3858"/>
      <w:bookmarkEnd w:id="3859"/>
      <w:bookmarkEnd w:id="3860"/>
      <w:bookmarkEnd w:id="3861"/>
      <w:bookmarkEnd w:id="3862"/>
      <w:bookmarkEnd w:id="3863"/>
      <w:bookmarkEnd w:id="3864"/>
      <w:bookmarkEnd w:id="3865"/>
      <w:bookmarkEnd w:id="3866"/>
      <w:bookmarkEnd w:id="3867"/>
    </w:p>
    <w:p w:rsidR="009B6F07" w:rsidRDefault="009B6F07">
      <w:pPr>
        <w:pStyle w:val="Heading2"/>
      </w:pPr>
      <w:bookmarkStart w:id="3868" w:name="_Toc357417037"/>
      <w:bookmarkStart w:id="3869" w:name="_Toc361567545"/>
      <w:bookmarkStart w:id="3870" w:name="_Toc364226266"/>
      <w:bookmarkStart w:id="3871" w:name="_Toc365874879"/>
      <w:bookmarkStart w:id="3872" w:name="_Toc367618281"/>
      <w:bookmarkStart w:id="3873" w:name="_Toc368561376"/>
      <w:bookmarkStart w:id="3874" w:name="_Toc368728321"/>
      <w:bookmarkStart w:id="3875" w:name="_Toc381720054"/>
      <w:bookmarkStart w:id="3876" w:name="_Toc436023378"/>
      <w:bookmarkStart w:id="3877" w:name="_Toc436025441"/>
      <w:bookmarkStart w:id="3878" w:name="_Toc270960762"/>
      <w:r>
        <w:t>NPAC SMS to Local SMS Interface</w:t>
      </w:r>
      <w:bookmarkEnd w:id="3868"/>
      <w:bookmarkEnd w:id="3869"/>
      <w:bookmarkEnd w:id="3870"/>
      <w:bookmarkEnd w:id="3871"/>
      <w:bookmarkEnd w:id="3872"/>
      <w:bookmarkEnd w:id="3873"/>
      <w:bookmarkEnd w:id="3874"/>
      <w:bookmarkEnd w:id="3875"/>
      <w:bookmarkEnd w:id="3876"/>
      <w:bookmarkEnd w:id="3877"/>
      <w:bookmarkEnd w:id="3878"/>
    </w:p>
    <w:p w:rsidR="009B6F07" w:rsidRDefault="009B6F07">
      <w:pPr>
        <w:pStyle w:val="Heading2"/>
      </w:pPr>
      <w:bookmarkStart w:id="3879" w:name="_Toc357417040"/>
      <w:bookmarkStart w:id="3880" w:name="_Toc361567548"/>
      <w:bookmarkStart w:id="3881" w:name="_Toc364226269"/>
      <w:bookmarkStart w:id="3882" w:name="_Toc365874882"/>
      <w:bookmarkStart w:id="3883" w:name="_Toc367618284"/>
      <w:bookmarkStart w:id="3884" w:name="_Toc368561379"/>
      <w:bookmarkStart w:id="3885" w:name="_Toc368728324"/>
      <w:bookmarkStart w:id="3886" w:name="_Toc381720057"/>
      <w:bookmarkStart w:id="3887" w:name="_Toc436023379"/>
      <w:bookmarkStart w:id="3888" w:name="_Toc436025442"/>
      <w:bookmarkStart w:id="3889" w:name="_Toc270960763"/>
      <w:r>
        <w:t>Interface Transactions</w:t>
      </w:r>
      <w:bookmarkEnd w:id="3879"/>
      <w:bookmarkEnd w:id="3880"/>
      <w:bookmarkEnd w:id="3881"/>
      <w:bookmarkEnd w:id="3882"/>
      <w:bookmarkEnd w:id="3883"/>
      <w:bookmarkEnd w:id="3884"/>
      <w:bookmarkEnd w:id="3885"/>
      <w:bookmarkEnd w:id="3886"/>
      <w:bookmarkEnd w:id="3887"/>
      <w:bookmarkEnd w:id="3888"/>
      <w:bookmarkEnd w:id="3889"/>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3890" w:name="_Toc357417041"/>
      <w:bookmarkStart w:id="3891" w:name="_Toc361567549"/>
      <w:bookmarkStart w:id="3892" w:name="_Toc364226270"/>
      <w:bookmarkStart w:id="3893" w:name="_Toc365874883"/>
      <w:bookmarkStart w:id="3894" w:name="_Toc367618285"/>
      <w:bookmarkStart w:id="3895" w:name="_Toc368561380"/>
      <w:bookmarkStart w:id="3896" w:name="_Toc368728325"/>
      <w:bookmarkStart w:id="3897" w:name="_Toc381720058"/>
      <w:bookmarkStart w:id="3898" w:name="_Toc436023380"/>
      <w:bookmarkStart w:id="3899" w:name="_Toc436025443"/>
      <w:bookmarkStart w:id="3900" w:name="_Toc270960764"/>
      <w:r>
        <w:t>Interface and Protocol Requirements</w:t>
      </w:r>
      <w:bookmarkEnd w:id="3890"/>
      <w:bookmarkEnd w:id="3891"/>
      <w:bookmarkEnd w:id="3892"/>
      <w:bookmarkEnd w:id="3893"/>
      <w:bookmarkEnd w:id="3894"/>
      <w:bookmarkEnd w:id="3895"/>
      <w:bookmarkEnd w:id="3896"/>
      <w:bookmarkEnd w:id="3897"/>
      <w:bookmarkEnd w:id="3898"/>
      <w:bookmarkEnd w:id="3899"/>
      <w:bookmarkEnd w:id="3900"/>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3901" w:name="_Toc357417042"/>
      <w:bookmarkStart w:id="3902" w:name="_Toc361567550"/>
      <w:bookmarkStart w:id="3903" w:name="_Toc364226271"/>
      <w:bookmarkStart w:id="3904" w:name="_Toc365874884"/>
      <w:bookmarkStart w:id="3905" w:name="_Toc367618286"/>
      <w:bookmarkStart w:id="3906" w:name="_Toc368561381"/>
      <w:bookmarkStart w:id="3907" w:name="_Toc368728326"/>
      <w:bookmarkStart w:id="3908" w:name="_Toc381720059"/>
      <w:bookmarkStart w:id="3909" w:name="_Toc436023381"/>
      <w:bookmarkStart w:id="3910" w:name="_Toc436025444"/>
      <w:bookmarkStart w:id="3911" w:name="_Toc270960765"/>
      <w:r>
        <w:lastRenderedPageBreak/>
        <w:t>Protocol Requirements</w:t>
      </w:r>
      <w:bookmarkEnd w:id="3901"/>
      <w:bookmarkEnd w:id="3902"/>
      <w:bookmarkEnd w:id="3903"/>
      <w:bookmarkEnd w:id="3904"/>
      <w:bookmarkEnd w:id="3905"/>
      <w:bookmarkEnd w:id="3906"/>
      <w:bookmarkEnd w:id="3907"/>
      <w:bookmarkEnd w:id="3908"/>
      <w:bookmarkEnd w:id="3909"/>
      <w:bookmarkEnd w:id="3910"/>
      <w:bookmarkEnd w:id="3911"/>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3912" w:name="_Toc365876007"/>
      <w:bookmarkStart w:id="3913" w:name="_Toc367618864"/>
      <w:bookmarkStart w:id="3914" w:name="_Toc368562175"/>
      <w:bookmarkStart w:id="3915" w:name="_Toc381720305"/>
      <w:bookmarkStart w:id="3916" w:name="_Toc436023457"/>
      <w:bookmarkStart w:id="3917" w:name="_Toc436025912"/>
      <w:bookmarkStart w:id="3918" w:name="_Toc436026072"/>
      <w:bookmarkStart w:id="3919" w:name="_Toc436037434"/>
      <w:bookmarkStart w:id="3920" w:name="_Toc437674417"/>
      <w:bookmarkStart w:id="3921" w:name="_Toc437674750"/>
      <w:bookmarkStart w:id="3922" w:name="_Toc437674976"/>
      <w:bookmarkStart w:id="3923" w:name="_Toc437675494"/>
      <w:bookmarkStart w:id="3924" w:name="_Toc463062928"/>
      <w:bookmarkStart w:id="3925" w:name="_Toc463063435"/>
      <w:bookmarkStart w:id="3926" w:name="_Toc270592734"/>
      <w:r>
        <w:t xml:space="preserve">Table </w:t>
      </w:r>
      <w:ins w:id="3927" w:author="Nakamura, John" w:date="2010-08-30T19:47:00Z">
        <w:r w:rsidR="00CA20B0">
          <w:fldChar w:fldCharType="begin"/>
        </w:r>
        <w:r w:rsidR="00CA20B0">
          <w:instrText xml:space="preserve"> SEQ Table \* ARABIC </w:instrText>
        </w:r>
      </w:ins>
      <w:r w:rsidR="00CA20B0">
        <w:fldChar w:fldCharType="separate"/>
      </w:r>
      <w:ins w:id="3928" w:author="Nakamura, John" w:date="2010-08-30T19:47:00Z">
        <w:r w:rsidR="00CA20B0">
          <w:rPr>
            <w:noProof/>
          </w:rPr>
          <w:t>22</w:t>
        </w:r>
        <w:r w:rsidR="00CA20B0">
          <w:fldChar w:fldCharType="end"/>
        </w:r>
      </w:ins>
      <w:del w:id="3929" w:author="Nakamura, John" w:date="2010-08-30T19:47:00Z">
        <w:r w:rsidR="00291260" w:rsidDel="00CA20B0">
          <w:fldChar w:fldCharType="begin"/>
        </w:r>
        <w:r w:rsidR="00291260" w:rsidDel="00CA20B0">
          <w:delInstrText xml:space="preserve"> STYLEREF 1 \s </w:delInstrText>
        </w:r>
        <w:r w:rsidR="00291260" w:rsidDel="00CA20B0">
          <w:fldChar w:fldCharType="separate"/>
        </w:r>
        <w:r w:rsidR="008F74C4" w:rsidDel="00CA20B0">
          <w:rPr>
            <w:noProof/>
          </w:rPr>
          <w:delText>6</w:delText>
        </w:r>
        <w:r w:rsidR="00291260" w:rsidDel="00CA20B0">
          <w:fldChar w:fldCharType="end"/>
        </w:r>
        <w:r w:rsidR="008F74C4" w:rsidDel="00CA20B0">
          <w:noBreakHyphen/>
        </w:r>
        <w:r w:rsidR="00291260" w:rsidDel="00CA20B0">
          <w:fldChar w:fldCharType="begin"/>
        </w:r>
        <w:r w:rsidR="00291260" w:rsidDel="00CA20B0">
          <w:delInstrText xml:space="preserve"> SEQ Table \* ARABIC \s 1 </w:delInstrText>
        </w:r>
        <w:r w:rsidR="00291260" w:rsidDel="00CA20B0">
          <w:fldChar w:fldCharType="separate"/>
        </w:r>
        <w:r w:rsidR="008F74C4" w:rsidDel="00CA20B0">
          <w:rPr>
            <w:noProof/>
          </w:rPr>
          <w:delText>1</w:delText>
        </w:r>
        <w:r w:rsidR="00291260" w:rsidDel="00CA20B0">
          <w:fldChar w:fldCharType="end"/>
        </w:r>
      </w:del>
      <w:bookmarkEnd w:id="3912"/>
      <w:bookmarkEnd w:id="3913"/>
      <w:bookmarkEnd w:id="3914"/>
      <w:r>
        <w:t xml:space="preserve">  Interface Protocol Stack</w:t>
      </w:r>
      <w:bookmarkEnd w:id="3915"/>
      <w:bookmarkEnd w:id="3916"/>
      <w:bookmarkEnd w:id="3917"/>
      <w:bookmarkEnd w:id="3918"/>
      <w:bookmarkEnd w:id="3919"/>
      <w:bookmarkEnd w:id="3920"/>
      <w:bookmarkEnd w:id="3921"/>
      <w:bookmarkEnd w:id="3922"/>
      <w:bookmarkEnd w:id="3923"/>
      <w:bookmarkEnd w:id="3924"/>
      <w:bookmarkEnd w:id="3925"/>
      <w:bookmarkEnd w:id="3926"/>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3930" w:name="_Toc357417043"/>
      <w:bookmarkStart w:id="3931" w:name="_Toc361567551"/>
      <w:bookmarkStart w:id="3932" w:name="_Toc364226272"/>
      <w:bookmarkStart w:id="3933" w:name="_Toc365874885"/>
      <w:bookmarkStart w:id="3934" w:name="_Toc367618287"/>
      <w:bookmarkStart w:id="3935" w:name="_Toc368561382"/>
      <w:bookmarkStart w:id="3936" w:name="_Toc368728327"/>
      <w:bookmarkStart w:id="3937" w:name="_Ref377371730"/>
      <w:bookmarkStart w:id="3938" w:name="_Toc381720060"/>
      <w:bookmarkStart w:id="3939" w:name="_Toc436023382"/>
      <w:bookmarkStart w:id="3940" w:name="_Toc436025445"/>
      <w:bookmarkStart w:id="3941" w:name="_Toc270960766"/>
      <w:r>
        <w:t>Interface Performance Requirements</w:t>
      </w:r>
      <w:bookmarkEnd w:id="3930"/>
      <w:bookmarkEnd w:id="3931"/>
      <w:bookmarkEnd w:id="3932"/>
      <w:bookmarkEnd w:id="3933"/>
      <w:bookmarkEnd w:id="3934"/>
      <w:bookmarkEnd w:id="3935"/>
      <w:bookmarkEnd w:id="3936"/>
      <w:bookmarkEnd w:id="3937"/>
      <w:bookmarkEnd w:id="3938"/>
      <w:bookmarkEnd w:id="3939"/>
      <w:bookmarkEnd w:id="3940"/>
      <w:bookmarkEnd w:id="3941"/>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3942" w:name="_Toc357417044"/>
      <w:bookmarkStart w:id="3943" w:name="_Toc361567552"/>
      <w:bookmarkStart w:id="3944" w:name="_Toc364226273"/>
      <w:bookmarkStart w:id="3945" w:name="_Toc365874886"/>
      <w:bookmarkStart w:id="3946" w:name="_Toc367618288"/>
      <w:bookmarkStart w:id="3947" w:name="_Toc368561383"/>
      <w:bookmarkStart w:id="3948" w:name="_Toc368728328"/>
      <w:bookmarkStart w:id="3949" w:name="_Toc381720061"/>
      <w:bookmarkStart w:id="3950" w:name="_Toc436023383"/>
      <w:bookmarkStart w:id="3951" w:name="_Toc436025446"/>
      <w:bookmarkStart w:id="3952" w:name="_Toc270960767"/>
      <w:r>
        <w:t>Interface Specification Requirements</w:t>
      </w:r>
      <w:bookmarkEnd w:id="3942"/>
      <w:bookmarkEnd w:id="3943"/>
      <w:bookmarkEnd w:id="3944"/>
      <w:bookmarkEnd w:id="3945"/>
      <w:bookmarkEnd w:id="3946"/>
      <w:bookmarkEnd w:id="3947"/>
      <w:bookmarkEnd w:id="3948"/>
      <w:bookmarkEnd w:id="3949"/>
      <w:bookmarkEnd w:id="3950"/>
      <w:bookmarkEnd w:id="3951"/>
      <w:bookmarkEnd w:id="3952"/>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3953" w:name="_Toc381720062"/>
      <w:bookmarkStart w:id="3954" w:name="_Toc436023384"/>
      <w:bookmarkStart w:id="3955" w:name="_Toc436025447"/>
      <w:bookmarkStart w:id="3956" w:name="_Toc270960768"/>
      <w:r>
        <w:t>Request Restraints</w:t>
      </w:r>
      <w:bookmarkEnd w:id="3953"/>
      <w:bookmarkEnd w:id="3954"/>
      <w:bookmarkEnd w:id="3955"/>
      <w:bookmarkEnd w:id="3956"/>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3957" w:name="_Toc270960769"/>
      <w:r>
        <w:t>Application Level Errors</w:t>
      </w:r>
      <w:bookmarkEnd w:id="3957"/>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3958" w:name="_Toc436023385"/>
      <w:bookmarkStart w:id="3959" w:name="_Toc436025448"/>
      <w:bookmarkStart w:id="3960" w:name="_Toc270960770"/>
      <w:r>
        <w:t>NPAC SOA Low-tech Interface</w:t>
      </w:r>
      <w:bookmarkEnd w:id="3958"/>
      <w:bookmarkEnd w:id="3959"/>
      <w:bookmarkEnd w:id="3960"/>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3961" w:name="_Toc436023386"/>
      <w:bookmarkStart w:id="3962" w:name="_Toc436025449"/>
      <w:bookmarkStart w:id="3963" w:name="_Toc270960771"/>
      <w:r>
        <w:t>CMIP Request Retry Requirements</w:t>
      </w:r>
      <w:bookmarkEnd w:id="3961"/>
      <w:bookmarkEnd w:id="3962"/>
      <w:bookmarkEnd w:id="3963"/>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3964" w:name="_Toc436023387"/>
      <w:bookmarkStart w:id="3965" w:name="_Toc436025450"/>
      <w:bookmarkStart w:id="3966" w:name="_Toc270960772"/>
      <w:r>
        <w:t>Recovery</w:t>
      </w:r>
      <w:bookmarkEnd w:id="3964"/>
      <w:bookmarkEnd w:id="3965"/>
      <w:r>
        <w:t xml:space="preserve"> –</w:t>
      </w:r>
      <w:bookmarkEnd w:id="3966"/>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3967" w:name="_Toc270960773"/>
      <w:r>
        <w:t>Notification Recovery</w:t>
      </w:r>
      <w:bookmarkEnd w:id="3967"/>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3968" w:name="_Toc270960774"/>
      <w:r>
        <w:t>Network Data Recovery</w:t>
      </w:r>
      <w:bookmarkEnd w:id="3968"/>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3969" w:name="_Toc270960775"/>
      <w:r>
        <w:t>Subscription Data Recovery</w:t>
      </w:r>
      <w:bookmarkEnd w:id="3969"/>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3970" w:name="_Toc270960776"/>
      <w:r>
        <w:t>Service Provider Recovery</w:t>
      </w:r>
      <w:bookmarkEnd w:id="3970"/>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3971" w:name="_Toc270960777"/>
      <w:r>
        <w:t>Out-Bound Flow Control</w:t>
      </w:r>
      <w:bookmarkEnd w:id="3971"/>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3972" w:name="_Toc270960778"/>
      <w:r>
        <w:t>Roll-Up Activity and Abort Behavior</w:t>
      </w:r>
      <w:bookmarkEnd w:id="3972"/>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3973" w:name="_Toc270960779"/>
      <w:r>
        <w:t>NPAC Monitoring of SOA and LSMS Associations</w:t>
      </w:r>
      <w:bookmarkEnd w:id="3973"/>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3974" w:name="_Toc270960780"/>
      <w:r>
        <w:lastRenderedPageBreak/>
        <w:t>Separate SOA Channel for Notifications</w:t>
      </w:r>
      <w:bookmarkEnd w:id="3974"/>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3975" w:name="_Toc270960781"/>
      <w:r>
        <w:t>Maintenance Window Timer Behavior</w:t>
      </w:r>
      <w:bookmarkEnd w:id="3975"/>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3976" w:name="_Toc357417049"/>
      <w:bookmarkStart w:id="3977" w:name="_Toc361567555"/>
      <w:bookmarkStart w:id="3978" w:name="_Toc364226279"/>
      <w:bookmarkStart w:id="3979" w:name="_Toc365874892"/>
      <w:bookmarkStart w:id="3980" w:name="_Toc367618294"/>
      <w:bookmarkStart w:id="3981" w:name="_Toc368561392"/>
      <w:bookmarkStart w:id="3982" w:name="_Toc368728337"/>
      <w:bookmarkStart w:id="3983" w:name="_Ref377369429"/>
      <w:bookmarkStart w:id="3984" w:name="_Ref377371089"/>
      <w:bookmarkStart w:id="3985" w:name="_Toc380829195"/>
      <w:bookmarkStart w:id="3986" w:name="_Toc436023388"/>
      <w:bookmarkStart w:id="3987" w:name="_Toc436025451"/>
      <w:bookmarkStart w:id="3988" w:name="_Toc270960782"/>
      <w:r>
        <w:lastRenderedPageBreak/>
        <w:t>Security</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rsidR="009B6F07" w:rsidRDefault="009B6F07">
      <w:pPr>
        <w:pStyle w:val="Heading2"/>
      </w:pPr>
      <w:bookmarkStart w:id="3989" w:name="_Toc380829196"/>
      <w:bookmarkStart w:id="3990" w:name="_Toc436023389"/>
      <w:bookmarkStart w:id="3991" w:name="_Toc436025452"/>
      <w:bookmarkStart w:id="3992" w:name="_Toc270960783"/>
      <w:r>
        <w:t>Overview</w:t>
      </w:r>
      <w:bookmarkEnd w:id="3989"/>
      <w:bookmarkEnd w:id="3990"/>
      <w:bookmarkEnd w:id="3991"/>
      <w:bookmarkEnd w:id="3992"/>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291260">
        <w:fldChar w:fldCharType="begin" w:fldLock="1"/>
      </w:r>
      <w:r>
        <w:instrText xml:space="preserve"> REF _Ref377372822 \n </w:instrText>
      </w:r>
      <w:r w:rsidR="00291260">
        <w:fldChar w:fldCharType="separate"/>
      </w:r>
      <w:r>
        <w:t>6</w:t>
      </w:r>
      <w:r w:rsidR="00291260">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3993" w:name="_Toc436023390"/>
      <w:bookmarkStart w:id="3994" w:name="_Toc436025453"/>
      <w:bookmarkStart w:id="3995" w:name="_Toc357417050"/>
      <w:bookmarkStart w:id="3996" w:name="_Toc361567556"/>
      <w:bookmarkStart w:id="3997" w:name="_Toc364226280"/>
      <w:bookmarkStart w:id="3998" w:name="_Toc365874893"/>
      <w:bookmarkStart w:id="3999" w:name="_Toc367618295"/>
      <w:bookmarkStart w:id="4000" w:name="_Toc368561394"/>
      <w:bookmarkStart w:id="4001" w:name="_Toc368728338"/>
      <w:bookmarkStart w:id="4002" w:name="_Ref377372685"/>
      <w:bookmarkStart w:id="4003" w:name="_Toc380829197"/>
      <w:bookmarkStart w:id="4004" w:name="_Toc270960784"/>
      <w:r>
        <w:t>Identification</w:t>
      </w:r>
      <w:bookmarkEnd w:id="3993"/>
      <w:bookmarkEnd w:id="3994"/>
      <w:bookmarkEnd w:id="4004"/>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3995"/>
    <w:bookmarkEnd w:id="3996"/>
    <w:bookmarkEnd w:id="3997"/>
    <w:bookmarkEnd w:id="3998"/>
    <w:bookmarkEnd w:id="3999"/>
    <w:bookmarkEnd w:id="4000"/>
    <w:bookmarkEnd w:id="4001"/>
    <w:bookmarkEnd w:id="4002"/>
    <w:bookmarkEnd w:id="4003"/>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4005" w:name="_Toc436023391"/>
      <w:bookmarkStart w:id="4006" w:name="_Toc436025454"/>
      <w:bookmarkStart w:id="4007" w:name="_Toc357417051"/>
      <w:bookmarkStart w:id="4008" w:name="_Toc361567557"/>
      <w:bookmarkStart w:id="4009" w:name="_Toc364226281"/>
      <w:bookmarkStart w:id="4010" w:name="_Toc365874894"/>
      <w:bookmarkStart w:id="4011" w:name="_Toc367618296"/>
      <w:bookmarkStart w:id="4012" w:name="_Toc368561395"/>
      <w:bookmarkStart w:id="4013" w:name="_Toc368728339"/>
      <w:bookmarkStart w:id="4014" w:name="_Toc380829198"/>
      <w:bookmarkStart w:id="4015" w:name="_Toc270960785"/>
      <w:r>
        <w:t>Authentication</w:t>
      </w:r>
      <w:bookmarkEnd w:id="4005"/>
      <w:bookmarkEnd w:id="4006"/>
      <w:bookmarkEnd w:id="4015"/>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4007"/>
    <w:bookmarkEnd w:id="4008"/>
    <w:bookmarkEnd w:id="4009"/>
    <w:bookmarkEnd w:id="4010"/>
    <w:bookmarkEnd w:id="4011"/>
    <w:bookmarkEnd w:id="4012"/>
    <w:bookmarkEnd w:id="4013"/>
    <w:bookmarkEnd w:id="4014"/>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4016" w:name="_Toc357417052"/>
      <w:bookmarkStart w:id="4017" w:name="_Toc361567558"/>
      <w:bookmarkStart w:id="4018" w:name="_Toc364226282"/>
      <w:bookmarkStart w:id="4019" w:name="_Toc365874895"/>
      <w:bookmarkStart w:id="4020" w:name="_Toc367618297"/>
      <w:bookmarkStart w:id="4021" w:name="_Toc368561396"/>
      <w:bookmarkStart w:id="4022" w:name="_Toc368728340"/>
      <w:bookmarkStart w:id="4023" w:name="_Toc380829199"/>
      <w:bookmarkStart w:id="4024" w:name="_Toc436023392"/>
      <w:bookmarkStart w:id="4025" w:name="_Toc436025455"/>
      <w:bookmarkStart w:id="4026" w:name="_Toc270960786"/>
      <w:r>
        <w:lastRenderedPageBreak/>
        <w:t>Password Requirements</w:t>
      </w:r>
      <w:bookmarkEnd w:id="4016"/>
      <w:bookmarkEnd w:id="4017"/>
      <w:bookmarkEnd w:id="4018"/>
      <w:bookmarkEnd w:id="4019"/>
      <w:bookmarkEnd w:id="4020"/>
      <w:bookmarkEnd w:id="4021"/>
      <w:bookmarkEnd w:id="4022"/>
      <w:bookmarkEnd w:id="4023"/>
      <w:bookmarkEnd w:id="4024"/>
      <w:bookmarkEnd w:id="4025"/>
      <w:bookmarkEnd w:id="4026"/>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4027" w:name="_Toc357417053"/>
      <w:bookmarkStart w:id="4028" w:name="_Toc361567559"/>
      <w:bookmarkStart w:id="4029" w:name="_Toc364226283"/>
      <w:bookmarkStart w:id="4030" w:name="_Toc365874896"/>
      <w:bookmarkStart w:id="4031" w:name="_Toc367618298"/>
      <w:bookmarkStart w:id="4032" w:name="_Toc368561397"/>
      <w:bookmarkStart w:id="4033" w:name="_Toc368728341"/>
      <w:bookmarkStart w:id="4034" w:name="_Toc380829200"/>
      <w:bookmarkStart w:id="4035" w:name="_Toc436023393"/>
      <w:bookmarkStart w:id="4036" w:name="_Toc436025456"/>
      <w:bookmarkStart w:id="4037" w:name="_Toc270960787"/>
      <w:r>
        <w:t>Access Control</w:t>
      </w:r>
      <w:bookmarkEnd w:id="4027"/>
      <w:bookmarkEnd w:id="4028"/>
      <w:bookmarkEnd w:id="4029"/>
      <w:bookmarkEnd w:id="4030"/>
      <w:bookmarkEnd w:id="4031"/>
      <w:bookmarkEnd w:id="4032"/>
      <w:bookmarkEnd w:id="4033"/>
      <w:bookmarkEnd w:id="4034"/>
      <w:bookmarkEnd w:id="4035"/>
      <w:bookmarkEnd w:id="4036"/>
      <w:bookmarkEnd w:id="4037"/>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4038" w:name="_Toc357417054"/>
      <w:bookmarkStart w:id="4039" w:name="_Toc361567560"/>
      <w:bookmarkStart w:id="4040" w:name="_Toc364226284"/>
      <w:bookmarkStart w:id="4041" w:name="_Toc365874897"/>
      <w:bookmarkStart w:id="4042" w:name="_Toc367618299"/>
      <w:bookmarkStart w:id="4043" w:name="_Toc368561398"/>
      <w:bookmarkStart w:id="4044" w:name="_Toc368728342"/>
      <w:bookmarkStart w:id="4045" w:name="_Toc380829201"/>
      <w:bookmarkStart w:id="4046" w:name="_Toc436023394"/>
      <w:bookmarkStart w:id="4047" w:name="_Toc436025457"/>
      <w:bookmarkStart w:id="4048" w:name="_Toc270960788"/>
      <w:r>
        <w:t>System Access</w:t>
      </w:r>
      <w:bookmarkEnd w:id="4038"/>
      <w:bookmarkEnd w:id="4039"/>
      <w:bookmarkEnd w:id="4040"/>
      <w:bookmarkEnd w:id="4041"/>
      <w:bookmarkEnd w:id="4042"/>
      <w:bookmarkEnd w:id="4043"/>
      <w:bookmarkEnd w:id="4044"/>
      <w:bookmarkEnd w:id="4045"/>
      <w:bookmarkEnd w:id="4046"/>
      <w:bookmarkEnd w:id="4047"/>
      <w:bookmarkEnd w:id="4048"/>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4049" w:name="_Toc367618300"/>
      <w:bookmarkStart w:id="4050" w:name="_Toc368561399"/>
      <w:bookmarkStart w:id="4051" w:name="_Toc368728343"/>
      <w:bookmarkStart w:id="4052" w:name="_Toc380829202"/>
      <w:bookmarkStart w:id="4053" w:name="_Toc436023395"/>
      <w:bookmarkStart w:id="4054" w:name="_Toc436025458"/>
      <w:bookmarkStart w:id="4055" w:name="_Toc270960789"/>
      <w:r>
        <w:t>Resource Access</w:t>
      </w:r>
      <w:bookmarkEnd w:id="4049"/>
      <w:bookmarkEnd w:id="4050"/>
      <w:bookmarkEnd w:id="4051"/>
      <w:bookmarkEnd w:id="4052"/>
      <w:bookmarkEnd w:id="4053"/>
      <w:bookmarkEnd w:id="4054"/>
      <w:bookmarkEnd w:id="4055"/>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del w:id="4056" w:author="Nakamura, John" w:date="2010-04-19T15:53:00Z">
        <w:r w:rsidDel="00E42BF5">
          <w:delText>Use of Encryption</w:delText>
        </w:r>
      </w:del>
      <w:ins w:id="4057" w:author="Nakamura, John" w:date="2010-04-19T15:53:00Z">
        <w:r w:rsidR="00E42BF5">
          <w:t>User ID and System ID</w:t>
        </w:r>
      </w:ins>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4058" w:name="_Toc367618301"/>
      <w:bookmarkStart w:id="4059" w:name="_Toc368561400"/>
      <w:bookmarkStart w:id="4060" w:name="_Toc368728344"/>
      <w:bookmarkStart w:id="4061" w:name="_Toc380829203"/>
      <w:bookmarkStart w:id="4062" w:name="_Toc436023396"/>
      <w:bookmarkStart w:id="4063" w:name="_Toc436025459"/>
      <w:bookmarkStart w:id="4064" w:name="_Toc270960790"/>
      <w:r>
        <w:t>Data and System Integrity</w:t>
      </w:r>
      <w:bookmarkEnd w:id="4058"/>
      <w:bookmarkEnd w:id="4059"/>
      <w:bookmarkEnd w:id="4060"/>
      <w:bookmarkEnd w:id="4061"/>
      <w:bookmarkEnd w:id="4062"/>
      <w:bookmarkEnd w:id="4063"/>
      <w:bookmarkEnd w:id="4064"/>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4065" w:name="_Toc367618302"/>
      <w:bookmarkStart w:id="4066" w:name="_Toc368561401"/>
      <w:bookmarkStart w:id="4067" w:name="_Toc368728345"/>
      <w:bookmarkStart w:id="4068" w:name="_Toc380829204"/>
      <w:bookmarkStart w:id="4069" w:name="_Toc436023397"/>
      <w:bookmarkStart w:id="4070" w:name="_Toc436025460"/>
      <w:bookmarkStart w:id="4071" w:name="_Toc270960791"/>
      <w:r>
        <w:t>Audit</w:t>
      </w:r>
      <w:bookmarkEnd w:id="4065"/>
      <w:bookmarkEnd w:id="4066"/>
      <w:bookmarkEnd w:id="4067"/>
      <w:bookmarkEnd w:id="4068"/>
      <w:bookmarkEnd w:id="4069"/>
      <w:bookmarkEnd w:id="4070"/>
      <w:bookmarkEnd w:id="4071"/>
    </w:p>
    <w:p w:rsidR="009B6F07" w:rsidRDefault="009B6F07">
      <w:pPr>
        <w:pStyle w:val="Heading3"/>
      </w:pPr>
      <w:bookmarkStart w:id="4072" w:name="_Toc367618303"/>
      <w:bookmarkStart w:id="4073" w:name="_Toc368561402"/>
      <w:bookmarkStart w:id="4074" w:name="_Toc368728346"/>
      <w:bookmarkStart w:id="4075" w:name="_Toc380829205"/>
      <w:bookmarkStart w:id="4076" w:name="_Toc436023398"/>
      <w:bookmarkStart w:id="4077" w:name="_Toc436025461"/>
      <w:bookmarkStart w:id="4078" w:name="_Toc270960792"/>
      <w:r>
        <w:t>Audit Log Generation</w:t>
      </w:r>
      <w:bookmarkEnd w:id="4072"/>
      <w:bookmarkEnd w:id="4073"/>
      <w:bookmarkEnd w:id="4074"/>
      <w:bookmarkEnd w:id="4075"/>
      <w:bookmarkEnd w:id="4076"/>
      <w:bookmarkEnd w:id="4077"/>
      <w:bookmarkEnd w:id="4078"/>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4079" w:name="_Toc367618304"/>
      <w:bookmarkStart w:id="4080" w:name="_Toc368561403"/>
      <w:bookmarkStart w:id="4081" w:name="_Toc368728347"/>
      <w:bookmarkStart w:id="4082" w:name="_Toc380829206"/>
      <w:bookmarkStart w:id="4083" w:name="_Toc436023399"/>
      <w:bookmarkStart w:id="4084" w:name="_Toc436025462"/>
      <w:bookmarkStart w:id="4085" w:name="_Toc270960793"/>
      <w:r>
        <w:t>Reporting and Intrusion Detection</w:t>
      </w:r>
      <w:bookmarkEnd w:id="4079"/>
      <w:bookmarkEnd w:id="4080"/>
      <w:bookmarkEnd w:id="4081"/>
      <w:bookmarkEnd w:id="4082"/>
      <w:bookmarkEnd w:id="4083"/>
      <w:bookmarkEnd w:id="4084"/>
      <w:bookmarkEnd w:id="4085"/>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4086" w:name="_Toc367618305"/>
      <w:bookmarkStart w:id="4087" w:name="_Toc368561404"/>
      <w:bookmarkStart w:id="4088" w:name="_Toc368728348"/>
      <w:bookmarkStart w:id="4089" w:name="_Toc380829207"/>
      <w:bookmarkStart w:id="4090" w:name="_Toc436023400"/>
      <w:bookmarkStart w:id="4091" w:name="_Toc436025463"/>
      <w:bookmarkStart w:id="4092" w:name="_Toc270960794"/>
      <w:r>
        <w:t>Continuity of Service</w:t>
      </w:r>
      <w:bookmarkEnd w:id="4086"/>
      <w:bookmarkEnd w:id="4087"/>
      <w:bookmarkEnd w:id="4088"/>
      <w:bookmarkEnd w:id="4089"/>
      <w:bookmarkEnd w:id="4090"/>
      <w:bookmarkEnd w:id="4091"/>
      <w:bookmarkEnd w:id="4092"/>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4093" w:name="_Toc367618306"/>
      <w:bookmarkStart w:id="4094" w:name="_Toc368561405"/>
      <w:bookmarkStart w:id="4095" w:name="_Toc368728349"/>
      <w:bookmarkStart w:id="4096"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4097" w:name="_Toc380829208"/>
      <w:bookmarkStart w:id="4098" w:name="_Toc436023401"/>
      <w:bookmarkStart w:id="4099" w:name="_Toc436025464"/>
      <w:bookmarkStart w:id="4100" w:name="_Toc270960795"/>
      <w:r>
        <w:t>Software Vendor</w:t>
      </w:r>
      <w:bookmarkEnd w:id="4093"/>
      <w:bookmarkEnd w:id="4094"/>
      <w:bookmarkEnd w:id="4095"/>
      <w:bookmarkEnd w:id="4096"/>
      <w:bookmarkEnd w:id="4097"/>
      <w:bookmarkEnd w:id="4098"/>
      <w:bookmarkEnd w:id="4099"/>
      <w:bookmarkEnd w:id="4100"/>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4101" w:name="_Toc367618307"/>
      <w:bookmarkStart w:id="4102" w:name="_Toc368561406"/>
      <w:bookmarkStart w:id="4103" w:name="_Toc368728350"/>
      <w:bookmarkStart w:id="4104" w:name="_Toc380829209"/>
      <w:bookmarkStart w:id="4105" w:name="_Toc436023402"/>
      <w:bookmarkStart w:id="4106" w:name="_Toc436025465"/>
      <w:bookmarkStart w:id="4107" w:name="_Toc270960796"/>
      <w:r>
        <w:t>OSI Security Environment</w:t>
      </w:r>
      <w:bookmarkEnd w:id="4101"/>
      <w:bookmarkEnd w:id="4102"/>
      <w:bookmarkEnd w:id="4103"/>
      <w:bookmarkEnd w:id="4104"/>
      <w:bookmarkEnd w:id="4105"/>
      <w:bookmarkEnd w:id="4106"/>
      <w:bookmarkEnd w:id="4107"/>
    </w:p>
    <w:p w:rsidR="009B6F07" w:rsidRDefault="009B6F07">
      <w:pPr>
        <w:pStyle w:val="Heading3"/>
        <w:spacing w:before="200"/>
      </w:pPr>
      <w:bookmarkStart w:id="4108" w:name="_Toc367618308"/>
      <w:bookmarkStart w:id="4109" w:name="_Toc368561407"/>
      <w:bookmarkStart w:id="4110" w:name="_Toc368728351"/>
      <w:bookmarkStart w:id="4111" w:name="_Toc380829210"/>
      <w:bookmarkStart w:id="4112" w:name="_Toc436023403"/>
      <w:bookmarkStart w:id="4113" w:name="_Toc436025466"/>
      <w:bookmarkStart w:id="4114" w:name="_Toc270960797"/>
      <w:r>
        <w:t>Threats</w:t>
      </w:r>
      <w:bookmarkEnd w:id="4108"/>
      <w:bookmarkEnd w:id="4109"/>
      <w:bookmarkEnd w:id="4110"/>
      <w:bookmarkEnd w:id="4111"/>
      <w:bookmarkEnd w:id="4112"/>
      <w:bookmarkEnd w:id="4113"/>
      <w:bookmarkEnd w:id="4114"/>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4115" w:name="_Toc367618309"/>
      <w:bookmarkStart w:id="4116" w:name="_Toc368561408"/>
      <w:bookmarkStart w:id="4117" w:name="_Toc368728352"/>
      <w:bookmarkStart w:id="4118" w:name="_Toc380829211"/>
      <w:bookmarkStart w:id="4119" w:name="_Toc436023404"/>
      <w:bookmarkStart w:id="4120" w:name="_Toc436025467"/>
      <w:bookmarkStart w:id="4121" w:name="_Toc270960798"/>
      <w:r>
        <w:t>Security Services</w:t>
      </w:r>
      <w:bookmarkEnd w:id="4115"/>
      <w:bookmarkEnd w:id="4116"/>
      <w:bookmarkEnd w:id="4117"/>
      <w:bookmarkEnd w:id="4118"/>
      <w:bookmarkEnd w:id="4119"/>
      <w:bookmarkEnd w:id="4120"/>
      <w:bookmarkEnd w:id="4121"/>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4122" w:name="_Toc367618310"/>
      <w:bookmarkStart w:id="4123" w:name="_Toc368561409"/>
      <w:bookmarkStart w:id="4124" w:name="_Toc368728353"/>
      <w:bookmarkStart w:id="4125" w:name="_Toc380829212"/>
      <w:bookmarkStart w:id="4126" w:name="_Toc436023405"/>
      <w:bookmarkStart w:id="4127" w:name="_Toc436025468"/>
      <w:bookmarkStart w:id="4128" w:name="_Toc270960799"/>
      <w:r>
        <w:t>Security Mechanisms</w:t>
      </w:r>
      <w:bookmarkEnd w:id="4122"/>
      <w:bookmarkEnd w:id="4123"/>
      <w:bookmarkEnd w:id="4124"/>
      <w:bookmarkEnd w:id="4125"/>
      <w:bookmarkEnd w:id="4126"/>
      <w:bookmarkEnd w:id="4127"/>
      <w:bookmarkEnd w:id="4128"/>
    </w:p>
    <w:p w:rsidR="009B6F07" w:rsidRDefault="009B6F07">
      <w:pPr>
        <w:pStyle w:val="BodyText"/>
      </w:pPr>
      <w:r>
        <w:t>This section outlines the requirements to specify security mechanisms.</w:t>
      </w:r>
    </w:p>
    <w:p w:rsidR="009B6F07" w:rsidRDefault="009B6F07">
      <w:pPr>
        <w:pStyle w:val="Heading4"/>
      </w:pPr>
      <w:bookmarkStart w:id="4129" w:name="_Toc368561410"/>
      <w:bookmarkStart w:id="4130" w:name="_Toc368728354"/>
      <w:bookmarkStart w:id="4131" w:name="_Toc380829213"/>
      <w:bookmarkStart w:id="4132" w:name="_Toc436023406"/>
      <w:bookmarkStart w:id="4133" w:name="_Toc436025469"/>
      <w:bookmarkStart w:id="4134" w:name="_Toc270960800"/>
      <w:r>
        <w:t>Encryption</w:t>
      </w:r>
      <w:bookmarkEnd w:id="4129"/>
      <w:bookmarkEnd w:id="4130"/>
      <w:bookmarkEnd w:id="4131"/>
      <w:bookmarkEnd w:id="4132"/>
      <w:bookmarkEnd w:id="4133"/>
      <w:bookmarkEnd w:id="4134"/>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ins w:id="4135" w:author="Nakamura, John" w:date="2010-05-03T15:08:00Z">
        <w:r w:rsidR="00F05804">
          <w:t>n RSA</w:t>
        </w:r>
      </w:ins>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9B6F07">
      <w:pPr>
        <w:pStyle w:val="RequirementBody"/>
      </w:pPr>
      <w:del w:id="4136" w:author="Nakamura, John" w:date="2010-05-03T15:09:00Z">
        <w:r w:rsidDel="00F05804">
          <w:delText>NPAC SMS shall support one of the digital signature algorithms listed in the OIW Stable Implementation Agreement, Part 12, 1995.</w:delText>
        </w:r>
      </w:del>
      <w:ins w:id="4137" w:author="Nakamura, John" w:date="2010-05-03T15:09:00Z">
        <w:r w:rsidR="00F05804">
          <w:t>DELETED</w:t>
        </w:r>
      </w:ins>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4138" w:name="_Toc368561411"/>
      <w:bookmarkStart w:id="4139" w:name="_Toc368728355"/>
      <w:bookmarkStart w:id="4140" w:name="_Toc380829214"/>
      <w:bookmarkStart w:id="4141" w:name="_Toc436023407"/>
      <w:bookmarkStart w:id="4142" w:name="_Toc436025470"/>
      <w:bookmarkStart w:id="4143" w:name="_Toc270960801"/>
      <w:r>
        <w:lastRenderedPageBreak/>
        <w:t>Authentication</w:t>
      </w:r>
      <w:bookmarkEnd w:id="4138"/>
      <w:bookmarkEnd w:id="4139"/>
      <w:bookmarkEnd w:id="4140"/>
      <w:bookmarkEnd w:id="4141"/>
      <w:bookmarkEnd w:id="4142"/>
      <w:bookmarkEnd w:id="4143"/>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rPr>
          <w:ins w:id="4144" w:author="Nakamura, John" w:date="2010-05-17T12:44:00Z"/>
        </w:rPr>
      </w:pPr>
      <w:ins w:id="4145" w:author="Nakamura, John" w:date="2010-05-17T12:44:00Z">
        <w:r>
          <w:t>System ID</w:t>
        </w:r>
      </w:ins>
    </w:p>
    <w:p w:rsidR="00D94DF5" w:rsidRDefault="00D94DF5" w:rsidP="00D94DF5">
      <w:pPr>
        <w:pStyle w:val="ListBullet1"/>
        <w:numPr>
          <w:ilvl w:val="0"/>
          <w:numId w:val="1"/>
        </w:numPr>
        <w:rPr>
          <w:ins w:id="4146" w:author="Nakamura, John" w:date="2010-05-17T12:44:00Z"/>
        </w:rPr>
      </w:pPr>
      <w:ins w:id="4147" w:author="Nakamura, John" w:date="2010-05-17T12:44:00Z">
        <w:r>
          <w:t>System type</w:t>
        </w:r>
      </w:ins>
    </w:p>
    <w:p w:rsidR="009B6F07" w:rsidRDefault="009B6F07">
      <w:pPr>
        <w:pStyle w:val="ListBullet1"/>
        <w:numPr>
          <w:ilvl w:val="0"/>
          <w:numId w:val="1"/>
        </w:numPr>
      </w:pPr>
      <w:del w:id="4148" w:author="Nakamura, John" w:date="2010-05-17T12:44:00Z">
        <w:r w:rsidDel="00D94DF5">
          <w:delText>The unique identity of the sender</w:delText>
        </w:r>
      </w:del>
      <w:ins w:id="4149" w:author="Nakamura, John" w:date="2010-05-17T12:44:00Z">
        <w:r w:rsidR="00D94DF5">
          <w:t>User ID</w:t>
        </w:r>
      </w:ins>
    </w:p>
    <w:p w:rsidR="009B6F07" w:rsidRDefault="009B6F07">
      <w:pPr>
        <w:pStyle w:val="ListBullet1"/>
        <w:numPr>
          <w:ilvl w:val="0"/>
          <w:numId w:val="1"/>
        </w:numPr>
      </w:pPr>
      <w:del w:id="4150" w:author="Nakamura, John" w:date="2010-05-17T12:45:00Z">
        <w:r w:rsidDel="00D94DF5">
          <w:delText>The Generalized Time, corresponding to the issuance of the message</w:delText>
        </w:r>
      </w:del>
      <w:ins w:id="4151" w:author="Nakamura, John" w:date="2010-05-17T12:45:00Z">
        <w:r w:rsidR="00D94DF5">
          <w:t>Departure time</w:t>
        </w:r>
      </w:ins>
    </w:p>
    <w:p w:rsidR="009B6F07" w:rsidRDefault="009B6F07">
      <w:pPr>
        <w:pStyle w:val="ListBullet1"/>
        <w:numPr>
          <w:ilvl w:val="0"/>
          <w:numId w:val="1"/>
        </w:numPr>
      </w:pPr>
      <w:del w:id="4152" w:author="Nakamura, John" w:date="2010-05-17T12:45:00Z">
        <w:r w:rsidDel="00D94DF5">
          <w:delText>A s</w:delText>
        </w:r>
      </w:del>
      <w:ins w:id="4153" w:author="Nakamura, John" w:date="2010-05-17T12:45:00Z">
        <w:r w:rsidR="00D94DF5">
          <w:t>S</w:t>
        </w:r>
      </w:ins>
      <w:r>
        <w:t>equence number</w:t>
      </w:r>
    </w:p>
    <w:p w:rsidR="009B6F07" w:rsidRDefault="009B6F07">
      <w:pPr>
        <w:pStyle w:val="ListBullet1"/>
        <w:numPr>
          <w:ilvl w:val="0"/>
          <w:numId w:val="1"/>
        </w:numPr>
      </w:pPr>
      <w:del w:id="4154" w:author="Nakamura, John" w:date="2010-05-17T12:45:00Z">
        <w:r w:rsidDel="00D94DF5">
          <w:delText>A k</w:delText>
        </w:r>
      </w:del>
      <w:ins w:id="4155" w:author="Nakamura, John" w:date="2010-05-17T12:45:00Z">
        <w:r w:rsidR="00D94DF5">
          <w:t>K</w:t>
        </w:r>
      </w:ins>
      <w:r>
        <w:t xml:space="preserve">ey </w:t>
      </w:r>
      <w:del w:id="4156" w:author="Nakamura, John" w:date="2010-05-17T12:45:00Z">
        <w:r w:rsidDel="00D94DF5">
          <w:delText>identifier</w:delText>
        </w:r>
      </w:del>
      <w:ins w:id="4157" w:author="Nakamura, John" w:date="2010-05-17T12:45:00Z">
        <w:r w:rsidR="00D94DF5">
          <w:t>ID</w:t>
        </w:r>
      </w:ins>
    </w:p>
    <w:p w:rsidR="00CA20B0" w:rsidRDefault="00D94DF5">
      <w:pPr>
        <w:pStyle w:val="ListBullet1"/>
        <w:numPr>
          <w:ilvl w:val="0"/>
          <w:numId w:val="1"/>
        </w:numPr>
        <w:pPrChange w:id="4158" w:author="Nakamura, John" w:date="2010-05-17T12:45:00Z">
          <w:pPr>
            <w:pStyle w:val="ListBullet1"/>
            <w:numPr>
              <w:numId w:val="1"/>
            </w:numPr>
            <w:spacing w:after="240"/>
          </w:pPr>
        </w:pPrChange>
      </w:pPr>
      <w:moveToRangeStart w:id="4159" w:author="Nakamura, John" w:date="2010-05-17T12:45:00Z" w:name="move261863668"/>
      <w:moveTo w:id="4160" w:author="Nakamura, John" w:date="2010-05-17T12:45:00Z">
        <w:r>
          <w:t>Key list ID</w:t>
        </w:r>
      </w:moveTo>
    </w:p>
    <w:moveToRangeEnd w:id="4159"/>
    <w:p w:rsidR="00CA20B0" w:rsidRDefault="009B6F07">
      <w:pPr>
        <w:pStyle w:val="ListBullet1"/>
        <w:numPr>
          <w:ilvl w:val="0"/>
          <w:numId w:val="1"/>
        </w:numPr>
        <w:spacing w:after="360"/>
        <w:pPrChange w:id="4161" w:author="Nakamura, John" w:date="2010-05-17T12:46:00Z">
          <w:pPr>
            <w:pStyle w:val="ListBullet1"/>
            <w:numPr>
              <w:numId w:val="1"/>
            </w:numPr>
          </w:pPr>
        </w:pPrChange>
      </w:pPr>
      <w:del w:id="4162" w:author="Nakamura, John" w:date="2010-05-17T12:46:00Z">
        <w:r w:rsidDel="00D94DF5">
          <w:delText>The d</w:delText>
        </w:r>
      </w:del>
      <w:ins w:id="4163" w:author="Nakamura, John" w:date="2010-05-17T12:46:00Z">
        <w:r w:rsidR="00D94DF5">
          <w:t>D</w:t>
        </w:r>
      </w:ins>
      <w:r>
        <w:t xml:space="preserve">igital </w:t>
      </w:r>
      <w:del w:id="4164" w:author="Nakamura, John" w:date="2010-05-17T12:46:00Z">
        <w:r w:rsidDel="00D94DF5">
          <w:delText>s</w:delText>
        </w:r>
      </w:del>
      <w:ins w:id="4165" w:author="Nakamura, John" w:date="2010-05-17T12:46:00Z">
        <w:r w:rsidR="00D94DF5">
          <w:t>S</w:t>
        </w:r>
      </w:ins>
      <w:r>
        <w:t>ignature</w:t>
      </w:r>
      <w:del w:id="4166" w:author="Nakamura, John" w:date="2010-05-17T12:46:00Z">
        <w:r w:rsidDel="00D94DF5">
          <w:delText xml:space="preserve"> of the sender’s identity, Generalized Time and sequence number listed above</w:delText>
        </w:r>
      </w:del>
    </w:p>
    <w:p w:rsidR="009B6F07" w:rsidDel="00D94DF5" w:rsidRDefault="009B6F07">
      <w:pPr>
        <w:pStyle w:val="ListBullet1"/>
        <w:numPr>
          <w:ilvl w:val="0"/>
          <w:numId w:val="1"/>
        </w:numPr>
        <w:spacing w:after="240"/>
      </w:pPr>
      <w:moveFromRangeStart w:id="4167" w:author="Nakamura, John" w:date="2010-05-17T12:45:00Z" w:name="move261863668"/>
      <w:moveFrom w:id="4168" w:author="Nakamura, John" w:date="2010-05-17T12:45:00Z">
        <w:r w:rsidDel="00D94DF5">
          <w:t>Key list ID</w:t>
        </w:r>
      </w:moveFrom>
    </w:p>
    <w:moveFromRangeEnd w:id="4167"/>
    <w:p w:rsidR="009B6F07" w:rsidRDefault="009B6F07">
      <w:pPr>
        <w:pStyle w:val="RequirementHead"/>
      </w:pPr>
      <w:r>
        <w:t>R7</w:t>
      </w:r>
      <w:r>
        <w:noBreakHyphen/>
        <w:t>98</w:t>
      </w:r>
      <w:r>
        <w:tab/>
        <w:t>Authenticator in Access Control Field</w:t>
      </w:r>
    </w:p>
    <w:p w:rsidR="00CA20B0" w:rsidRDefault="009B6F07">
      <w:pPr>
        <w:pStyle w:val="RequirementBody"/>
        <w:spacing w:after="120"/>
        <w:pPrChange w:id="4169" w:author="Nakamura, John" w:date="2010-05-03T14:46:00Z">
          <w:pPr>
            <w:pStyle w:val="RequirementBody"/>
          </w:pPr>
        </w:pPrChange>
      </w:pPr>
      <w:r>
        <w:t>SOA to NPAC SMS interface and the NPAC SMS to Local SMS interface shall convey the authenticator in the CMIP access control field.</w:t>
      </w:r>
    </w:p>
    <w:p w:rsidR="004D0540" w:rsidRPr="00ED20BB" w:rsidRDefault="004D0540" w:rsidP="004D0540">
      <w:pPr>
        <w:pStyle w:val="RequirementBody"/>
        <w:rPr>
          <w:ins w:id="4170" w:author="Nakamura, John" w:date="2010-05-03T14:45:00Z"/>
        </w:rPr>
      </w:pPr>
      <w:bookmarkStart w:id="4171" w:name="_Toc368561412"/>
      <w:bookmarkStart w:id="4172" w:name="_Toc368728356"/>
      <w:bookmarkStart w:id="4173" w:name="_Toc380829215"/>
      <w:bookmarkStart w:id="4174" w:name="_Toc436023408"/>
      <w:bookmarkStart w:id="4175" w:name="_Toc436025471"/>
      <w:ins w:id="4176" w:author="Nakamura, John" w:date="2010-05-03T14:45:00Z">
        <w:r w:rsidRPr="00010E18">
          <w:rPr>
            <w:bCs/>
            <w:snapToGrid w:val="0"/>
            <w:szCs w:val="24"/>
          </w:rPr>
          <w:t xml:space="preserve">Note: </w:t>
        </w:r>
        <w:r>
          <w:rPr>
            <w:bCs/>
            <w:snapToGrid w:val="0"/>
            <w:szCs w:val="24"/>
          </w:rPr>
          <w:t xml:space="preserve"> </w:t>
        </w:r>
      </w:ins>
      <w:ins w:id="4177" w:author="Nakamura, John" w:date="2010-05-03T14:46:00Z">
        <w:r>
          <w:rPr>
            <w:bCs/>
            <w:snapToGrid w:val="0"/>
            <w:szCs w:val="24"/>
          </w:rPr>
          <w:t>Access Control is NOT included in Heartbeat Notifications</w:t>
        </w:r>
      </w:ins>
      <w:ins w:id="4178" w:author="Nakamura, John" w:date="2010-05-03T14:45:00Z">
        <w:r w:rsidRPr="00010E18">
          <w:rPr>
            <w:bCs/>
            <w:snapToGrid w:val="0"/>
            <w:szCs w:val="24"/>
          </w:rPr>
          <w:t>.</w:t>
        </w:r>
      </w:ins>
    </w:p>
    <w:p w:rsidR="009B6F07" w:rsidRDefault="009B6F07" w:rsidP="004D0540">
      <w:pPr>
        <w:pStyle w:val="Heading4"/>
        <w:numPr>
          <w:ilvl w:val="0"/>
          <w:numId w:val="0"/>
        </w:numPr>
      </w:pPr>
      <w:bookmarkStart w:id="4179" w:name="_Toc270960802"/>
      <w:r>
        <w:t>Data Origin Authentication</w:t>
      </w:r>
      <w:bookmarkEnd w:id="4171"/>
      <w:bookmarkEnd w:id="4172"/>
      <w:bookmarkEnd w:id="4173"/>
      <w:bookmarkEnd w:id="4174"/>
      <w:bookmarkEnd w:id="4175"/>
      <w:bookmarkEnd w:id="4179"/>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4180" w:name="_Toc368561413"/>
      <w:bookmarkStart w:id="4181" w:name="_Toc368728357"/>
      <w:bookmarkStart w:id="4182" w:name="_Toc380829216"/>
      <w:bookmarkStart w:id="4183" w:name="_Toc436023409"/>
      <w:bookmarkStart w:id="4184" w:name="_Toc436025472"/>
      <w:bookmarkStart w:id="4185" w:name="_Toc270960803"/>
      <w:r>
        <w:lastRenderedPageBreak/>
        <w:t>Integrity and Non-repudiation</w:t>
      </w:r>
      <w:bookmarkEnd w:id="4180"/>
      <w:bookmarkEnd w:id="4181"/>
      <w:bookmarkEnd w:id="4182"/>
      <w:bookmarkEnd w:id="4183"/>
      <w:bookmarkEnd w:id="4184"/>
      <w:bookmarkEnd w:id="4185"/>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4186" w:name="_Toc368561414"/>
      <w:bookmarkStart w:id="4187" w:name="_Toc368728358"/>
      <w:bookmarkStart w:id="4188" w:name="_Toc380829217"/>
      <w:bookmarkStart w:id="4189" w:name="_Toc436023410"/>
      <w:bookmarkStart w:id="4190" w:name="_Toc436025473"/>
      <w:bookmarkStart w:id="4191" w:name="_Toc270960804"/>
      <w:r>
        <w:t>Access Control</w:t>
      </w:r>
      <w:bookmarkEnd w:id="4186"/>
      <w:bookmarkEnd w:id="4187"/>
      <w:bookmarkEnd w:id="4188"/>
      <w:bookmarkEnd w:id="4189"/>
      <w:bookmarkEnd w:id="4190"/>
      <w:bookmarkEnd w:id="4191"/>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4192" w:name="_Toc368561415"/>
      <w:bookmarkStart w:id="4193" w:name="_Toc368728359"/>
      <w:bookmarkStart w:id="4194" w:name="_Toc380829218"/>
      <w:bookmarkStart w:id="4195" w:name="_Toc436023411"/>
      <w:bookmarkStart w:id="4196" w:name="_Toc436025474"/>
      <w:bookmarkStart w:id="4197" w:name="_Toc270960805"/>
      <w:r>
        <w:t>Audit Trail</w:t>
      </w:r>
      <w:bookmarkEnd w:id="4192"/>
      <w:bookmarkEnd w:id="4193"/>
      <w:bookmarkEnd w:id="4194"/>
      <w:bookmarkEnd w:id="4195"/>
      <w:bookmarkEnd w:id="4196"/>
      <w:bookmarkEnd w:id="4197"/>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4198" w:name="_Toc368561416"/>
      <w:bookmarkStart w:id="4199" w:name="_Toc368728360"/>
      <w:bookmarkStart w:id="4200" w:name="_Toc380829219"/>
      <w:bookmarkStart w:id="4201" w:name="_Toc436023412"/>
      <w:bookmarkStart w:id="4202" w:name="_Toc436025475"/>
      <w:bookmarkStart w:id="4203" w:name="_Toc270960806"/>
      <w:r>
        <w:lastRenderedPageBreak/>
        <w:t>Key Exchange</w:t>
      </w:r>
      <w:bookmarkEnd w:id="4198"/>
      <w:bookmarkEnd w:id="4199"/>
      <w:bookmarkEnd w:id="4200"/>
      <w:bookmarkEnd w:id="4201"/>
      <w:bookmarkEnd w:id="4202"/>
      <w:bookmarkEnd w:id="4203"/>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9B6F07">
      <w:pPr>
        <w:pStyle w:val="RequirementBody"/>
      </w:pPr>
      <w:del w:id="4204" w:author="Nakamura, John" w:date="2010-05-03T15:35:00Z">
        <w:r w:rsidDel="00B65388">
          <w:delText>The originator of the list of keys shall also provide the receiver with signed (in ink) paper copy of the MD5 hashes of the keys in the list.</w:delText>
        </w:r>
      </w:del>
      <w:ins w:id="4205" w:author="Nakamura, John" w:date="2010-05-03T15:35:00Z">
        <w:r w:rsidR="00B65388">
          <w:t>DELETED</w:t>
        </w:r>
      </w:ins>
    </w:p>
    <w:p w:rsidR="009B6F07" w:rsidRDefault="009B6F07">
      <w:pPr>
        <w:pStyle w:val="RequirementHead"/>
      </w:pPr>
      <w:r>
        <w:t>R7-107.4</w:t>
      </w:r>
      <w:r>
        <w:tab/>
        <w:t>Key List Exchange</w:t>
      </w:r>
    </w:p>
    <w:p w:rsidR="009B6F07" w:rsidRDefault="009B6F07">
      <w:pPr>
        <w:pStyle w:val="RequirementBody"/>
      </w:pPr>
      <w:r>
        <w:t xml:space="preserve">NPAC SMS shall support exchange of the list of keys </w:t>
      </w:r>
      <w:del w:id="4206" w:author="Nakamura, John" w:date="2010-05-03T15:34:00Z">
        <w:r w:rsidDel="00B65388">
          <w:delText xml:space="preserve">in person or </w:delText>
        </w:r>
      </w:del>
      <w:r>
        <w:t>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del w:id="4207" w:author="Nakamura, John" w:date="2010-05-03T15:34:00Z">
        <w:r w:rsidDel="00B65388">
          <w:delText xml:space="preserve">two different channels, diskette sent via certified mail, and a file sent via Email or </w:delText>
        </w:r>
      </w:del>
      <w:r w:rsidR="00976B16">
        <w:t xml:space="preserve">Secure </w:t>
      </w:r>
      <w:r>
        <w:t>FTP using encryption mechanisms</w:t>
      </w:r>
      <w:del w:id="4208" w:author="Nakamura, John" w:date="2010-05-03T15:34:00Z">
        <w:r w:rsidDel="00B65388">
          <w:delText xml:space="preserve"> if the keys are exchanged remotely</w:delText>
        </w:r>
      </w:del>
      <w:r>
        <w:t>.</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del w:id="4209" w:author="Nakamura, John" w:date="2010-05-03T15:33:00Z">
        <w:r w:rsidDel="00B65388">
          <w:delText xml:space="preserve">2 secure electronic forms, Email or </w:delText>
        </w:r>
      </w:del>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9B6F07">
      <w:pPr>
        <w:pStyle w:val="RequirementBody"/>
      </w:pPr>
      <w:del w:id="4210" w:author="Nakamura, John" w:date="2010-05-03T15:33:00Z">
        <w:r w:rsidDel="00B65388">
          <w:delText>NPAC SMS shall generate a paper list to each Service Provider of the MD5 hashes of all the public keys used by a Service Provider once a month.</w:delText>
        </w:r>
      </w:del>
      <w:ins w:id="4211" w:author="Nakamura, John" w:date="2010-05-03T15:33:00Z">
        <w:r w:rsidR="00B65388">
          <w:t>DELETED</w:t>
        </w:r>
      </w:ins>
    </w:p>
    <w:p w:rsidR="009B6F07" w:rsidRDefault="009B6F07">
      <w:pPr>
        <w:pStyle w:val="RequirementHead"/>
      </w:pPr>
      <w:r>
        <w:t>R7-109.2</w:t>
      </w:r>
      <w:r>
        <w:tab/>
        <w:t>Acknowledgment of Paper List of Public Keys</w:t>
      </w:r>
    </w:p>
    <w:p w:rsidR="009B6F07" w:rsidRDefault="009B6F07">
      <w:pPr>
        <w:pStyle w:val="RequirementBody"/>
      </w:pPr>
      <w:del w:id="4212" w:author="Nakamura, John" w:date="2010-05-03T15:33:00Z">
        <w:r w:rsidDel="00B65388">
          <w:delText>NPAC SMS shall verify the identity of the Service Provider to whom the MD5 hashes of the public keys was sent.</w:delText>
        </w:r>
      </w:del>
      <w:ins w:id="4213" w:author="Nakamura, John" w:date="2010-05-03T15:33:00Z">
        <w:r w:rsidR="00B65388">
          <w:t>DELETED</w:t>
        </w:r>
      </w:ins>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lastRenderedPageBreak/>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CA20B0" w:rsidRDefault="009B6F07">
      <w:pPr>
        <w:pStyle w:val="RequirementBody"/>
        <w:spacing w:after="120"/>
        <w:pPrChange w:id="4214" w:author="Nakamura, John" w:date="2010-05-03T16:25:00Z">
          <w:pPr>
            <w:pStyle w:val="RequirementBody"/>
          </w:pPr>
        </w:pPrChange>
      </w:pPr>
      <w:r>
        <w:t>NPAC SMS shall change the key used between the NPAC SMS and Service Provider after one year of usage.</w:t>
      </w:r>
    </w:p>
    <w:p w:rsidR="00CA55CC" w:rsidRPr="00ED20BB" w:rsidRDefault="00CA55CC" w:rsidP="00CA55CC">
      <w:pPr>
        <w:pStyle w:val="RequirementBody"/>
        <w:rPr>
          <w:ins w:id="4215" w:author="Nakamura, John" w:date="2010-05-03T16:25:00Z"/>
        </w:rPr>
      </w:pPr>
      <w:ins w:id="4216" w:author="Nakamura, John" w:date="2010-05-03T16:25:00Z">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ins>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9B6F07">
      <w:pPr>
        <w:pStyle w:val="RequirementBody"/>
      </w:pPr>
      <w:del w:id="4217" w:author="Nakamura, John" w:date="2010-05-17T12:31:00Z">
        <w:r w:rsidDel="00790568">
          <w:delText>NPAC SMS shall provide a mechanism for authorized NPAC personnel to change a user name in the NPAC SMS.</w:delText>
        </w:r>
      </w:del>
      <w:ins w:id="4218" w:author="Nakamura, John" w:date="2010-05-17T12:31:00Z">
        <w:r w:rsidR="00790568">
          <w:t>DELETED</w:t>
        </w:r>
      </w:ins>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219" w:name="_Toc357417055"/>
      <w:bookmarkStart w:id="4220" w:name="_Toc361567561"/>
      <w:bookmarkStart w:id="4221" w:name="_Toc364226285"/>
      <w:bookmarkStart w:id="4222" w:name="_Toc367618311"/>
      <w:bookmarkStart w:id="4223" w:name="_Toc368561417"/>
      <w:bookmarkStart w:id="4224" w:name="_Toc368728361"/>
      <w:bookmarkStart w:id="4225" w:name="_Toc380829220"/>
      <w:bookmarkStart w:id="4226" w:name="_Toc436023413"/>
      <w:bookmarkStart w:id="4227" w:name="_Toc436025476"/>
      <w:bookmarkStart w:id="4228" w:name="_Toc270960807"/>
      <w:r>
        <w:lastRenderedPageBreak/>
        <w:t>Audit Administration</w:t>
      </w:r>
      <w:bookmarkEnd w:id="4219"/>
      <w:bookmarkEnd w:id="4220"/>
      <w:bookmarkEnd w:id="4221"/>
      <w:bookmarkEnd w:id="4222"/>
      <w:bookmarkEnd w:id="4223"/>
      <w:bookmarkEnd w:id="4224"/>
      <w:bookmarkEnd w:id="4225"/>
      <w:bookmarkEnd w:id="4226"/>
      <w:bookmarkEnd w:id="4227"/>
      <w:bookmarkEnd w:id="4228"/>
    </w:p>
    <w:p w:rsidR="009B6F07" w:rsidRDefault="009B6F07">
      <w:pPr>
        <w:pStyle w:val="Heading2"/>
      </w:pPr>
      <w:bookmarkStart w:id="4229" w:name="_Toc380829221"/>
      <w:bookmarkStart w:id="4230" w:name="_Toc436023414"/>
      <w:bookmarkStart w:id="4231" w:name="_Toc436025477"/>
      <w:bookmarkStart w:id="4232" w:name="_Toc270960808"/>
      <w:r>
        <w:t>Overview</w:t>
      </w:r>
      <w:bookmarkEnd w:id="4229"/>
      <w:bookmarkEnd w:id="4230"/>
      <w:bookmarkEnd w:id="4231"/>
      <w:bookmarkEnd w:id="4232"/>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291260">
        <w:fldChar w:fldCharType="begin" w:fldLock="1"/>
      </w:r>
      <w:r>
        <w:instrText xml:space="preserve"> REF _Ref377377354 \n </w:instrText>
      </w:r>
      <w:r w:rsidR="00291260">
        <w:fldChar w:fldCharType="separate"/>
      </w:r>
      <w:r>
        <w:t>8.2</w:t>
      </w:r>
      <w:r w:rsidR="00291260">
        <w:fldChar w:fldCharType="end"/>
      </w:r>
      <w:r>
        <w:t xml:space="preserve"> through </w:t>
      </w:r>
      <w:r w:rsidR="00291260">
        <w:fldChar w:fldCharType="begin" w:fldLock="1"/>
      </w:r>
      <w:r>
        <w:instrText xml:space="preserve"> REF _Ref377377395 \n </w:instrText>
      </w:r>
      <w:r w:rsidR="00291260">
        <w:fldChar w:fldCharType="separate"/>
      </w:r>
      <w:r>
        <w:t>8.6</w:t>
      </w:r>
      <w:r w:rsidR="00291260">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291260">
        <w:fldChar w:fldCharType="begin" w:fldLock="1"/>
      </w:r>
      <w:r>
        <w:instrText xml:space="preserve"> REF _Ref377377450 \n </w:instrText>
      </w:r>
      <w:r w:rsidR="00291260">
        <w:fldChar w:fldCharType="separate"/>
      </w:r>
      <w:r>
        <w:t>8.7</w:t>
      </w:r>
      <w:r w:rsidR="00291260">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4233" w:name="_Toc357417063"/>
      <w:bookmarkStart w:id="4234" w:name="_Toc361567562"/>
      <w:bookmarkStart w:id="4235" w:name="_Toc364226286"/>
      <w:bookmarkStart w:id="4236" w:name="_Toc367618312"/>
      <w:bookmarkStart w:id="4237" w:name="_Toc368561418"/>
      <w:bookmarkStart w:id="4238" w:name="_Toc368728362"/>
      <w:bookmarkStart w:id="4239" w:name="_Ref377377354"/>
      <w:bookmarkStart w:id="4240" w:name="_Toc380829222"/>
      <w:bookmarkStart w:id="4241" w:name="_Toc436023415"/>
      <w:bookmarkStart w:id="4242" w:name="_Toc436025478"/>
      <w:bookmarkStart w:id="4243" w:name="_Toc270960809"/>
      <w:r>
        <w:t>Service Provider User Functionality</w:t>
      </w:r>
      <w:bookmarkEnd w:id="4233"/>
      <w:bookmarkEnd w:id="4234"/>
      <w:bookmarkEnd w:id="4235"/>
      <w:bookmarkEnd w:id="4236"/>
      <w:bookmarkEnd w:id="4237"/>
      <w:bookmarkEnd w:id="4238"/>
      <w:bookmarkEnd w:id="4239"/>
      <w:bookmarkEnd w:id="4240"/>
      <w:bookmarkEnd w:id="4241"/>
      <w:bookmarkEnd w:id="4242"/>
      <w:bookmarkEnd w:id="4243"/>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4244" w:name="_Toc357417064"/>
      <w:bookmarkStart w:id="4245" w:name="_Toc361567563"/>
      <w:bookmarkStart w:id="4246" w:name="_Toc364226287"/>
      <w:bookmarkStart w:id="4247" w:name="_Toc367618313"/>
      <w:bookmarkStart w:id="4248" w:name="_Toc368561419"/>
      <w:bookmarkStart w:id="4249" w:name="_Toc368728363"/>
      <w:bookmarkStart w:id="4250" w:name="_Toc380829223"/>
      <w:bookmarkStart w:id="4251" w:name="_Toc436023416"/>
      <w:bookmarkStart w:id="4252" w:name="_Toc436025479"/>
      <w:bookmarkStart w:id="4253" w:name="_Toc270960810"/>
      <w:r>
        <w:t>NPAC User Functionality</w:t>
      </w:r>
      <w:bookmarkEnd w:id="4244"/>
      <w:bookmarkEnd w:id="4245"/>
      <w:bookmarkEnd w:id="4246"/>
      <w:bookmarkEnd w:id="4247"/>
      <w:bookmarkEnd w:id="4248"/>
      <w:bookmarkEnd w:id="4249"/>
      <w:bookmarkEnd w:id="4250"/>
      <w:bookmarkEnd w:id="4251"/>
      <w:bookmarkEnd w:id="4252"/>
      <w:bookmarkEnd w:id="4253"/>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4254" w:name="_Toc357417065"/>
      <w:bookmarkStart w:id="4255" w:name="_Toc361567564"/>
      <w:bookmarkStart w:id="4256" w:name="_Toc364226288"/>
      <w:bookmarkStart w:id="4257" w:name="_Toc367618314"/>
      <w:bookmarkStart w:id="4258" w:name="_Toc368561420"/>
      <w:bookmarkStart w:id="4259" w:name="_Toc368728364"/>
      <w:bookmarkStart w:id="4260" w:name="_Toc380829224"/>
      <w:bookmarkStart w:id="4261" w:name="_Toc436023417"/>
      <w:bookmarkStart w:id="4262" w:name="_Toc436025480"/>
      <w:bookmarkStart w:id="4263" w:name="_Toc270960811"/>
      <w:r>
        <w:t>System Functionality</w:t>
      </w:r>
      <w:bookmarkEnd w:id="4254"/>
      <w:bookmarkEnd w:id="4255"/>
      <w:bookmarkEnd w:id="4256"/>
      <w:bookmarkEnd w:id="4257"/>
      <w:bookmarkEnd w:id="4258"/>
      <w:bookmarkEnd w:id="4259"/>
      <w:bookmarkEnd w:id="4260"/>
      <w:bookmarkEnd w:id="4261"/>
      <w:bookmarkEnd w:id="4262"/>
      <w:bookmarkEnd w:id="4263"/>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4264" w:name="_Toc357417066"/>
      <w:bookmarkStart w:id="4265" w:name="_Toc361567565"/>
      <w:bookmarkStart w:id="4266" w:name="_Toc364226289"/>
      <w:bookmarkStart w:id="4267" w:name="_Toc367618315"/>
      <w:bookmarkStart w:id="4268" w:name="_Toc368561421"/>
      <w:bookmarkStart w:id="4269" w:name="_Toc368728365"/>
      <w:bookmarkStart w:id="4270" w:name="_Toc380829225"/>
      <w:bookmarkStart w:id="4271" w:name="_Toc436023418"/>
      <w:bookmarkStart w:id="4272" w:name="_Toc436025481"/>
      <w:bookmarkStart w:id="4273" w:name="_Toc270960812"/>
      <w:r>
        <w:t>Audit Report Management</w:t>
      </w:r>
      <w:bookmarkEnd w:id="4264"/>
      <w:bookmarkEnd w:id="4265"/>
      <w:bookmarkEnd w:id="4266"/>
      <w:bookmarkEnd w:id="4267"/>
      <w:bookmarkEnd w:id="4268"/>
      <w:bookmarkEnd w:id="4269"/>
      <w:bookmarkEnd w:id="4270"/>
      <w:bookmarkEnd w:id="4271"/>
      <w:bookmarkEnd w:id="4272"/>
      <w:bookmarkEnd w:id="4273"/>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4274" w:name="_Ref377377395"/>
      <w:bookmarkStart w:id="4275" w:name="_Toc380829226"/>
      <w:bookmarkStart w:id="4276" w:name="_Toc436023419"/>
      <w:bookmarkStart w:id="4277" w:name="_Toc436025482"/>
      <w:bookmarkStart w:id="4278" w:name="_Toc361567566"/>
      <w:bookmarkStart w:id="4279" w:name="_Toc364226290"/>
      <w:bookmarkStart w:id="4280" w:name="_Toc367618316"/>
      <w:bookmarkStart w:id="4281" w:name="_Toc368561422"/>
      <w:bookmarkStart w:id="4282" w:name="_Toc368728366"/>
      <w:bookmarkStart w:id="4283" w:name="_Toc270960813"/>
      <w:r>
        <w:t>Additional Requirements</w:t>
      </w:r>
      <w:bookmarkEnd w:id="4274"/>
      <w:bookmarkEnd w:id="4275"/>
      <w:bookmarkEnd w:id="4276"/>
      <w:bookmarkEnd w:id="4277"/>
      <w:bookmarkEnd w:id="4283"/>
      <w:r>
        <w:t xml:space="preserve"> </w:t>
      </w:r>
      <w:bookmarkEnd w:id="4278"/>
      <w:bookmarkEnd w:id="4279"/>
      <w:bookmarkEnd w:id="4280"/>
      <w:bookmarkEnd w:id="4281"/>
      <w:bookmarkEnd w:id="4282"/>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4284" w:name="_Toc367618317"/>
      <w:bookmarkStart w:id="4285" w:name="_Toc368561423"/>
      <w:bookmarkStart w:id="4286" w:name="_Toc368728367"/>
      <w:bookmarkStart w:id="4287" w:name="_Ref377377450"/>
      <w:bookmarkStart w:id="4288" w:name="_Toc380829227"/>
      <w:bookmarkStart w:id="4289" w:name="_Toc436023420"/>
      <w:bookmarkStart w:id="4290" w:name="_Toc436025483"/>
      <w:bookmarkStart w:id="4291" w:name="_Toc270960814"/>
      <w:r>
        <w:t>Database Integrity Sampling</w:t>
      </w:r>
      <w:bookmarkEnd w:id="4284"/>
      <w:bookmarkEnd w:id="4285"/>
      <w:bookmarkEnd w:id="4286"/>
      <w:bookmarkEnd w:id="4287"/>
      <w:bookmarkEnd w:id="4288"/>
      <w:bookmarkEnd w:id="4289"/>
      <w:bookmarkEnd w:id="4290"/>
      <w:bookmarkEnd w:id="4291"/>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4292" w:name="_Toc270960815"/>
      <w:r>
        <w:t>Audit Processing in a Number Pool Environment</w:t>
      </w:r>
      <w:bookmarkEnd w:id="4292"/>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rPr>
          <w:ins w:id="4293" w:author="Nakamura, John" w:date="2010-08-26T13:05:00Z"/>
        </w:rPr>
      </w:pPr>
      <w:bookmarkStart w:id="4294" w:name="_Toc270960816"/>
      <w:ins w:id="4295" w:author="Nakamura, John" w:date="2010-08-26T13:05:00Z">
        <w:r>
          <w:t>Audit Processing in a Pseudo-LRN Environment</w:t>
        </w:r>
        <w:bookmarkEnd w:id="4294"/>
      </w:ins>
    </w:p>
    <w:p w:rsidR="00CA20B0" w:rsidRDefault="000B311A">
      <w:pPr>
        <w:pStyle w:val="BodyText3"/>
        <w:spacing w:after="360"/>
        <w:rPr>
          <w:ins w:id="4296" w:author="Nakamura, John" w:date="2010-08-26T13:05:00Z"/>
          <w:b w:val="0"/>
          <w:bCs/>
          <w:u w:val="none"/>
        </w:rPr>
        <w:pPrChange w:id="4297" w:author="Nakamura, John" w:date="2010-08-26T13:09:00Z">
          <w:pPr>
            <w:pStyle w:val="BodyText3"/>
          </w:pPr>
        </w:pPrChange>
      </w:pPr>
      <w:ins w:id="4298" w:author="Nakamura, John" w:date="2010-08-26T13:05:00Z">
        <w:r>
          <w:rPr>
            <w:b w:val="0"/>
            <w:bCs/>
            <w:u w:val="none"/>
          </w:rPr>
          <w:t xml:space="preserve">The Audit processing that is described in this section deals with all Subscription Versions </w:t>
        </w:r>
      </w:ins>
      <w:ins w:id="4299" w:author="Nakamura, John" w:date="2010-08-26T13:06:00Z">
        <w:r>
          <w:rPr>
            <w:b w:val="0"/>
            <w:bCs/>
            <w:u w:val="none"/>
          </w:rPr>
          <w:t xml:space="preserve">and Number Pool Blocks </w:t>
        </w:r>
      </w:ins>
      <w:ins w:id="4300" w:author="Nakamura, John" w:date="2010-08-26T13:05:00Z">
        <w:r>
          <w:rPr>
            <w:b w:val="0"/>
            <w:bCs/>
            <w:u w:val="none"/>
          </w:rPr>
          <w:t xml:space="preserve">in a </w:t>
        </w:r>
      </w:ins>
      <w:ins w:id="4301" w:author="Nakamura, John" w:date="2010-08-26T13:06:00Z">
        <w:r>
          <w:rPr>
            <w:b w:val="0"/>
            <w:bCs/>
            <w:u w:val="none"/>
          </w:rPr>
          <w:t xml:space="preserve">pseudo-LRN </w:t>
        </w:r>
      </w:ins>
      <w:ins w:id="4302" w:author="Nakamura, John" w:date="2010-08-26T13:05:00Z">
        <w:r>
          <w:rPr>
            <w:b w:val="0"/>
            <w:bCs/>
            <w:u w:val="none"/>
          </w:rPr>
          <w:t xml:space="preserve">environment.  Audit processing in a </w:t>
        </w:r>
      </w:ins>
      <w:ins w:id="4303" w:author="Nakamura, John" w:date="2010-08-26T13:06:00Z">
        <w:r>
          <w:rPr>
            <w:b w:val="0"/>
            <w:bCs/>
            <w:u w:val="none"/>
          </w:rPr>
          <w:t xml:space="preserve">pseudo-LRN </w:t>
        </w:r>
      </w:ins>
      <w:ins w:id="4304" w:author="Nakamura, John" w:date="2010-08-26T13:05:00Z">
        <w:r>
          <w:rPr>
            <w:b w:val="0"/>
            <w:bCs/>
            <w:u w:val="none"/>
          </w:rPr>
          <w:t xml:space="preserve">environment will use the information in the Service Provider’s profile (NPAC Customer LSMS </w:t>
        </w:r>
      </w:ins>
      <w:ins w:id="4305" w:author="Nakamura, John" w:date="2010-08-26T13:30:00Z">
        <w:r>
          <w:rPr>
            <w:b w:val="0"/>
            <w:bCs/>
            <w:u w:val="none"/>
          </w:rPr>
          <w:t xml:space="preserve">Pseudo-LRN </w:t>
        </w:r>
      </w:ins>
      <w:ins w:id="4306" w:author="Nakamura, John" w:date="2010-08-26T13:05:00Z">
        <w:r>
          <w:rPr>
            <w:b w:val="0"/>
            <w:bCs/>
            <w:u w:val="none"/>
          </w:rPr>
          <w:t>Indicator)</w:t>
        </w:r>
      </w:ins>
      <w:ins w:id="4307" w:author="Nakamura, John" w:date="2010-08-26T13:30:00Z">
        <w:r>
          <w:rPr>
            <w:b w:val="0"/>
            <w:bCs/>
            <w:u w:val="none"/>
          </w:rPr>
          <w:t xml:space="preserve"> </w:t>
        </w:r>
      </w:ins>
      <w:ins w:id="4308" w:author="Nakamura, John" w:date="2010-08-26T13:05:00Z">
        <w:r>
          <w:rPr>
            <w:b w:val="0"/>
            <w:bCs/>
            <w:u w:val="none"/>
          </w:rPr>
          <w:t>to determine whether to send a query for a TN</w:t>
        </w:r>
      </w:ins>
      <w:ins w:id="4309" w:author="Nakamura, John" w:date="2010-08-26T13:07:00Z">
        <w:r>
          <w:rPr>
            <w:b w:val="0"/>
            <w:bCs/>
            <w:u w:val="none"/>
          </w:rPr>
          <w:t xml:space="preserve">/TN Range </w:t>
        </w:r>
      </w:ins>
      <w:ins w:id="4310" w:author="Nakamura, John" w:date="2010-08-26T13:05:00Z">
        <w:r>
          <w:rPr>
            <w:b w:val="0"/>
            <w:bCs/>
            <w:u w:val="none"/>
          </w:rPr>
          <w:t xml:space="preserve"> and</w:t>
        </w:r>
      </w:ins>
      <w:ins w:id="4311" w:author="Nakamura, John" w:date="2010-08-26T13:07:00Z">
        <w:r>
          <w:rPr>
            <w:b w:val="0"/>
            <w:bCs/>
            <w:u w:val="none"/>
          </w:rPr>
          <w:t>/or</w:t>
        </w:r>
      </w:ins>
      <w:ins w:id="4312" w:author="Nakamura, John" w:date="2010-08-26T13:05:00Z">
        <w:r>
          <w:rPr>
            <w:b w:val="0"/>
            <w:bCs/>
            <w:u w:val="none"/>
          </w:rPr>
          <w:t xml:space="preserve"> </w:t>
        </w:r>
      </w:ins>
      <w:ins w:id="4313" w:author="Nakamura, John" w:date="2010-08-26T13:07:00Z">
        <w:r>
          <w:rPr>
            <w:b w:val="0"/>
            <w:bCs/>
            <w:u w:val="none"/>
          </w:rPr>
          <w:t xml:space="preserve">Number Pool </w:t>
        </w:r>
      </w:ins>
      <w:ins w:id="4314" w:author="Nakamura, John" w:date="2010-08-26T13:05:00Z">
        <w:r>
          <w:rPr>
            <w:b w:val="0"/>
            <w:bCs/>
            <w:u w:val="none"/>
          </w:rPr>
          <w:t>Block.</w:t>
        </w:r>
      </w:ins>
    </w:p>
    <w:p w:rsidR="000B311A" w:rsidRPr="000B311A" w:rsidRDefault="00291260" w:rsidP="000B311A">
      <w:pPr>
        <w:pStyle w:val="RequirementHead"/>
        <w:rPr>
          <w:ins w:id="4315" w:author="Nakamura, John" w:date="2010-08-26T13:08:00Z"/>
          <w:rPrChange w:id="4316" w:author="Nakamura, John" w:date="2010-08-26T13:08:00Z">
            <w:rPr>
              <w:ins w:id="4317" w:author="Nakamura, John" w:date="2010-08-26T13:08:00Z"/>
              <w:highlight w:val="yellow"/>
            </w:rPr>
          </w:rPrChange>
        </w:rPr>
      </w:pPr>
      <w:ins w:id="4318" w:author="Nakamura, John" w:date="2010-08-26T13:08:00Z">
        <w:r w:rsidRPr="00291260">
          <w:rPr>
            <w:rPrChange w:id="4319" w:author="Nakamura, John" w:date="2010-08-26T13:08:00Z">
              <w:rPr>
                <w:color w:val="0000FF"/>
                <w:highlight w:val="yellow"/>
                <w:u w:val="single"/>
              </w:rPr>
            </w:rPrChange>
          </w:rPr>
          <w:t>R</w:t>
        </w:r>
      </w:ins>
      <w:ins w:id="4320" w:author="Nakamura, John" w:date="2010-08-26T13:10:00Z">
        <w:r w:rsidR="000B311A">
          <w:t>R8-</w:t>
        </w:r>
      </w:ins>
      <w:ins w:id="4321" w:author="Nakamura, John" w:date="2010-08-26T14:15:00Z">
        <w:r w:rsidR="00C9135C">
          <w:t>30</w:t>
        </w:r>
      </w:ins>
      <w:ins w:id="4322" w:author="Nakamura, John" w:date="2010-08-26T13:08:00Z">
        <w:r w:rsidRPr="00291260">
          <w:rPr>
            <w:rPrChange w:id="4323" w:author="Nakamura, John" w:date="2010-08-26T13:08:00Z">
              <w:rPr>
                <w:color w:val="0000FF"/>
                <w:highlight w:val="yellow"/>
                <w:u w:val="single"/>
              </w:rPr>
            </w:rPrChange>
          </w:rPr>
          <w:tab/>
          <w:t>Audit of Pseudo-LRN Subscription Version – Query all LSMSs</w:t>
        </w:r>
      </w:ins>
    </w:p>
    <w:p w:rsidR="000B311A" w:rsidRPr="000B311A" w:rsidRDefault="00291260" w:rsidP="000B311A">
      <w:pPr>
        <w:pStyle w:val="RequirementBody"/>
        <w:rPr>
          <w:ins w:id="4324" w:author="Nakamura, John" w:date="2010-08-26T13:08:00Z"/>
        </w:rPr>
      </w:pPr>
      <w:ins w:id="4325" w:author="Nakamura, John" w:date="2010-08-26T13:08:00Z">
        <w:r w:rsidRPr="00291260">
          <w:rPr>
            <w:rPrChange w:id="4326" w:author="Nakamura, John" w:date="2010-08-26T13:08:00Z">
              <w:rPr>
                <w:b/>
                <w:color w:val="0000FF"/>
                <w:highlight w:val="yellow"/>
                <w:u w:val="single"/>
              </w:rPr>
            </w:rPrChange>
          </w:rPr>
          <w:t xml:space="preserve">NPAC SMS shall send an audit query for a pseudo-LRN Subscription Version to all Local SMSs regardless of support indicators or </w:t>
        </w:r>
        <w:r w:rsidRPr="00291260">
          <w:rPr>
            <w:szCs w:val="22"/>
            <w:rPrChange w:id="4327" w:author="Nakamura, John" w:date="2010-08-26T13:08:00Z">
              <w:rPr>
                <w:b/>
                <w:color w:val="0000FF"/>
                <w:szCs w:val="22"/>
                <w:highlight w:val="yellow"/>
                <w:u w:val="single"/>
              </w:rPr>
            </w:rPrChange>
          </w:rPr>
          <w:t>Accepted SPID List entries</w:t>
        </w:r>
        <w:r w:rsidRPr="00291260">
          <w:rPr>
            <w:rPrChange w:id="4328" w:author="Nakamura, John" w:date="2010-08-26T13:08:00Z">
              <w:rPr>
                <w:b/>
                <w:color w:val="0000FF"/>
                <w:highlight w:val="yellow"/>
                <w:u w:val="single"/>
              </w:rPr>
            </w:rPrChange>
          </w:rPr>
          <w:t>.</w:t>
        </w:r>
      </w:ins>
      <w:ins w:id="4329" w:author="Nakamura, John" w:date="2010-08-26T13:09:00Z">
        <w:r w:rsidR="000B311A">
          <w:t xml:space="preserve">  (previously NANC 442, Req 79)</w:t>
        </w:r>
      </w:ins>
    </w:p>
    <w:p w:rsidR="000B311A" w:rsidRPr="000B311A" w:rsidRDefault="000B311A" w:rsidP="000B311A">
      <w:pPr>
        <w:pStyle w:val="RequirementHead"/>
        <w:rPr>
          <w:ins w:id="4330" w:author="Nakamura, John" w:date="2010-08-26T13:08:00Z"/>
          <w:rPrChange w:id="4331" w:author="Nakamura, John" w:date="2010-08-26T13:08:00Z">
            <w:rPr>
              <w:ins w:id="4332" w:author="Nakamura, John" w:date="2010-08-26T13:08:00Z"/>
              <w:highlight w:val="yellow"/>
            </w:rPr>
          </w:rPrChange>
        </w:rPr>
      </w:pPr>
      <w:ins w:id="4333" w:author="Nakamura, John" w:date="2010-08-26T13:10:00Z">
        <w:r w:rsidRPr="000B311A">
          <w:t>R</w:t>
        </w:r>
        <w:r>
          <w:t>R8-</w:t>
        </w:r>
      </w:ins>
      <w:ins w:id="4334" w:author="Nakamura, John" w:date="2010-08-26T14:15:00Z">
        <w:r w:rsidR="00C9135C">
          <w:t>31</w:t>
        </w:r>
      </w:ins>
      <w:ins w:id="4335" w:author="Nakamura, John" w:date="2010-08-26T13:08:00Z">
        <w:r w:rsidR="00291260" w:rsidRPr="00291260">
          <w:rPr>
            <w:rPrChange w:id="4336" w:author="Nakamura, John" w:date="2010-08-26T13:08:00Z">
              <w:rPr>
                <w:color w:val="0000FF"/>
                <w:highlight w:val="yellow"/>
                <w:u w:val="single"/>
              </w:rPr>
            </w:rPrChange>
          </w:rPr>
          <w:tab/>
          <w:t>Audit of Pseudo-LRN Subscription Version – Roll-Up Query Results only for Supporting LSMS</w:t>
        </w:r>
      </w:ins>
    </w:p>
    <w:p w:rsidR="000B311A" w:rsidRPr="000B311A" w:rsidRDefault="00291260" w:rsidP="000B311A">
      <w:pPr>
        <w:pStyle w:val="RequirementBody"/>
        <w:rPr>
          <w:ins w:id="4337" w:author="Nakamura, John" w:date="2010-08-26T13:08:00Z"/>
        </w:rPr>
      </w:pPr>
      <w:ins w:id="4338" w:author="Nakamura, John" w:date="2010-08-26T13:08:00Z">
        <w:r w:rsidRPr="00291260">
          <w:rPr>
            <w:rPrChange w:id="4339" w:author="Nakamura, John" w:date="2010-08-26T13:08:00Z">
              <w:rPr>
                <w:b/>
                <w:color w:val="0000FF"/>
                <w:highlight w:val="yellow"/>
                <w:u w:val="single"/>
              </w:rPr>
            </w:rPrChange>
          </w:rPr>
          <w:t xml:space="preserve">NPAC SMS shall audit and roll-up query results for a pseudo-LRN Subscription Version, only when a Service Provider’s LSMS supports pseudo-LRN Subscription Versions, and the SPID to be audited is contained in the Service Provider’s </w:t>
        </w:r>
        <w:r w:rsidRPr="00291260">
          <w:rPr>
            <w:szCs w:val="22"/>
            <w:rPrChange w:id="4340" w:author="Nakamura, John" w:date="2010-08-26T13:08:00Z">
              <w:rPr>
                <w:b/>
                <w:color w:val="0000FF"/>
                <w:szCs w:val="22"/>
                <w:highlight w:val="yellow"/>
                <w:u w:val="single"/>
              </w:rPr>
            </w:rPrChange>
          </w:rPr>
          <w:t>Pseudo-LRN Accepted SPID List</w:t>
        </w:r>
        <w:r w:rsidRPr="00291260">
          <w:rPr>
            <w:rPrChange w:id="4341" w:author="Nakamura, John" w:date="2010-08-26T13:08:00Z">
              <w:rPr>
                <w:b/>
                <w:color w:val="0000FF"/>
                <w:highlight w:val="yellow"/>
                <w:u w:val="single"/>
              </w:rPr>
            </w:rPrChange>
          </w:rPr>
          <w:t>.</w:t>
        </w:r>
      </w:ins>
      <w:ins w:id="4342" w:author="Nakamura, John" w:date="2010-08-26T13:10:00Z">
        <w:r w:rsidR="000B311A">
          <w:t xml:space="preserve">  (previously NANC 442, Req 55)</w:t>
        </w:r>
      </w:ins>
    </w:p>
    <w:p w:rsidR="000B311A" w:rsidRPr="000B311A" w:rsidRDefault="000B311A" w:rsidP="000B311A">
      <w:pPr>
        <w:pStyle w:val="RequirementHead"/>
        <w:rPr>
          <w:ins w:id="4343" w:author="Nakamura, John" w:date="2010-08-26T13:08:00Z"/>
          <w:rPrChange w:id="4344" w:author="Nakamura, John" w:date="2010-08-26T13:08:00Z">
            <w:rPr>
              <w:ins w:id="4345" w:author="Nakamura, John" w:date="2010-08-26T13:08:00Z"/>
              <w:highlight w:val="yellow"/>
            </w:rPr>
          </w:rPrChange>
        </w:rPr>
      </w:pPr>
      <w:ins w:id="4346" w:author="Nakamura, John" w:date="2010-08-26T13:10:00Z">
        <w:r w:rsidRPr="000B311A">
          <w:t>R</w:t>
        </w:r>
        <w:r>
          <w:t>R8-</w:t>
        </w:r>
      </w:ins>
      <w:ins w:id="4347" w:author="Nakamura, John" w:date="2010-08-26T14:15:00Z">
        <w:r w:rsidR="00C9135C">
          <w:t>32</w:t>
        </w:r>
      </w:ins>
      <w:ins w:id="4348" w:author="Nakamura, John" w:date="2010-08-26T13:08:00Z">
        <w:r w:rsidR="00291260" w:rsidRPr="00291260">
          <w:rPr>
            <w:rPrChange w:id="4349" w:author="Nakamura, John" w:date="2010-08-26T13:08:00Z">
              <w:rPr>
                <w:color w:val="0000FF"/>
                <w:highlight w:val="yellow"/>
                <w:u w:val="single"/>
              </w:rPr>
            </w:rPrChange>
          </w:rPr>
          <w:tab/>
          <w:t>Audit of Pseudo-LRN Number Pool Block – Query all LSMSs</w:t>
        </w:r>
      </w:ins>
    </w:p>
    <w:p w:rsidR="000B311A" w:rsidRPr="000B311A" w:rsidRDefault="00291260" w:rsidP="000B311A">
      <w:pPr>
        <w:pStyle w:val="RequirementBody"/>
        <w:rPr>
          <w:ins w:id="4350" w:author="Nakamura, John" w:date="2010-08-26T13:08:00Z"/>
        </w:rPr>
      </w:pPr>
      <w:ins w:id="4351" w:author="Nakamura, John" w:date="2010-08-26T13:08:00Z">
        <w:r w:rsidRPr="00291260">
          <w:rPr>
            <w:rPrChange w:id="4352" w:author="Nakamura, John" w:date="2010-08-26T13:08:00Z">
              <w:rPr>
                <w:b/>
                <w:color w:val="0000FF"/>
                <w:highlight w:val="yellow"/>
                <w:u w:val="single"/>
              </w:rPr>
            </w:rPrChange>
          </w:rPr>
          <w:t xml:space="preserve">NPAC SMS shall send an audit query for a pseudo-LRN Number Pool Block to all Local SMSs regardless of support indicators or </w:t>
        </w:r>
        <w:r w:rsidRPr="00291260">
          <w:rPr>
            <w:szCs w:val="22"/>
            <w:rPrChange w:id="4353" w:author="Nakamura, John" w:date="2010-08-26T13:08:00Z">
              <w:rPr>
                <w:b/>
                <w:color w:val="0000FF"/>
                <w:szCs w:val="22"/>
                <w:highlight w:val="yellow"/>
                <w:u w:val="single"/>
              </w:rPr>
            </w:rPrChange>
          </w:rPr>
          <w:t>Accepted SPID List entries</w:t>
        </w:r>
        <w:r w:rsidRPr="00291260">
          <w:rPr>
            <w:rPrChange w:id="4354" w:author="Nakamura, John" w:date="2010-08-26T13:08:00Z">
              <w:rPr>
                <w:b/>
                <w:color w:val="0000FF"/>
                <w:highlight w:val="yellow"/>
                <w:u w:val="single"/>
              </w:rPr>
            </w:rPrChange>
          </w:rPr>
          <w:t>.</w:t>
        </w:r>
      </w:ins>
      <w:ins w:id="4355" w:author="Nakamura, John" w:date="2010-08-26T13:10:00Z">
        <w:r w:rsidR="000B311A">
          <w:t xml:space="preserve">  (previously NANC 442, Req 80)</w:t>
        </w:r>
      </w:ins>
    </w:p>
    <w:p w:rsidR="000B311A" w:rsidRPr="000B311A" w:rsidRDefault="000B311A" w:rsidP="000B311A">
      <w:pPr>
        <w:pStyle w:val="RequirementHead"/>
        <w:rPr>
          <w:ins w:id="4356" w:author="Nakamura, John" w:date="2010-08-26T13:08:00Z"/>
          <w:rPrChange w:id="4357" w:author="Nakamura, John" w:date="2010-08-26T13:08:00Z">
            <w:rPr>
              <w:ins w:id="4358" w:author="Nakamura, John" w:date="2010-08-26T13:08:00Z"/>
              <w:highlight w:val="yellow"/>
            </w:rPr>
          </w:rPrChange>
        </w:rPr>
      </w:pPr>
      <w:ins w:id="4359" w:author="Nakamura, John" w:date="2010-08-26T13:11:00Z">
        <w:r w:rsidRPr="000B311A">
          <w:t>R</w:t>
        </w:r>
        <w:r>
          <w:t>R8-</w:t>
        </w:r>
      </w:ins>
      <w:ins w:id="4360" w:author="Nakamura, John" w:date="2010-08-26T14:15:00Z">
        <w:r w:rsidR="00C9135C">
          <w:t>33</w:t>
        </w:r>
      </w:ins>
      <w:ins w:id="4361" w:author="Nakamura, John" w:date="2010-08-26T13:08:00Z">
        <w:r w:rsidR="00291260" w:rsidRPr="00291260">
          <w:rPr>
            <w:rPrChange w:id="4362" w:author="Nakamura, John" w:date="2010-08-26T13:08:00Z">
              <w:rPr>
                <w:color w:val="0000FF"/>
                <w:highlight w:val="yellow"/>
                <w:u w:val="single"/>
              </w:rPr>
            </w:rPrChange>
          </w:rPr>
          <w:tab/>
          <w:t>Audit of Pseudo-LRN Number Pool Block – Roll-Up Query Results only for Supporting LSMS</w:t>
        </w:r>
      </w:ins>
    </w:p>
    <w:p w:rsidR="000B311A" w:rsidRPr="000B311A" w:rsidRDefault="00291260" w:rsidP="000B311A">
      <w:pPr>
        <w:pStyle w:val="RequirementBody"/>
        <w:rPr>
          <w:ins w:id="4363" w:author="Nakamura, John" w:date="2010-08-26T13:08:00Z"/>
        </w:rPr>
      </w:pPr>
      <w:ins w:id="4364" w:author="Nakamura, John" w:date="2010-08-26T13:08:00Z">
        <w:r w:rsidRPr="00291260">
          <w:rPr>
            <w:rPrChange w:id="4365" w:author="Nakamura, John" w:date="2010-08-26T13:08:00Z">
              <w:rPr>
                <w:b/>
                <w:color w:val="0000FF"/>
                <w:highlight w:val="yellow"/>
                <w:u w:val="single"/>
              </w:rPr>
            </w:rPrChange>
          </w:rPr>
          <w:t xml:space="preserve">NPAC SMS shall audit and roll-up query results for a pseudo-LRN Number Pool Block, only when a Service Provider’s LSMS supports pseudo-LRN Subscription Versions, and the SPID to be audited is contained in the Service Provider’s </w:t>
        </w:r>
        <w:r w:rsidRPr="00291260">
          <w:rPr>
            <w:szCs w:val="22"/>
            <w:rPrChange w:id="4366" w:author="Nakamura, John" w:date="2010-08-26T13:08:00Z">
              <w:rPr>
                <w:b/>
                <w:color w:val="0000FF"/>
                <w:szCs w:val="22"/>
                <w:highlight w:val="yellow"/>
                <w:u w:val="single"/>
              </w:rPr>
            </w:rPrChange>
          </w:rPr>
          <w:t>Pseudo-LRN Accepted SPID List</w:t>
        </w:r>
        <w:r w:rsidRPr="00291260">
          <w:rPr>
            <w:rPrChange w:id="4367" w:author="Nakamura, John" w:date="2010-08-26T13:08:00Z">
              <w:rPr>
                <w:b/>
                <w:color w:val="0000FF"/>
                <w:highlight w:val="yellow"/>
                <w:u w:val="single"/>
              </w:rPr>
            </w:rPrChange>
          </w:rPr>
          <w:t>.</w:t>
        </w:r>
      </w:ins>
      <w:ins w:id="4368" w:author="Nakamura, John" w:date="2010-08-26T13:10:00Z">
        <w:r w:rsidR="000B311A">
          <w:t xml:space="preserve">  (previously NANC 442, Req 56)</w:t>
        </w:r>
      </w:ins>
    </w:p>
    <w:p w:rsidR="000B311A" w:rsidRPr="000B311A" w:rsidRDefault="000B311A" w:rsidP="000B311A">
      <w:pPr>
        <w:pStyle w:val="RequirementHead"/>
        <w:rPr>
          <w:ins w:id="4369" w:author="Nakamura, John" w:date="2010-08-26T13:08:00Z"/>
          <w:rPrChange w:id="4370" w:author="Nakamura, John" w:date="2010-08-26T13:08:00Z">
            <w:rPr>
              <w:ins w:id="4371" w:author="Nakamura, John" w:date="2010-08-26T13:08:00Z"/>
              <w:highlight w:val="yellow"/>
            </w:rPr>
          </w:rPrChange>
        </w:rPr>
      </w:pPr>
      <w:ins w:id="4372" w:author="Nakamura, John" w:date="2010-08-26T13:11:00Z">
        <w:r w:rsidRPr="000B311A">
          <w:t>R</w:t>
        </w:r>
        <w:r>
          <w:t>R8-</w:t>
        </w:r>
      </w:ins>
      <w:ins w:id="4373" w:author="Nakamura, John" w:date="2010-08-26T14:15:00Z">
        <w:r w:rsidR="00C9135C">
          <w:t>34</w:t>
        </w:r>
      </w:ins>
      <w:ins w:id="4374" w:author="Nakamura, John" w:date="2010-08-26T13:08:00Z">
        <w:r w:rsidR="00291260" w:rsidRPr="00291260">
          <w:rPr>
            <w:rPrChange w:id="4375" w:author="Nakamura, John" w:date="2010-08-26T13:08:00Z">
              <w:rPr>
                <w:color w:val="0000FF"/>
                <w:highlight w:val="yellow"/>
                <w:u w:val="single"/>
              </w:rPr>
            </w:rPrChange>
          </w:rPr>
          <w:tab/>
          <w:t>Audit of Pseudo-LRN Subscription Version – Send Audit Results to Originating SOA</w:t>
        </w:r>
      </w:ins>
    </w:p>
    <w:p w:rsidR="000B311A" w:rsidRPr="000B311A" w:rsidRDefault="00291260" w:rsidP="000B311A">
      <w:pPr>
        <w:pStyle w:val="RequirementBody"/>
        <w:rPr>
          <w:ins w:id="4376" w:author="Nakamura, John" w:date="2010-08-26T13:08:00Z"/>
        </w:rPr>
      </w:pPr>
      <w:ins w:id="4377" w:author="Nakamura, John" w:date="2010-08-26T13:08:00Z">
        <w:r w:rsidRPr="00291260">
          <w:rPr>
            <w:rPrChange w:id="4378" w:author="Nakamura, John" w:date="2010-08-26T13:08:00Z">
              <w:rPr>
                <w:b/>
                <w:color w:val="0000FF"/>
                <w:highlight w:val="yellow"/>
                <w:u w:val="single"/>
              </w:rPr>
            </w:rPrChange>
          </w:rPr>
          <w:t>NPAC SMS shall send audit results of a pseudo-LRN Subscription Version to the originating SOA, regardless of the SOA’s Pseudo-LRN Indicator value.</w:t>
        </w:r>
      </w:ins>
      <w:ins w:id="4379" w:author="Nakamura, John" w:date="2010-08-26T13:10:00Z">
        <w:r w:rsidR="000B311A">
          <w:t xml:space="preserve">  (previously NANC 442, Req 57)</w:t>
        </w:r>
      </w:ins>
    </w:p>
    <w:p w:rsidR="000B311A" w:rsidRPr="000B311A" w:rsidRDefault="000B311A" w:rsidP="000B311A">
      <w:pPr>
        <w:pStyle w:val="RequirementHead"/>
        <w:rPr>
          <w:ins w:id="4380" w:author="Nakamura, John" w:date="2010-08-26T13:08:00Z"/>
          <w:rPrChange w:id="4381" w:author="Nakamura, John" w:date="2010-08-26T13:08:00Z">
            <w:rPr>
              <w:ins w:id="4382" w:author="Nakamura, John" w:date="2010-08-26T13:08:00Z"/>
              <w:highlight w:val="yellow"/>
            </w:rPr>
          </w:rPrChange>
        </w:rPr>
      </w:pPr>
      <w:ins w:id="4383" w:author="Nakamura, John" w:date="2010-08-26T13:11:00Z">
        <w:r w:rsidRPr="000B311A">
          <w:t>R</w:t>
        </w:r>
        <w:r>
          <w:t>R8-</w:t>
        </w:r>
      </w:ins>
      <w:ins w:id="4384" w:author="Nakamura, John" w:date="2010-08-26T14:15:00Z">
        <w:r w:rsidR="00C9135C">
          <w:t>35</w:t>
        </w:r>
      </w:ins>
      <w:ins w:id="4385" w:author="Nakamura, John" w:date="2010-08-26T13:08:00Z">
        <w:r w:rsidR="00291260" w:rsidRPr="00291260">
          <w:rPr>
            <w:rPrChange w:id="4386" w:author="Nakamura, John" w:date="2010-08-26T13:08:00Z">
              <w:rPr>
                <w:color w:val="0000FF"/>
                <w:highlight w:val="yellow"/>
                <w:u w:val="single"/>
              </w:rPr>
            </w:rPrChange>
          </w:rPr>
          <w:tab/>
          <w:t>Audit of Pseudo-LRN Number Pool Block – Send Audit Results to Originating SOA</w:t>
        </w:r>
      </w:ins>
    </w:p>
    <w:p w:rsidR="000B311A" w:rsidRPr="000B311A" w:rsidRDefault="00291260" w:rsidP="000B311A">
      <w:pPr>
        <w:pStyle w:val="RequirementBody"/>
        <w:rPr>
          <w:ins w:id="4387" w:author="Nakamura, John" w:date="2010-08-26T13:08:00Z"/>
        </w:rPr>
      </w:pPr>
      <w:ins w:id="4388" w:author="Nakamura, John" w:date="2010-08-26T13:08:00Z">
        <w:r w:rsidRPr="00291260">
          <w:rPr>
            <w:rPrChange w:id="4389" w:author="Nakamura, John" w:date="2010-08-26T13:08:00Z">
              <w:rPr>
                <w:b/>
                <w:color w:val="0000FF"/>
                <w:highlight w:val="yellow"/>
                <w:u w:val="single"/>
              </w:rPr>
            </w:rPrChange>
          </w:rPr>
          <w:t>NPAC SMS shall send audit results of a pseudo-LRN Number Pool Block to the originating SOA, regardless of the SOA’s Pseudo-LRN Indicator value.</w:t>
        </w:r>
      </w:ins>
      <w:ins w:id="4390" w:author="Nakamura, John" w:date="2010-08-26T13:10:00Z">
        <w:r w:rsidR="000B311A">
          <w:t xml:space="preserve">  (previously NANC 442, Req 58)</w:t>
        </w:r>
      </w:ins>
    </w:p>
    <w:p w:rsidR="000B311A" w:rsidRPr="000B311A" w:rsidRDefault="000B311A" w:rsidP="000B311A">
      <w:pPr>
        <w:pStyle w:val="RequirementHead"/>
        <w:rPr>
          <w:ins w:id="4391" w:author="Nakamura, John" w:date="2010-08-26T13:08:00Z"/>
          <w:rPrChange w:id="4392" w:author="Nakamura, John" w:date="2010-08-26T13:08:00Z">
            <w:rPr>
              <w:ins w:id="4393" w:author="Nakamura, John" w:date="2010-08-26T13:08:00Z"/>
              <w:highlight w:val="yellow"/>
            </w:rPr>
          </w:rPrChange>
        </w:rPr>
      </w:pPr>
      <w:ins w:id="4394" w:author="Nakamura, John" w:date="2010-08-26T13:11:00Z">
        <w:r w:rsidRPr="000B311A">
          <w:lastRenderedPageBreak/>
          <w:t>R</w:t>
        </w:r>
        <w:r>
          <w:t>R8-</w:t>
        </w:r>
      </w:ins>
      <w:ins w:id="4395" w:author="Nakamura, John" w:date="2010-08-26T14:15:00Z">
        <w:r w:rsidR="00C9135C">
          <w:t>36</w:t>
        </w:r>
      </w:ins>
      <w:ins w:id="4396" w:author="Nakamura, John" w:date="2010-08-26T13:08:00Z">
        <w:r w:rsidR="00291260" w:rsidRPr="00291260">
          <w:rPr>
            <w:rPrChange w:id="4397" w:author="Nakamura, John" w:date="2010-08-26T13:08:00Z">
              <w:rPr>
                <w:color w:val="0000FF"/>
                <w:highlight w:val="yellow"/>
                <w:u w:val="single"/>
              </w:rPr>
            </w:rPrChange>
          </w:rPr>
          <w:tab/>
          <w:t>Add/Modify/Delete TNs to Service Provider Pseudo-LRN Subscription Versions</w:t>
        </w:r>
      </w:ins>
    </w:p>
    <w:p w:rsidR="000B311A" w:rsidRPr="000B311A" w:rsidRDefault="00291260" w:rsidP="000B311A">
      <w:pPr>
        <w:pStyle w:val="RequirementBody"/>
        <w:spacing w:after="120"/>
        <w:rPr>
          <w:ins w:id="4398" w:author="Nakamura, John" w:date="2010-08-26T13:08:00Z"/>
          <w:rPrChange w:id="4399" w:author="Nakamura, John" w:date="2010-08-26T13:08:00Z">
            <w:rPr>
              <w:ins w:id="4400" w:author="Nakamura, John" w:date="2010-08-26T13:08:00Z"/>
              <w:highlight w:val="yellow"/>
            </w:rPr>
          </w:rPrChange>
        </w:rPr>
      </w:pPr>
      <w:ins w:id="4401" w:author="Nakamura, John" w:date="2010-08-26T13:08:00Z">
        <w:r w:rsidRPr="00291260">
          <w:rPr>
            <w:rPrChange w:id="4402" w:author="Nakamura, John" w:date="2010-08-26T13:08:00Z">
              <w:rPr>
                <w:b/>
                <w:color w:val="0000FF"/>
                <w:highlight w:val="yellow"/>
                <w:u w:val="single"/>
              </w:rPr>
            </w:rPrChange>
          </w:rPr>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ins>
      <w:ins w:id="4403" w:author="Nakamura, John" w:date="2010-08-26T13:10:00Z">
        <w:r w:rsidR="000B311A">
          <w:t xml:space="preserve">  (previously NANC 442, Req 59)</w:t>
        </w:r>
      </w:ins>
    </w:p>
    <w:p w:rsidR="000B311A" w:rsidRDefault="00291260" w:rsidP="000B311A">
      <w:pPr>
        <w:pStyle w:val="RequirementBody"/>
        <w:rPr>
          <w:ins w:id="4404" w:author="Nakamura, John" w:date="2010-08-26T13:08:00Z"/>
        </w:rPr>
      </w:pPr>
      <w:ins w:id="4405" w:author="Nakamura, John" w:date="2010-08-26T13:08:00Z">
        <w:r w:rsidRPr="00291260">
          <w:rPr>
            <w:rPrChange w:id="4406" w:author="Nakamura, John" w:date="2010-08-26T13:08:00Z">
              <w:rPr>
                <w:b/>
                <w:color w:val="0000FF"/>
                <w:highlight w:val="yellow"/>
                <w:u w:val="single"/>
              </w:rPr>
            </w:rPrChange>
          </w:rPr>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ins>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407" w:name="_Toc357417067"/>
      <w:bookmarkStart w:id="4408" w:name="_Toc361567567"/>
      <w:bookmarkStart w:id="4409" w:name="_Toc364226291"/>
      <w:bookmarkStart w:id="4410" w:name="_Toc367618318"/>
      <w:bookmarkStart w:id="4411" w:name="_Toc368561424"/>
      <w:bookmarkStart w:id="4412" w:name="_Toc368728368"/>
      <w:bookmarkStart w:id="4413" w:name="_Toc380829228"/>
      <w:bookmarkStart w:id="4414" w:name="_Toc436023421"/>
      <w:bookmarkStart w:id="4415" w:name="_Toc436025484"/>
      <w:bookmarkStart w:id="4416" w:name="_Toc270960817"/>
      <w:r>
        <w:lastRenderedPageBreak/>
        <w:t>Reports</w:t>
      </w:r>
      <w:bookmarkEnd w:id="4407"/>
      <w:bookmarkEnd w:id="4408"/>
      <w:bookmarkEnd w:id="4409"/>
      <w:bookmarkEnd w:id="4410"/>
      <w:bookmarkEnd w:id="4411"/>
      <w:bookmarkEnd w:id="4412"/>
      <w:bookmarkEnd w:id="4413"/>
      <w:bookmarkEnd w:id="4414"/>
      <w:bookmarkEnd w:id="4415"/>
      <w:bookmarkEnd w:id="4416"/>
    </w:p>
    <w:p w:rsidR="009B6F07" w:rsidRDefault="009B6F07">
      <w:pPr>
        <w:pStyle w:val="Heading2"/>
      </w:pPr>
      <w:bookmarkStart w:id="4417" w:name="_Toc367618319"/>
      <w:bookmarkStart w:id="4418" w:name="_Toc368561425"/>
      <w:bookmarkStart w:id="4419" w:name="_Toc368728369"/>
      <w:bookmarkStart w:id="4420" w:name="_Toc380829229"/>
      <w:bookmarkStart w:id="4421" w:name="_Toc436023422"/>
      <w:bookmarkStart w:id="4422" w:name="_Toc436025485"/>
      <w:bookmarkStart w:id="4423" w:name="_Toc270960818"/>
      <w:r>
        <w:t>Overview</w:t>
      </w:r>
      <w:bookmarkEnd w:id="4417"/>
      <w:bookmarkEnd w:id="4418"/>
      <w:bookmarkEnd w:id="4419"/>
      <w:bookmarkEnd w:id="4420"/>
      <w:bookmarkEnd w:id="4421"/>
      <w:bookmarkEnd w:id="4422"/>
      <w:bookmarkEnd w:id="4423"/>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4424" w:name="_Toc357417082"/>
      <w:bookmarkStart w:id="4425" w:name="_Toc361567568"/>
      <w:bookmarkStart w:id="4426" w:name="_Toc364226292"/>
      <w:bookmarkStart w:id="4427" w:name="_Toc367618320"/>
      <w:bookmarkStart w:id="4428" w:name="_Toc368561426"/>
      <w:bookmarkStart w:id="4429" w:name="_Toc368728370"/>
      <w:bookmarkStart w:id="4430" w:name="_Toc380829230"/>
      <w:bookmarkStart w:id="4431" w:name="_Toc436023423"/>
      <w:bookmarkStart w:id="4432" w:name="_Toc436025486"/>
      <w:bookmarkStart w:id="4433" w:name="_Toc270960819"/>
      <w:r>
        <w:t>User Functionality</w:t>
      </w:r>
      <w:bookmarkEnd w:id="4424"/>
      <w:bookmarkEnd w:id="4425"/>
      <w:bookmarkEnd w:id="4426"/>
      <w:bookmarkEnd w:id="4427"/>
      <w:bookmarkEnd w:id="4428"/>
      <w:bookmarkEnd w:id="4429"/>
      <w:bookmarkEnd w:id="4430"/>
      <w:bookmarkEnd w:id="4431"/>
      <w:bookmarkEnd w:id="4432"/>
      <w:bookmarkEnd w:id="4433"/>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291260" w:rsidP="000B311A">
      <w:pPr>
        <w:pStyle w:val="RequirementHead"/>
        <w:rPr>
          <w:ins w:id="4434" w:author="Nakamura, John" w:date="2010-08-26T13:17:00Z"/>
          <w:rPrChange w:id="4435" w:author="Nakamura, John" w:date="2010-08-26T13:17:00Z">
            <w:rPr>
              <w:ins w:id="4436" w:author="Nakamura, John" w:date="2010-08-26T13:17:00Z"/>
              <w:highlight w:val="yellow"/>
            </w:rPr>
          </w:rPrChange>
        </w:rPr>
      </w:pPr>
      <w:bookmarkStart w:id="4437" w:name="_Toc357417083"/>
      <w:bookmarkStart w:id="4438" w:name="_Toc361567569"/>
      <w:bookmarkStart w:id="4439" w:name="_Toc364226293"/>
      <w:bookmarkStart w:id="4440" w:name="_Toc367618321"/>
      <w:bookmarkStart w:id="4441" w:name="_Toc368561427"/>
      <w:bookmarkStart w:id="4442" w:name="_Toc368728371"/>
      <w:bookmarkStart w:id="4443" w:name="_Toc380829231"/>
      <w:bookmarkStart w:id="4444" w:name="_Toc436023424"/>
      <w:bookmarkStart w:id="4445" w:name="_Toc436025487"/>
      <w:ins w:id="4446" w:author="Nakamura, John" w:date="2010-08-26T13:17:00Z">
        <w:r w:rsidRPr="00291260">
          <w:rPr>
            <w:rPrChange w:id="4447" w:author="Nakamura, John" w:date="2010-08-26T13:17:00Z">
              <w:rPr>
                <w:color w:val="0000FF"/>
                <w:highlight w:val="yellow"/>
                <w:u w:val="single"/>
              </w:rPr>
            </w:rPrChange>
          </w:rPr>
          <w:t>R</w:t>
        </w:r>
      </w:ins>
      <w:ins w:id="4448" w:author="Nakamura, John" w:date="2010-08-26T13:18:00Z">
        <w:r w:rsidR="000B311A">
          <w:t>R9-</w:t>
        </w:r>
      </w:ins>
      <w:ins w:id="4449" w:author="Nakamura, John" w:date="2010-08-26T14:16:00Z">
        <w:r w:rsidR="00C9135C">
          <w:t>39</w:t>
        </w:r>
      </w:ins>
      <w:ins w:id="4450" w:author="Nakamura, John" w:date="2010-08-26T13:17:00Z">
        <w:r w:rsidRPr="00291260">
          <w:rPr>
            <w:rPrChange w:id="4451" w:author="Nakamura, John" w:date="2010-08-26T13:17:00Z">
              <w:rPr>
                <w:color w:val="0000FF"/>
                <w:highlight w:val="yellow"/>
                <w:u w:val="single"/>
              </w:rPr>
            </w:rPrChange>
          </w:rPr>
          <w:tab/>
          <w:t>Pseudo-LRN Data in Reports – Service Provider Personnel</w:t>
        </w:r>
      </w:ins>
    </w:p>
    <w:p w:rsidR="000B311A" w:rsidRPr="000B311A" w:rsidRDefault="00291260" w:rsidP="000B311A">
      <w:pPr>
        <w:pStyle w:val="RequirementBody"/>
        <w:rPr>
          <w:ins w:id="4452" w:author="Nakamura, John" w:date="2010-08-26T13:17:00Z"/>
        </w:rPr>
      </w:pPr>
      <w:ins w:id="4453" w:author="Nakamura, John" w:date="2010-08-26T13:17:00Z">
        <w:r w:rsidRPr="00291260">
          <w:rPr>
            <w:rPrChange w:id="4454" w:author="Nakamura, John" w:date="2010-08-26T13:17:00Z">
              <w:rPr>
                <w:b/>
                <w:color w:val="0000FF"/>
                <w:highlight w:val="yellow"/>
                <w:u w:val="single"/>
              </w:rPr>
            </w:rPrChange>
          </w:rPr>
          <w:t>NPAC SMS shall allow Service Provider Personnel to view pseudo-LRN data in reports if the Service Provider Low-Tech Interface Pseudo-LRN Support Flag Indicator is TRUE.</w:t>
        </w:r>
      </w:ins>
      <w:ins w:id="4455" w:author="Nakamura, John" w:date="2010-08-26T13:18:00Z">
        <w:r w:rsidR="000B311A">
          <w:t xml:space="preserve">  (previously NANC 442, Req 81)</w:t>
        </w:r>
      </w:ins>
    </w:p>
    <w:p w:rsidR="000B311A" w:rsidRPr="000B311A" w:rsidRDefault="00291260" w:rsidP="000B311A">
      <w:pPr>
        <w:pStyle w:val="RequirementHead"/>
        <w:rPr>
          <w:ins w:id="4456" w:author="Nakamura, John" w:date="2010-08-26T13:17:00Z"/>
          <w:rPrChange w:id="4457" w:author="Nakamura, John" w:date="2010-08-26T13:17:00Z">
            <w:rPr>
              <w:ins w:id="4458" w:author="Nakamura, John" w:date="2010-08-26T13:17:00Z"/>
              <w:highlight w:val="yellow"/>
            </w:rPr>
          </w:rPrChange>
        </w:rPr>
      </w:pPr>
      <w:ins w:id="4459" w:author="Nakamura, John" w:date="2010-08-26T13:17:00Z">
        <w:r w:rsidRPr="00291260">
          <w:rPr>
            <w:rPrChange w:id="4460" w:author="Nakamura, John" w:date="2010-08-26T13:17:00Z">
              <w:rPr>
                <w:color w:val="0000FF"/>
                <w:highlight w:val="yellow"/>
                <w:u w:val="single"/>
              </w:rPr>
            </w:rPrChange>
          </w:rPr>
          <w:t>R</w:t>
        </w:r>
      </w:ins>
      <w:ins w:id="4461" w:author="Nakamura, John" w:date="2010-08-26T13:18:00Z">
        <w:r w:rsidR="000B311A">
          <w:t>R9-</w:t>
        </w:r>
      </w:ins>
      <w:ins w:id="4462" w:author="Nakamura, John" w:date="2010-08-26T14:16:00Z">
        <w:r w:rsidR="00C9135C">
          <w:t>40</w:t>
        </w:r>
      </w:ins>
      <w:ins w:id="4463" w:author="Nakamura, John" w:date="2010-08-26T13:17:00Z">
        <w:r w:rsidRPr="00291260">
          <w:rPr>
            <w:rPrChange w:id="4464" w:author="Nakamura, John" w:date="2010-08-26T13:17:00Z">
              <w:rPr>
                <w:color w:val="0000FF"/>
                <w:highlight w:val="yellow"/>
                <w:u w:val="single"/>
              </w:rPr>
            </w:rPrChange>
          </w:rPr>
          <w:tab/>
          <w:t>Pseudo-LRN Data in Reports – NPAC Personnel</w:t>
        </w:r>
      </w:ins>
    </w:p>
    <w:p w:rsidR="000B311A" w:rsidRDefault="00291260" w:rsidP="000B311A">
      <w:pPr>
        <w:pStyle w:val="RequirementBody"/>
        <w:rPr>
          <w:ins w:id="4465" w:author="Nakamura, John" w:date="2010-08-26T13:17:00Z"/>
        </w:rPr>
      </w:pPr>
      <w:ins w:id="4466" w:author="Nakamura, John" w:date="2010-08-26T13:17:00Z">
        <w:r w:rsidRPr="00291260">
          <w:rPr>
            <w:rPrChange w:id="4467" w:author="Nakamura, John" w:date="2010-08-26T13:17:00Z">
              <w:rPr>
                <w:b/>
                <w:color w:val="0000FF"/>
                <w:highlight w:val="yellow"/>
                <w:u w:val="single"/>
              </w:rPr>
            </w:rPrChange>
          </w:rPr>
          <w:t>NPAC SMS shall allow NPAC Personnel to view all pseudo-LRN data in reports.</w:t>
        </w:r>
      </w:ins>
      <w:ins w:id="4468" w:author="Nakamura, John" w:date="2010-08-26T13:18:00Z">
        <w:r w:rsidR="000B311A">
          <w:t xml:space="preserve">  (previously NANC 442, Req 82)</w:t>
        </w:r>
      </w:ins>
    </w:p>
    <w:p w:rsidR="009B6F07" w:rsidRDefault="009B6F07">
      <w:pPr>
        <w:pStyle w:val="Heading2"/>
      </w:pPr>
      <w:bookmarkStart w:id="4469" w:name="_Toc270960820"/>
      <w:r>
        <w:t>System Functionality</w:t>
      </w:r>
      <w:bookmarkEnd w:id="4437"/>
      <w:bookmarkEnd w:id="4438"/>
      <w:bookmarkEnd w:id="4439"/>
      <w:bookmarkEnd w:id="4440"/>
      <w:bookmarkEnd w:id="4441"/>
      <w:bookmarkEnd w:id="4442"/>
      <w:bookmarkEnd w:id="4443"/>
      <w:bookmarkEnd w:id="4444"/>
      <w:bookmarkEnd w:id="4445"/>
      <w:bookmarkEnd w:id="4469"/>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4470" w:name="_Toc270960821"/>
      <w:r>
        <w:lastRenderedPageBreak/>
        <w:t>National Number Pooling Reports</w:t>
      </w:r>
      <w:bookmarkEnd w:id="4470"/>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lastRenderedPageBreak/>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4471" w:name="_Toc270960822"/>
      <w:r>
        <w:t>Cause Code Reports</w:t>
      </w:r>
      <w:bookmarkEnd w:id="4471"/>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4472" w:name="_Toc270960823"/>
      <w:r>
        <w:lastRenderedPageBreak/>
        <w:t>Resend Excluded Service Provider Report</w:t>
      </w:r>
      <w:bookmarkEnd w:id="4472"/>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lastRenderedPageBreak/>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lastRenderedPageBreak/>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4473" w:name="_Toc357417086"/>
      <w:bookmarkStart w:id="4474" w:name="_Toc361567570"/>
      <w:bookmarkStart w:id="4475" w:name="_Toc361631139"/>
      <w:bookmarkStart w:id="4476" w:name="_Toc367618322"/>
      <w:bookmarkStart w:id="4477" w:name="_Toc368561428"/>
      <w:bookmarkStart w:id="4478" w:name="_Toc368728372"/>
      <w:bookmarkStart w:id="4479" w:name="_Toc380829232"/>
      <w:bookmarkStart w:id="4480" w:name="_Toc436023425"/>
      <w:bookmarkStart w:id="4481" w:name="_Toc436025488"/>
      <w:bookmarkStart w:id="4482" w:name="_Toc270960824"/>
      <w:r>
        <w:lastRenderedPageBreak/>
        <w:t>Performance</w:t>
      </w:r>
      <w:bookmarkEnd w:id="4473"/>
      <w:r>
        <w:t xml:space="preserve"> and Reliability</w:t>
      </w:r>
      <w:bookmarkEnd w:id="4474"/>
      <w:bookmarkEnd w:id="4475"/>
      <w:bookmarkEnd w:id="4476"/>
      <w:bookmarkEnd w:id="4477"/>
      <w:bookmarkEnd w:id="4478"/>
      <w:bookmarkEnd w:id="4479"/>
      <w:bookmarkEnd w:id="4480"/>
      <w:bookmarkEnd w:id="4481"/>
      <w:bookmarkEnd w:id="4482"/>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4483" w:name="_Toc357417101"/>
      <w:bookmarkStart w:id="4484" w:name="_Toc361567571"/>
      <w:bookmarkStart w:id="4485" w:name="_Toc361631140"/>
      <w:bookmarkStart w:id="4486" w:name="_Toc367618323"/>
      <w:bookmarkStart w:id="4487" w:name="_Toc368561429"/>
      <w:bookmarkStart w:id="4488" w:name="_Toc368728373"/>
      <w:bookmarkStart w:id="4489" w:name="_Toc380829233"/>
      <w:r>
        <w:tab/>
      </w:r>
      <w:bookmarkStart w:id="4490" w:name="_Toc436023426"/>
      <w:bookmarkStart w:id="4491" w:name="_Toc436025489"/>
      <w:bookmarkStart w:id="4492" w:name="_Toc270960825"/>
      <w:r>
        <w:t>Availability and Reliability</w:t>
      </w:r>
      <w:bookmarkEnd w:id="4483"/>
      <w:bookmarkEnd w:id="4484"/>
      <w:bookmarkEnd w:id="4485"/>
      <w:bookmarkEnd w:id="4486"/>
      <w:bookmarkEnd w:id="4487"/>
      <w:bookmarkEnd w:id="4488"/>
      <w:bookmarkEnd w:id="4489"/>
      <w:bookmarkEnd w:id="4490"/>
      <w:bookmarkEnd w:id="4491"/>
      <w:bookmarkEnd w:id="4492"/>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4493"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4494" w:name="_Toc367618324"/>
      <w:bookmarkStart w:id="4495" w:name="_Toc368561430"/>
      <w:bookmarkStart w:id="4496" w:name="_Toc368728374"/>
      <w:bookmarkStart w:id="4497" w:name="_Toc380829234"/>
      <w:bookmarkEnd w:id="4493"/>
      <w:r>
        <w:tab/>
      </w:r>
      <w:bookmarkStart w:id="4498" w:name="_Toc436023427"/>
      <w:bookmarkStart w:id="4499" w:name="_Toc436025490"/>
      <w:bookmarkStart w:id="4500" w:name="_Toc270960826"/>
      <w:r>
        <w:t>Capacity and Performance</w:t>
      </w:r>
      <w:bookmarkEnd w:id="4494"/>
      <w:bookmarkEnd w:id="4495"/>
      <w:bookmarkEnd w:id="4496"/>
      <w:bookmarkEnd w:id="4497"/>
      <w:bookmarkEnd w:id="4498"/>
      <w:bookmarkEnd w:id="4499"/>
      <w:bookmarkEnd w:id="4500"/>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4501" w:name="_Toc361567573"/>
      <w:bookmarkStart w:id="4502" w:name="_Toc361631142"/>
      <w:bookmarkStart w:id="4503" w:name="_Toc367618325"/>
      <w:bookmarkStart w:id="4504" w:name="_Toc368561431"/>
      <w:bookmarkStart w:id="4505" w:name="_Toc368728375"/>
      <w:bookmarkStart w:id="4506" w:name="_Toc380829235"/>
      <w:r>
        <w:tab/>
      </w:r>
      <w:bookmarkStart w:id="4507" w:name="_Toc436023428"/>
      <w:bookmarkStart w:id="4508" w:name="_Toc436025491"/>
      <w:bookmarkStart w:id="4509" w:name="_Toc270960827"/>
      <w:r>
        <w:t>Requirements in RFP Not Given a Unique ID</w:t>
      </w:r>
      <w:bookmarkEnd w:id="4501"/>
      <w:bookmarkEnd w:id="4502"/>
      <w:bookmarkEnd w:id="4503"/>
      <w:bookmarkEnd w:id="4504"/>
      <w:bookmarkEnd w:id="4505"/>
      <w:bookmarkEnd w:id="4506"/>
      <w:bookmarkEnd w:id="4507"/>
      <w:bookmarkEnd w:id="4508"/>
      <w:bookmarkEnd w:id="4509"/>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510" w:name="_Toc361567574"/>
      <w:bookmarkStart w:id="4511" w:name="_Toc364226298"/>
      <w:bookmarkStart w:id="4512" w:name="_Toc365874911"/>
      <w:bookmarkStart w:id="4513" w:name="_Toc367618326"/>
      <w:bookmarkStart w:id="4514" w:name="_Toc368561432"/>
      <w:bookmarkStart w:id="4515" w:name="_Toc368728376"/>
      <w:bookmarkStart w:id="4516" w:name="_Toc380829236"/>
      <w:bookmarkStart w:id="4517" w:name="_Toc436023429"/>
      <w:bookmarkStart w:id="4518" w:name="_Toc436025492"/>
      <w:bookmarkStart w:id="4519" w:name="_Toc270960828"/>
      <w:r>
        <w:lastRenderedPageBreak/>
        <w:t>Billing</w:t>
      </w:r>
      <w:bookmarkEnd w:id="4510"/>
      <w:bookmarkEnd w:id="4511"/>
      <w:bookmarkEnd w:id="4512"/>
      <w:bookmarkEnd w:id="4513"/>
      <w:bookmarkEnd w:id="4514"/>
      <w:bookmarkEnd w:id="4515"/>
      <w:bookmarkEnd w:id="4516"/>
      <w:bookmarkEnd w:id="4517"/>
      <w:bookmarkEnd w:id="4518"/>
      <w:bookmarkEnd w:id="4519"/>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4520" w:name="_Toc357417120"/>
      <w:bookmarkStart w:id="4521" w:name="_Toc361567575"/>
      <w:bookmarkStart w:id="4522" w:name="_Toc364226299"/>
      <w:bookmarkStart w:id="4523" w:name="_Toc365874912"/>
      <w:bookmarkStart w:id="4524" w:name="_Toc367618327"/>
      <w:bookmarkStart w:id="4525" w:name="_Toc368561433"/>
      <w:bookmarkStart w:id="4526" w:name="_Toc368728377"/>
      <w:bookmarkStart w:id="4527" w:name="_Toc380829237"/>
      <w:r>
        <w:tab/>
      </w:r>
      <w:bookmarkStart w:id="4528" w:name="_Toc436023430"/>
      <w:bookmarkStart w:id="4529" w:name="_Toc436025493"/>
      <w:bookmarkStart w:id="4530" w:name="_Toc270960829"/>
      <w:r>
        <w:t>User Functionality</w:t>
      </w:r>
      <w:bookmarkEnd w:id="4520"/>
      <w:bookmarkEnd w:id="4521"/>
      <w:bookmarkEnd w:id="4522"/>
      <w:bookmarkEnd w:id="4523"/>
      <w:bookmarkEnd w:id="4524"/>
      <w:bookmarkEnd w:id="4525"/>
      <w:bookmarkEnd w:id="4526"/>
      <w:bookmarkEnd w:id="4527"/>
      <w:bookmarkEnd w:id="4528"/>
      <w:bookmarkEnd w:id="4529"/>
      <w:bookmarkEnd w:id="4530"/>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4531" w:name="_Toc357417121"/>
      <w:bookmarkStart w:id="4532" w:name="_Toc361567576"/>
      <w:bookmarkStart w:id="4533" w:name="_Toc364226300"/>
      <w:bookmarkStart w:id="4534" w:name="_Toc365874913"/>
      <w:bookmarkStart w:id="4535" w:name="_Toc367618328"/>
      <w:bookmarkStart w:id="4536" w:name="_Toc368561434"/>
      <w:bookmarkStart w:id="4537" w:name="_Toc368728378"/>
      <w:bookmarkStart w:id="4538" w:name="_Toc380829238"/>
      <w:r>
        <w:tab/>
      </w:r>
      <w:bookmarkStart w:id="4539" w:name="_Toc436023431"/>
      <w:bookmarkStart w:id="4540" w:name="_Toc436025494"/>
      <w:bookmarkStart w:id="4541" w:name="_Toc270960830"/>
      <w:r>
        <w:t>System Functionality</w:t>
      </w:r>
      <w:bookmarkEnd w:id="4531"/>
      <w:bookmarkEnd w:id="4532"/>
      <w:bookmarkEnd w:id="4533"/>
      <w:bookmarkEnd w:id="4534"/>
      <w:bookmarkEnd w:id="4535"/>
      <w:bookmarkEnd w:id="4536"/>
      <w:bookmarkEnd w:id="4537"/>
      <w:bookmarkEnd w:id="4538"/>
      <w:bookmarkEnd w:id="4539"/>
      <w:bookmarkEnd w:id="4540"/>
      <w:bookmarkEnd w:id="4541"/>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4542" w:name="_Toc364226326"/>
      <w:bookmarkStart w:id="4543" w:name="_Toc365874939"/>
      <w:bookmarkStart w:id="4544" w:name="_Ref377188796"/>
      <w:bookmarkStart w:id="4545" w:name="_Ref377205157"/>
      <w:r>
        <w:lastRenderedPageBreak/>
        <w:t>Business Process Flow</w:t>
      </w:r>
      <w:bookmarkEnd w:id="4542"/>
      <w:bookmarkEnd w:id="4543"/>
      <w:bookmarkEnd w:id="4544"/>
      <w:r>
        <w:t xml:space="preserve"> Diagrams</w:t>
      </w:r>
      <w:bookmarkEnd w:id="4545"/>
    </w:p>
    <w:p w:rsidR="009B6F07" w:rsidRDefault="009B6F07">
      <w:pPr>
        <w:pStyle w:val="BodyText"/>
      </w:pPr>
      <w:r>
        <w:t xml:space="preserve">This appendix contains pictorial representations of the business process flows discussed in Section </w:t>
      </w:r>
      <w:r w:rsidR="00291260">
        <w:fldChar w:fldCharType="begin" w:fldLock="1"/>
      </w:r>
      <w:r>
        <w:instrText xml:space="preserve"> REF _Ref377202356 \n </w:instrText>
      </w:r>
      <w:r w:rsidR="00291260">
        <w:fldChar w:fldCharType="separate"/>
      </w:r>
      <w:r>
        <w:t>2</w:t>
      </w:r>
      <w:r w:rsidR="00291260">
        <w:fldChar w:fldCharType="end"/>
      </w:r>
      <w:r>
        <w:t xml:space="preserve">, </w:t>
      </w:r>
      <w:fldSimple w:instr=" REF _Ref377202381 \* MERGEFORMAT " w:fldLock="1">
        <w:r>
          <w:rPr>
            <w:i/>
          </w:rPr>
          <w:t>Business Process Flows</w:t>
        </w:r>
      </w:fldSimple>
      <w:r>
        <w:t xml:space="preserve">, on page </w:t>
      </w:r>
      <w:r w:rsidR="00291260">
        <w:fldChar w:fldCharType="begin"/>
      </w:r>
      <w:r>
        <w:instrText xml:space="preserve"> PAGEREF _Ref377202397 </w:instrText>
      </w:r>
      <w:r w:rsidR="00291260">
        <w:fldChar w:fldCharType="separate"/>
      </w:r>
      <w:r w:rsidR="00C42A11">
        <w:rPr>
          <w:noProof/>
        </w:rPr>
        <w:t>2-1</w:t>
      </w:r>
      <w:r w:rsidR="00291260">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44703140" r:id="rId38"/>
        </w:object>
      </w:r>
    </w:p>
    <w:p w:rsidR="009B6F07" w:rsidRDefault="009B6F07">
      <w:pPr>
        <w:pStyle w:val="Caption"/>
      </w:pPr>
      <w:bookmarkStart w:id="4546" w:name="_Ref417824949"/>
      <w:bookmarkStart w:id="4547" w:name="_Toc436025913"/>
      <w:bookmarkStart w:id="4548" w:name="_Toc436026073"/>
      <w:bookmarkStart w:id="4549" w:name="_Toc436037109"/>
      <w:bookmarkStart w:id="4550" w:name="_Toc436037435"/>
      <w:bookmarkStart w:id="4551" w:name="_Toc437674064"/>
      <w:bookmarkStart w:id="4552" w:name="_Toc437674418"/>
      <w:bookmarkStart w:id="4553" w:name="_Toc437674751"/>
      <w:bookmarkStart w:id="4554" w:name="_Toc437674977"/>
      <w:bookmarkStart w:id="4555" w:name="_Toc437675495"/>
      <w:bookmarkStart w:id="4556" w:name="_Toc437675735"/>
      <w:bookmarkStart w:id="4557" w:name="_Toc463062929"/>
      <w:bookmarkStart w:id="4558" w:name="_Toc463063436"/>
      <w:bookmarkStart w:id="4559" w:name="_Toc463064729"/>
      <w:bookmarkStart w:id="4560" w:name="_Toc270961049"/>
      <w:r>
        <w:t xml:space="preserve">Figure A- </w:t>
      </w:r>
      <w:r w:rsidR="00291260">
        <w:fldChar w:fldCharType="begin"/>
      </w:r>
      <w:r>
        <w:instrText xml:space="preserve"> SEQ Figure_A- \* ARABIC </w:instrText>
      </w:r>
      <w:r w:rsidR="00291260">
        <w:fldChar w:fldCharType="separate"/>
      </w:r>
      <w:r w:rsidR="00C42A11">
        <w:rPr>
          <w:noProof/>
        </w:rPr>
        <w:t>1</w:t>
      </w:r>
      <w:r w:rsidR="00291260">
        <w:fldChar w:fldCharType="end"/>
      </w:r>
      <w:r>
        <w:t xml:space="preserve"> -- NPAC Business Process Flows Legend</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44703141" r:id="rId40"/>
        </w:object>
      </w:r>
    </w:p>
    <w:p w:rsidR="009B6F07" w:rsidRDefault="009B6F07">
      <w:pPr>
        <w:pStyle w:val="Caption"/>
      </w:pPr>
      <w:bookmarkStart w:id="4561" w:name="_Ref417825002"/>
      <w:bookmarkStart w:id="4562" w:name="_Ref417825168"/>
      <w:bookmarkStart w:id="4563" w:name="_Ref417825214"/>
      <w:bookmarkStart w:id="4564" w:name="_Toc436025914"/>
      <w:bookmarkStart w:id="4565" w:name="_Toc436026074"/>
      <w:bookmarkStart w:id="4566" w:name="_Toc436037110"/>
      <w:bookmarkStart w:id="4567" w:name="_Toc436037436"/>
      <w:bookmarkStart w:id="4568" w:name="_Toc437674065"/>
      <w:bookmarkStart w:id="4569" w:name="_Toc437674419"/>
      <w:bookmarkStart w:id="4570" w:name="_Toc437674752"/>
      <w:bookmarkStart w:id="4571" w:name="_Toc437674978"/>
      <w:bookmarkStart w:id="4572" w:name="_Toc437675496"/>
      <w:bookmarkStart w:id="4573" w:name="_Toc437675736"/>
      <w:bookmarkStart w:id="4574" w:name="_Toc463062930"/>
      <w:bookmarkStart w:id="4575" w:name="_Toc463063437"/>
      <w:bookmarkStart w:id="4576" w:name="_Toc463064730"/>
      <w:bookmarkStart w:id="4577" w:name="_Toc270961050"/>
      <w:r>
        <w:t xml:space="preserve">Figure A- </w:t>
      </w:r>
      <w:r w:rsidR="00291260">
        <w:fldChar w:fldCharType="begin"/>
      </w:r>
      <w:r>
        <w:instrText xml:space="preserve"> SEQ Figure_A- \* ARABIC </w:instrText>
      </w:r>
      <w:r w:rsidR="00291260">
        <w:fldChar w:fldCharType="separate"/>
      </w:r>
      <w:r w:rsidR="00C42A11">
        <w:rPr>
          <w:noProof/>
        </w:rPr>
        <w:t>2</w:t>
      </w:r>
      <w:r w:rsidR="00291260">
        <w:fldChar w:fldCharType="end"/>
      </w:r>
      <w:r>
        <w:t xml:space="preserve"> -- NPAC SMS Provision Service Process</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44703142" r:id="rId42"/>
        </w:object>
      </w:r>
    </w:p>
    <w:p w:rsidR="009B6F07" w:rsidRDefault="009B6F07">
      <w:pPr>
        <w:pStyle w:val="Caption"/>
      </w:pPr>
      <w:bookmarkStart w:id="4578" w:name="_Ref417824973"/>
      <w:bookmarkStart w:id="4579" w:name="_Ref417825185"/>
      <w:bookmarkStart w:id="4580" w:name="_Toc436025915"/>
      <w:bookmarkStart w:id="4581" w:name="_Toc436026075"/>
      <w:bookmarkStart w:id="4582" w:name="_Toc436037111"/>
      <w:bookmarkStart w:id="4583" w:name="_Toc436037437"/>
      <w:bookmarkStart w:id="4584" w:name="_Toc437674066"/>
      <w:bookmarkStart w:id="4585" w:name="_Toc437674420"/>
      <w:bookmarkStart w:id="4586" w:name="_Toc437674753"/>
      <w:bookmarkStart w:id="4587" w:name="_Toc437674979"/>
      <w:bookmarkStart w:id="4588" w:name="_Toc437675497"/>
      <w:bookmarkStart w:id="4589" w:name="_Toc437675737"/>
      <w:bookmarkStart w:id="4590" w:name="_Toc463062931"/>
      <w:bookmarkStart w:id="4591" w:name="_Toc463063438"/>
      <w:bookmarkStart w:id="4592" w:name="_Toc463064731"/>
      <w:bookmarkStart w:id="4593" w:name="_Toc270961051"/>
      <w:r>
        <w:t xml:space="preserve">Figure A- </w:t>
      </w:r>
      <w:r w:rsidR="00291260">
        <w:fldChar w:fldCharType="begin"/>
      </w:r>
      <w:r>
        <w:instrText xml:space="preserve"> SEQ Figure_A- \* ARABIC </w:instrText>
      </w:r>
      <w:r w:rsidR="00291260">
        <w:fldChar w:fldCharType="separate"/>
      </w:r>
      <w:r w:rsidR="00C42A11">
        <w:rPr>
          <w:noProof/>
        </w:rPr>
        <w:t>3</w:t>
      </w:r>
      <w:r w:rsidR="00291260">
        <w:fldChar w:fldCharType="end"/>
      </w:r>
      <w:r>
        <w:t xml:space="preserve"> -- Flow 2.1.2 NPAC SMS Subscription Version Creation Process</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44703143" r:id="rId44"/>
        </w:object>
      </w:r>
    </w:p>
    <w:p w:rsidR="009B6F07" w:rsidRDefault="009B6F07">
      <w:pPr>
        <w:pStyle w:val="Caption"/>
      </w:pPr>
      <w:bookmarkStart w:id="4594" w:name="_Ref377206196"/>
      <w:bookmarkStart w:id="4595" w:name="_Toc377543571"/>
      <w:bookmarkStart w:id="4596" w:name="_Toc381720213"/>
      <w:bookmarkStart w:id="4597" w:name="_Toc436025916"/>
      <w:bookmarkStart w:id="4598" w:name="_Toc436026076"/>
      <w:bookmarkStart w:id="4599" w:name="_Toc436037112"/>
      <w:bookmarkStart w:id="4600" w:name="_Toc436037438"/>
      <w:bookmarkStart w:id="4601" w:name="_Toc437674067"/>
      <w:bookmarkStart w:id="4602" w:name="_Toc437674421"/>
      <w:bookmarkStart w:id="4603" w:name="_Toc437674754"/>
      <w:bookmarkStart w:id="4604" w:name="_Toc437674980"/>
      <w:bookmarkStart w:id="4605" w:name="_Toc437675498"/>
      <w:bookmarkStart w:id="4606" w:name="_Toc437675738"/>
      <w:bookmarkStart w:id="4607" w:name="_Toc463062932"/>
      <w:bookmarkStart w:id="4608" w:name="_Toc463063439"/>
      <w:bookmarkStart w:id="4609" w:name="_Toc463064732"/>
      <w:bookmarkStart w:id="4610" w:name="_Toc270961052"/>
      <w:r>
        <w:t xml:space="preserve">Figure A- </w:t>
      </w:r>
      <w:r w:rsidR="00291260">
        <w:fldChar w:fldCharType="begin"/>
      </w:r>
      <w:r>
        <w:instrText xml:space="preserve"> SEQ Figure_A- \* ARABIC </w:instrText>
      </w:r>
      <w:r w:rsidR="00291260">
        <w:fldChar w:fldCharType="separate"/>
      </w:r>
      <w:r w:rsidR="00C42A11">
        <w:rPr>
          <w:noProof/>
        </w:rPr>
        <w:t>4</w:t>
      </w:r>
      <w:r w:rsidR="00291260">
        <w:fldChar w:fldCharType="end"/>
      </w:r>
      <w:r>
        <w:t xml:space="preserve"> -- Flow 2.1.4 NPAC SMS Activate and Data Download Process</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44703144" r:id="rId46"/>
        </w:object>
      </w:r>
    </w:p>
    <w:p w:rsidR="009B6F07" w:rsidRDefault="009B6F07">
      <w:pPr>
        <w:pStyle w:val="Caption"/>
      </w:pPr>
      <w:bookmarkStart w:id="4611" w:name="_Ref377206416"/>
      <w:bookmarkStart w:id="4612" w:name="_Toc377543572"/>
      <w:bookmarkStart w:id="4613" w:name="_Toc381720214"/>
      <w:bookmarkStart w:id="4614" w:name="_Toc436025917"/>
      <w:bookmarkStart w:id="4615" w:name="_Toc436026077"/>
      <w:bookmarkStart w:id="4616" w:name="_Toc436037113"/>
      <w:bookmarkStart w:id="4617" w:name="_Toc436037439"/>
      <w:bookmarkStart w:id="4618" w:name="_Toc437674068"/>
      <w:bookmarkStart w:id="4619" w:name="_Toc437674422"/>
      <w:bookmarkStart w:id="4620" w:name="_Toc437674755"/>
      <w:bookmarkStart w:id="4621" w:name="_Toc437674981"/>
      <w:bookmarkStart w:id="4622" w:name="_Toc437675499"/>
      <w:bookmarkStart w:id="4623" w:name="_Toc437675739"/>
      <w:bookmarkStart w:id="4624" w:name="_Toc463062933"/>
      <w:bookmarkStart w:id="4625" w:name="_Toc463063440"/>
      <w:bookmarkStart w:id="4626" w:name="_Toc463064733"/>
      <w:bookmarkStart w:id="4627" w:name="_Toc270961053"/>
      <w:r>
        <w:t xml:space="preserve">Figure A- </w:t>
      </w:r>
      <w:r w:rsidR="00291260">
        <w:fldChar w:fldCharType="begin"/>
      </w:r>
      <w:r>
        <w:instrText xml:space="preserve"> SEQ Figure_A- \* ARABIC </w:instrText>
      </w:r>
      <w:r w:rsidR="00291260">
        <w:fldChar w:fldCharType="separate"/>
      </w:r>
      <w:r w:rsidR="00C42A11">
        <w:rPr>
          <w:noProof/>
        </w:rPr>
        <w:t>5</w:t>
      </w:r>
      <w:r w:rsidR="00291260">
        <w:fldChar w:fldCharType="end"/>
      </w:r>
      <w:r>
        <w:t xml:space="preserve"> -- Flow 2.2 NPAC SMS Disconnect Process</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44703145" r:id="rId48"/>
        </w:object>
      </w:r>
    </w:p>
    <w:p w:rsidR="009B6F07" w:rsidRDefault="009B6F07">
      <w:pPr>
        <w:pStyle w:val="Caption"/>
      </w:pPr>
      <w:bookmarkStart w:id="4628" w:name="_Ref377206670"/>
      <w:bookmarkStart w:id="4629" w:name="_Toc377543573"/>
      <w:bookmarkStart w:id="4630" w:name="_Toc381720215"/>
      <w:bookmarkStart w:id="4631" w:name="_Toc436025918"/>
      <w:bookmarkStart w:id="4632" w:name="_Toc436026078"/>
      <w:bookmarkStart w:id="4633" w:name="_Toc436037114"/>
      <w:bookmarkStart w:id="4634" w:name="_Toc436037440"/>
      <w:bookmarkStart w:id="4635" w:name="_Toc437674069"/>
      <w:bookmarkStart w:id="4636" w:name="_Toc437674423"/>
      <w:bookmarkStart w:id="4637" w:name="_Toc437674756"/>
      <w:bookmarkStart w:id="4638" w:name="_Toc437674982"/>
      <w:bookmarkStart w:id="4639" w:name="_Toc437675500"/>
      <w:bookmarkStart w:id="4640" w:name="_Toc437675740"/>
      <w:bookmarkStart w:id="4641" w:name="_Toc463062934"/>
      <w:bookmarkStart w:id="4642" w:name="_Toc463063441"/>
      <w:bookmarkStart w:id="4643" w:name="_Toc463064734"/>
      <w:bookmarkStart w:id="4644" w:name="_Toc270961054"/>
      <w:r>
        <w:t xml:space="preserve">Figure A- </w:t>
      </w:r>
      <w:r w:rsidR="00291260">
        <w:fldChar w:fldCharType="begin"/>
      </w:r>
      <w:r>
        <w:instrText xml:space="preserve"> SEQ Figure_A- \* ARABIC </w:instrText>
      </w:r>
      <w:r w:rsidR="00291260">
        <w:fldChar w:fldCharType="separate"/>
      </w:r>
      <w:r w:rsidR="00C42A11">
        <w:rPr>
          <w:noProof/>
        </w:rPr>
        <w:t>6</w:t>
      </w:r>
      <w:r w:rsidR="00291260">
        <w:fldChar w:fldCharType="end"/>
      </w:r>
      <w:r>
        <w:t xml:space="preserve"> -- Flow 2.3 NPAC SMS Repair Process</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44703146" r:id="rId50"/>
        </w:object>
      </w:r>
    </w:p>
    <w:p w:rsidR="009B6F07" w:rsidRDefault="009B6F07">
      <w:pPr>
        <w:pStyle w:val="Caption"/>
      </w:pPr>
      <w:bookmarkStart w:id="4645" w:name="_Ref377207759"/>
      <w:bookmarkStart w:id="4646" w:name="_Toc377543574"/>
      <w:bookmarkStart w:id="4647" w:name="_Toc381720216"/>
      <w:bookmarkStart w:id="4648" w:name="_Toc436025919"/>
      <w:bookmarkStart w:id="4649" w:name="_Toc436026079"/>
      <w:bookmarkStart w:id="4650" w:name="_Toc436037115"/>
      <w:bookmarkStart w:id="4651" w:name="_Toc436037441"/>
      <w:bookmarkStart w:id="4652" w:name="_Toc437674070"/>
      <w:bookmarkStart w:id="4653" w:name="_Toc437674424"/>
      <w:bookmarkStart w:id="4654" w:name="_Toc437674757"/>
      <w:bookmarkStart w:id="4655" w:name="_Toc437674983"/>
      <w:bookmarkStart w:id="4656" w:name="_Toc437675501"/>
      <w:bookmarkStart w:id="4657" w:name="_Toc437675741"/>
      <w:bookmarkStart w:id="4658" w:name="_Toc463062935"/>
      <w:bookmarkStart w:id="4659" w:name="_Toc463063442"/>
      <w:bookmarkStart w:id="4660" w:name="_Ref377207852"/>
      <w:bookmarkStart w:id="4661" w:name="_Toc463064735"/>
      <w:bookmarkStart w:id="4662" w:name="_Toc270961055"/>
      <w:r>
        <w:t xml:space="preserve">Figure A- </w:t>
      </w:r>
      <w:r w:rsidR="00291260">
        <w:fldChar w:fldCharType="begin"/>
      </w:r>
      <w:r>
        <w:instrText xml:space="preserve"> SEQ Figure_A- \* ARABIC </w:instrText>
      </w:r>
      <w:r w:rsidR="00291260">
        <w:fldChar w:fldCharType="separate"/>
      </w:r>
      <w:r w:rsidR="00C42A11">
        <w:rPr>
          <w:noProof/>
        </w:rPr>
        <w:t>7</w:t>
      </w:r>
      <w:r w:rsidR="00291260">
        <w:fldChar w:fldCharType="end"/>
      </w:r>
      <w:r>
        <w:t xml:space="preserve"> -- Flow 2.4.1 Conflict Process</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44703147" r:id="rId52"/>
        </w:object>
      </w:r>
    </w:p>
    <w:p w:rsidR="009B6F07" w:rsidRDefault="009B6F07">
      <w:pPr>
        <w:pStyle w:val="Caption"/>
      </w:pPr>
      <w:bookmarkStart w:id="4663" w:name="_Ref377208386"/>
      <w:bookmarkStart w:id="4664" w:name="_Toc377543575"/>
      <w:bookmarkStart w:id="4665" w:name="_Toc381720217"/>
      <w:bookmarkStart w:id="4666" w:name="_Toc436025920"/>
      <w:bookmarkStart w:id="4667" w:name="_Toc436026080"/>
      <w:bookmarkStart w:id="4668" w:name="_Toc436037116"/>
      <w:bookmarkStart w:id="4669" w:name="_Toc436037442"/>
      <w:bookmarkStart w:id="4670" w:name="_Toc437674071"/>
      <w:bookmarkStart w:id="4671" w:name="_Toc437674425"/>
      <w:bookmarkStart w:id="4672" w:name="_Toc437674758"/>
      <w:bookmarkStart w:id="4673" w:name="_Toc437674984"/>
      <w:bookmarkStart w:id="4674" w:name="_Toc437675502"/>
      <w:bookmarkStart w:id="4675" w:name="_Toc437675742"/>
      <w:bookmarkStart w:id="4676" w:name="_Toc463062936"/>
      <w:bookmarkStart w:id="4677" w:name="_Toc463063443"/>
      <w:bookmarkStart w:id="4678" w:name="_Toc463064736"/>
      <w:bookmarkStart w:id="4679" w:name="_Toc270961056"/>
      <w:r>
        <w:t xml:space="preserve">Figure A- </w:t>
      </w:r>
      <w:r w:rsidR="00291260">
        <w:fldChar w:fldCharType="begin"/>
      </w:r>
      <w:r>
        <w:instrText xml:space="preserve"> SEQ Figure_A- \* ARABIC </w:instrText>
      </w:r>
      <w:r w:rsidR="00291260">
        <w:fldChar w:fldCharType="separate"/>
      </w:r>
      <w:r w:rsidR="00C42A11">
        <w:rPr>
          <w:noProof/>
        </w:rPr>
        <w:t>8</w:t>
      </w:r>
      <w:r w:rsidR="00291260">
        <w:fldChar w:fldCharType="end"/>
      </w:r>
      <w:r>
        <w:t xml:space="preserve"> -- Flow 2.5 NPAC SMS Disaster Recovery Process</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44703148" r:id="rId54"/>
        </w:object>
      </w:r>
    </w:p>
    <w:p w:rsidR="009B6F07" w:rsidRDefault="009B6F07">
      <w:pPr>
        <w:pStyle w:val="Caption"/>
      </w:pPr>
      <w:bookmarkStart w:id="4680" w:name="_Ref377208612"/>
      <w:bookmarkStart w:id="4681" w:name="_Toc377543576"/>
      <w:bookmarkStart w:id="4682" w:name="_Toc381720218"/>
      <w:bookmarkStart w:id="4683" w:name="_Toc436025921"/>
      <w:bookmarkStart w:id="4684" w:name="_Toc436026081"/>
      <w:bookmarkStart w:id="4685" w:name="_Toc436037117"/>
      <w:bookmarkStart w:id="4686" w:name="_Toc436037443"/>
      <w:bookmarkStart w:id="4687" w:name="_Toc437674072"/>
      <w:bookmarkStart w:id="4688" w:name="_Toc437674426"/>
      <w:bookmarkStart w:id="4689" w:name="_Toc437674759"/>
      <w:bookmarkStart w:id="4690" w:name="_Toc437674985"/>
      <w:bookmarkStart w:id="4691" w:name="_Toc437675503"/>
      <w:bookmarkStart w:id="4692" w:name="_Toc437675743"/>
      <w:bookmarkStart w:id="4693" w:name="_Toc463062937"/>
      <w:bookmarkStart w:id="4694" w:name="_Toc463063444"/>
      <w:bookmarkStart w:id="4695" w:name="_Toc463064737"/>
      <w:bookmarkStart w:id="4696" w:name="_Toc270961057"/>
      <w:r>
        <w:t xml:space="preserve">Figure A- </w:t>
      </w:r>
      <w:r w:rsidR="00291260">
        <w:fldChar w:fldCharType="begin"/>
      </w:r>
      <w:r>
        <w:instrText xml:space="preserve"> SEQ Figure_A- \* ARABIC </w:instrText>
      </w:r>
      <w:r w:rsidR="00291260">
        <w:fldChar w:fldCharType="separate"/>
      </w:r>
      <w:r w:rsidR="00C42A11">
        <w:rPr>
          <w:noProof/>
        </w:rPr>
        <w:t>9</w:t>
      </w:r>
      <w:r w:rsidR="00291260">
        <w:fldChar w:fldCharType="end"/>
      </w:r>
      <w:r>
        <w:t xml:space="preserve"> -- Flow 2.6 Cancellation Process</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44703149" r:id="rId56"/>
        </w:object>
      </w:r>
    </w:p>
    <w:p w:rsidR="009B6F07" w:rsidRDefault="009B6F07">
      <w:pPr>
        <w:pStyle w:val="Caption"/>
      </w:pPr>
      <w:bookmarkStart w:id="4697" w:name="_Ref377208749"/>
      <w:bookmarkStart w:id="4698" w:name="_Toc377543577"/>
      <w:bookmarkStart w:id="4699" w:name="_Toc381720219"/>
      <w:bookmarkStart w:id="4700" w:name="_Toc436025922"/>
      <w:bookmarkStart w:id="4701" w:name="_Toc436026082"/>
      <w:bookmarkStart w:id="4702" w:name="_Toc436037118"/>
      <w:bookmarkStart w:id="4703" w:name="_Toc436037444"/>
      <w:bookmarkStart w:id="4704" w:name="_Toc437674073"/>
      <w:bookmarkStart w:id="4705" w:name="_Toc437674427"/>
      <w:bookmarkStart w:id="4706" w:name="_Toc437674760"/>
      <w:bookmarkStart w:id="4707" w:name="_Toc437674986"/>
      <w:bookmarkStart w:id="4708" w:name="_Toc437675504"/>
      <w:bookmarkStart w:id="4709" w:name="_Toc437675744"/>
      <w:bookmarkStart w:id="4710" w:name="_Toc463062938"/>
      <w:bookmarkStart w:id="4711" w:name="_Toc463063445"/>
      <w:bookmarkStart w:id="4712" w:name="_Toc463064738"/>
      <w:bookmarkStart w:id="4713" w:name="_Toc270961058"/>
      <w:r>
        <w:t xml:space="preserve">Figure A- </w:t>
      </w:r>
      <w:r w:rsidR="00291260">
        <w:fldChar w:fldCharType="begin"/>
      </w:r>
      <w:r>
        <w:instrText xml:space="preserve"> SEQ Figure_A- \* ARABIC </w:instrText>
      </w:r>
      <w:r w:rsidR="00291260">
        <w:fldChar w:fldCharType="separate"/>
      </w:r>
      <w:r w:rsidR="00C42A11">
        <w:rPr>
          <w:noProof/>
        </w:rPr>
        <w:t>10</w:t>
      </w:r>
      <w:r w:rsidR="00291260">
        <w:fldChar w:fldCharType="end"/>
      </w:r>
      <w:r>
        <w:t xml:space="preserve"> -- Flow 2.7 Audit Proces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44703150" r:id="rId58"/>
        </w:object>
      </w:r>
    </w:p>
    <w:p w:rsidR="009B6F07" w:rsidRDefault="009B6F07">
      <w:pPr>
        <w:pStyle w:val="Caption"/>
      </w:pPr>
      <w:bookmarkStart w:id="4714" w:name="_Ref377208895"/>
      <w:bookmarkStart w:id="4715" w:name="_Toc377543578"/>
      <w:bookmarkStart w:id="4716" w:name="_Toc381720220"/>
      <w:bookmarkStart w:id="4717" w:name="_Toc436025923"/>
      <w:bookmarkStart w:id="4718" w:name="_Toc436026083"/>
      <w:bookmarkStart w:id="4719" w:name="_Toc436037119"/>
      <w:bookmarkStart w:id="4720" w:name="_Toc436037445"/>
      <w:bookmarkStart w:id="4721" w:name="_Toc437674074"/>
      <w:bookmarkStart w:id="4722" w:name="_Toc437674428"/>
      <w:bookmarkStart w:id="4723" w:name="_Toc437674761"/>
      <w:bookmarkStart w:id="4724" w:name="_Toc437674987"/>
      <w:bookmarkStart w:id="4725" w:name="_Toc437675505"/>
      <w:bookmarkStart w:id="4726" w:name="_Toc437675745"/>
      <w:bookmarkStart w:id="4727" w:name="_Toc463062939"/>
      <w:bookmarkStart w:id="4728" w:name="_Toc463063446"/>
      <w:bookmarkStart w:id="4729" w:name="_Toc463064739"/>
      <w:bookmarkStart w:id="4730" w:name="_Toc270961059"/>
      <w:r>
        <w:t xml:space="preserve">Figure A- </w:t>
      </w:r>
      <w:r w:rsidR="00291260">
        <w:fldChar w:fldCharType="begin"/>
      </w:r>
      <w:r>
        <w:instrText xml:space="preserve"> SEQ Figure_A- \* ARABIC </w:instrText>
      </w:r>
      <w:r w:rsidR="00291260">
        <w:fldChar w:fldCharType="separate"/>
      </w:r>
      <w:r w:rsidR="00C42A11">
        <w:rPr>
          <w:noProof/>
        </w:rPr>
        <w:t>11</w:t>
      </w:r>
      <w:r w:rsidR="00291260">
        <w:fldChar w:fldCharType="end"/>
      </w:r>
      <w:r>
        <w:t xml:space="preserve"> -- Flow 2.8 Report Process</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4731" w:name="_Ref377188863"/>
      <w:r>
        <w:lastRenderedPageBreak/>
        <w:tab/>
        <w:t>Glossary</w:t>
      </w:r>
      <w:bookmarkEnd w:id="4731"/>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pPr>
              <w:pStyle w:val="TableText"/>
              <w:spacing w:before="80" w:after="80"/>
            </w:pPr>
            <w:r>
              <w:t>The code holder is the LERG Routing Guide assignee of the NPA-NXX.</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4732" w:name="_Ref377188926"/>
      <w:r>
        <w:lastRenderedPageBreak/>
        <w:tab/>
        <w:t>System Tunables</w:t>
      </w:r>
      <w:bookmarkEnd w:id="4732"/>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E31F29">
            <w:pPr>
              <w:pStyle w:val="TableText"/>
              <w:jc w:val="center"/>
            </w:pPr>
            <w:r>
              <w:t>10-15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4733" w:name="_Toc270592735"/>
      <w:r w:rsidR="009B6F07">
        <w:t xml:space="preserve">Table C- </w:t>
      </w:r>
      <w:r w:rsidR="00291260">
        <w:fldChar w:fldCharType="begin"/>
      </w:r>
      <w:r w:rsidR="009B6F07">
        <w:instrText xml:space="preserve"> SEQ Table_C- \* ARABIC </w:instrText>
      </w:r>
      <w:r w:rsidR="00291260">
        <w:fldChar w:fldCharType="separate"/>
      </w:r>
      <w:r w:rsidR="00C42A11">
        <w:rPr>
          <w:noProof/>
        </w:rPr>
        <w:t>1</w:t>
      </w:r>
      <w:r w:rsidR="00291260">
        <w:fldChar w:fldCharType="end"/>
      </w:r>
      <w:r w:rsidR="009B6F07">
        <w:t xml:space="preserve"> -- Subscription Tunables</w:t>
      </w:r>
      <w:bookmarkEnd w:id="4733"/>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4734" w:name="_Toc381720307"/>
            <w:bookmarkStart w:id="4735" w:name="_Toc436023459"/>
            <w:bookmarkStart w:id="4736" w:name="_Toc436025925"/>
            <w:bookmarkStart w:id="4737" w:name="_Toc436026085"/>
            <w:bookmarkStart w:id="4738" w:name="_Toc436037447"/>
            <w:bookmarkStart w:id="4739" w:name="_Toc437674430"/>
            <w:bookmarkStart w:id="4740" w:name="_Toc437674763"/>
            <w:bookmarkStart w:id="4741" w:name="_Toc437674989"/>
            <w:bookmarkStart w:id="4742"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4734"/>
      <w:bookmarkEnd w:id="4735"/>
      <w:bookmarkEnd w:id="4736"/>
      <w:bookmarkEnd w:id="4737"/>
      <w:bookmarkEnd w:id="4738"/>
      <w:bookmarkEnd w:id="4739"/>
      <w:bookmarkEnd w:id="4740"/>
      <w:bookmarkEnd w:id="4741"/>
      <w:bookmarkEnd w:id="4742"/>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4743" w:name="_Toc270592736"/>
      <w:r>
        <w:t xml:space="preserve">Table C- </w:t>
      </w:r>
      <w:r w:rsidR="00291260">
        <w:fldChar w:fldCharType="begin"/>
      </w:r>
      <w:r>
        <w:instrText xml:space="preserve"> SEQ Table_C- \* ARABIC </w:instrText>
      </w:r>
      <w:r w:rsidR="00291260">
        <w:fldChar w:fldCharType="separate"/>
      </w:r>
      <w:r w:rsidR="00C42A11">
        <w:rPr>
          <w:noProof/>
        </w:rPr>
        <w:t>2</w:t>
      </w:r>
      <w:r w:rsidR="00291260">
        <w:fldChar w:fldCharType="end"/>
      </w:r>
      <w:r>
        <w:t xml:space="preserve"> -- Communications Tunables</w:t>
      </w:r>
      <w:bookmarkEnd w:id="4743"/>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4744" w:name="_Toc368562178"/>
            <w:bookmarkStart w:id="4745" w:name="_Toc368729053"/>
            <w:r>
              <w:t>The maximum number of records that can be returned from a query.</w:t>
            </w:r>
          </w:p>
        </w:tc>
      </w:tr>
    </w:tbl>
    <w:p w:rsidR="009B6F07" w:rsidRDefault="009B6F07">
      <w:pPr>
        <w:pStyle w:val="Caption"/>
      </w:pPr>
      <w:bookmarkStart w:id="4746" w:name="_Toc270592737"/>
      <w:bookmarkEnd w:id="4744"/>
      <w:bookmarkEnd w:id="4745"/>
      <w:r>
        <w:t xml:space="preserve">Table C- </w:t>
      </w:r>
      <w:r w:rsidR="00291260">
        <w:fldChar w:fldCharType="begin"/>
      </w:r>
      <w:r>
        <w:instrText xml:space="preserve"> SEQ Table_C- \* ARABIC </w:instrText>
      </w:r>
      <w:r w:rsidR="00291260">
        <w:fldChar w:fldCharType="separate"/>
      </w:r>
      <w:r w:rsidR="00C42A11">
        <w:rPr>
          <w:noProof/>
        </w:rPr>
        <w:t>3</w:t>
      </w:r>
      <w:r w:rsidR="00291260">
        <w:fldChar w:fldCharType="end"/>
      </w:r>
      <w:r>
        <w:t xml:space="preserve"> -- Audit Tunables</w:t>
      </w:r>
      <w:bookmarkEnd w:id="4746"/>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4747" w:name="_Toc270592738"/>
      <w:r>
        <w:t xml:space="preserve">Table C- </w:t>
      </w:r>
      <w:r w:rsidR="00291260">
        <w:fldChar w:fldCharType="begin"/>
      </w:r>
      <w:r>
        <w:instrText xml:space="preserve"> SEQ Table_C- \* ARABIC </w:instrText>
      </w:r>
      <w:r w:rsidR="00291260">
        <w:fldChar w:fldCharType="separate"/>
      </w:r>
      <w:r w:rsidR="00C42A11">
        <w:rPr>
          <w:noProof/>
        </w:rPr>
        <w:t>4</w:t>
      </w:r>
      <w:r w:rsidR="00291260">
        <w:fldChar w:fldCharType="end"/>
      </w:r>
      <w:r>
        <w:t xml:space="preserve"> -- Logs Tunables</w:t>
      </w:r>
      <w:bookmarkEnd w:id="4747"/>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4748" w:name="_Toc270592739"/>
      <w:r>
        <w:t xml:space="preserve">Table C- </w:t>
      </w:r>
      <w:r w:rsidR="00291260">
        <w:fldChar w:fldCharType="begin"/>
      </w:r>
      <w:r>
        <w:instrText xml:space="preserve"> SEQ Table_C- \* ARABIC </w:instrText>
      </w:r>
      <w:r w:rsidR="00291260">
        <w:fldChar w:fldCharType="separate"/>
      </w:r>
      <w:r w:rsidR="00C42A11">
        <w:rPr>
          <w:noProof/>
        </w:rPr>
        <w:t>5</w:t>
      </w:r>
      <w:r w:rsidR="00291260">
        <w:fldChar w:fldCharType="end"/>
      </w:r>
      <w:r>
        <w:t xml:space="preserve"> -- Keys Tunables</w:t>
      </w:r>
      <w:bookmarkEnd w:id="4748"/>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ins w:id="4749" w:author="Nakamura, John" w:date="2010-08-26T13:19:00Z">
              <w:r w:rsidR="000B311A">
                <w:t xml:space="preserve">(excluding pseudo-LRN) </w:t>
              </w:r>
            </w:ins>
            <w:r>
              <w:t xml:space="preserve">or Subscription Version </w:t>
            </w:r>
            <w:ins w:id="4750" w:author="Nakamura, John" w:date="2010-08-26T13:19:00Z">
              <w:r w:rsidR="000B311A">
                <w:t xml:space="preserve">(excluding pseudo-LRN) </w:t>
              </w:r>
            </w:ins>
            <w:r>
              <w:t>for the first time within that NPA-NXX.</w:t>
            </w:r>
          </w:p>
        </w:tc>
      </w:tr>
    </w:tbl>
    <w:p w:rsidR="009B6F07" w:rsidRDefault="009B6F07">
      <w:pPr>
        <w:pStyle w:val="Caption"/>
      </w:pPr>
      <w:bookmarkStart w:id="4751" w:name="_Toc270592740"/>
      <w:r>
        <w:t xml:space="preserve">Table C- </w:t>
      </w:r>
      <w:r w:rsidR="00291260">
        <w:fldChar w:fldCharType="begin"/>
      </w:r>
      <w:r>
        <w:instrText xml:space="preserve"> SEQ Table_C- \* ARABIC </w:instrText>
      </w:r>
      <w:r w:rsidR="00291260">
        <w:fldChar w:fldCharType="separate"/>
      </w:r>
      <w:r w:rsidR="00C42A11">
        <w:rPr>
          <w:noProof/>
        </w:rPr>
        <w:t>6</w:t>
      </w:r>
      <w:r w:rsidR="00291260">
        <w:fldChar w:fldCharType="end"/>
      </w:r>
      <w:r>
        <w:t xml:space="preserve"> -- Block Tunables</w:t>
      </w:r>
      <w:bookmarkEnd w:id="4751"/>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505460" w:rsidRPr="00246F54" w:rsidRDefault="002D7E02" w:rsidP="00246F54">
            <w:pPr>
              <w:pStyle w:val="TableText"/>
              <w:rPr>
                <w:rFonts w:eastAsia="MS Mincho"/>
                <w:bCs/>
              </w:rPr>
            </w:pPr>
            <w:r w:rsidRPr="002D7E02">
              <w:rPr>
                <w:rFonts w:eastAsia="MS Mincho"/>
                <w:bCs/>
              </w:rPr>
              <w:t>For Mass Update of Active SVs and Pool Block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 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4752" w:name="_Toc270592741"/>
      <w:r>
        <w:t xml:space="preserve">Table D- </w:t>
      </w:r>
      <w:r w:rsidR="00291260">
        <w:fldChar w:fldCharType="begin"/>
      </w:r>
      <w:r>
        <w:instrText xml:space="preserve"> SEQ Table_D- \* ARABIC </w:instrText>
      </w:r>
      <w:r w:rsidR="00291260">
        <w:fldChar w:fldCharType="separate"/>
      </w:r>
      <w:r w:rsidR="00C42A11">
        <w:rPr>
          <w:noProof/>
        </w:rPr>
        <w:t>1</w:t>
      </w:r>
      <w:r w:rsidR="00291260">
        <w:fldChar w:fldCharType="end"/>
      </w:r>
      <w:r>
        <w:t xml:space="preserve"> -- Encryption Key Exchange File Format</w:t>
      </w:r>
      <w:bookmarkEnd w:id="4752"/>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4753" w:name="_Toc270592742"/>
      <w:r>
        <w:t xml:space="preserve">Table D- </w:t>
      </w:r>
      <w:r w:rsidR="00291260">
        <w:fldChar w:fldCharType="begin"/>
      </w:r>
      <w:r>
        <w:instrText xml:space="preserve"> SEQ Table_D- \* ARABIC </w:instrText>
      </w:r>
      <w:r w:rsidR="00291260">
        <w:fldChar w:fldCharType="separate"/>
      </w:r>
      <w:r w:rsidR="00C42A11">
        <w:rPr>
          <w:noProof/>
        </w:rPr>
        <w:t>2</w:t>
      </w:r>
      <w:r w:rsidR="00291260">
        <w:fldChar w:fldCharType="end"/>
      </w:r>
      <w:r>
        <w:t xml:space="preserve"> -- Encryption Key Acknowledgement File Format</w:t>
      </w:r>
      <w:bookmarkEnd w:id="4753"/>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EDR</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291260">
      <w:pPr>
        <w:pStyle w:val="BodyText"/>
        <w:spacing w:before="60" w:after="60"/>
      </w:pPr>
      <w:r>
        <w:rPr>
          <w:noProof/>
        </w:rPr>
        <w:pict>
          <v:rect id="_x0000_s1028" style="position:absolute;margin-left:49.05pt;margin-top:31.4pt;width:333pt;height:162pt;z-index:251655168">
            <v:textbox style="mso-next-textbox:#_x0000_s1028" inset="0,0,0,0">
              <w:txbxContent>
                <w:p w:rsidR="00CA20B0" w:rsidRDefault="00CA20B0">
                  <w:r>
                    <w:t>0001|3031231000|1234567890|0001|19960916152337|</w:t>
                  </w:r>
                </w:p>
                <w:p w:rsidR="00CA20B0" w:rsidRDefault="00CA20B0">
                  <w:r>
                    <w:t>123123123|123|123123123|123|123123123|123|123123123|123|</w:t>
                  </w:r>
                </w:p>
                <w:p w:rsidR="00CA20B0" w:rsidRDefault="00CA20B0">
                  <w:r>
                    <w:t xml:space="preserve">123456789012|12|0001|0|0(CR) </w:t>
                  </w:r>
                  <w:r>
                    <w:tab/>
                  </w:r>
                  <w:r>
                    <w:tab/>
                    <w:t>(end of subscription 1)</w:t>
                  </w:r>
                </w:p>
                <w:p w:rsidR="00CA20B0" w:rsidRDefault="00CA20B0">
                  <w:r>
                    <w:t>0002|3031241000|1234567891|0001|19960825011010|</w:t>
                  </w:r>
                </w:p>
                <w:p w:rsidR="00CA20B0" w:rsidRDefault="00CA20B0">
                  <w:r>
                    <w:t>123123123|123|123123123|123|123123123|123|123123123|123|</w:t>
                  </w:r>
                </w:p>
                <w:p w:rsidR="00CA20B0" w:rsidRDefault="00CA20B0">
                  <w:r>
                    <w:t xml:space="preserve">123456789013|13|0001|0|0(CR) </w:t>
                  </w:r>
                  <w:r>
                    <w:tab/>
                  </w:r>
                  <w:r>
                    <w:tab/>
                    <w:t>(end of subscription 2)</w:t>
                  </w:r>
                </w:p>
                <w:p w:rsidR="00CA20B0" w:rsidRDefault="00CA20B0">
                  <w:r>
                    <w:t>0003|3031251000|1234567892|0001|19960713104923|</w:t>
                  </w:r>
                </w:p>
                <w:p w:rsidR="00CA20B0" w:rsidRDefault="00CA20B0">
                  <w:r>
                    <w:t>123123123|123|123123123|123|123123123|123|123123123|123|</w:t>
                  </w:r>
                </w:p>
                <w:p w:rsidR="00CA20B0" w:rsidRDefault="00CA20B0">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4754" w:name="_Toc393050095"/>
      <w:bookmarkStart w:id="4755" w:name="_Ref411680753"/>
      <w:bookmarkStart w:id="4756" w:name="_Ref411834634"/>
      <w:bookmarkStart w:id="4757" w:name="_Toc113173900"/>
      <w:bookmarkStart w:id="4758" w:name="_Toc270961060"/>
      <w:r>
        <w:t xml:space="preserve">Figure E- </w:t>
      </w:r>
      <w:r w:rsidR="00291260">
        <w:fldChar w:fldCharType="begin"/>
      </w:r>
      <w:r>
        <w:instrText xml:space="preserve"> SEQ Figure_E- \* ARABIC </w:instrText>
      </w:r>
      <w:r w:rsidR="00291260">
        <w:fldChar w:fldCharType="separate"/>
      </w:r>
      <w:r w:rsidR="00C42A11">
        <w:rPr>
          <w:noProof/>
        </w:rPr>
        <w:t>1</w:t>
      </w:r>
      <w:r w:rsidR="00291260">
        <w:fldChar w:fldCharType="end"/>
      </w:r>
      <w:r>
        <w:t xml:space="preserve"> -- Subscription Download File Example</w:t>
      </w:r>
      <w:bookmarkEnd w:id="4754"/>
      <w:bookmarkEnd w:id="4755"/>
      <w:bookmarkEnd w:id="4756"/>
      <w:bookmarkEnd w:id="4757"/>
      <w:bookmarkEnd w:id="4758"/>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9B6F07">
        <w:trPr>
          <w:cantSplit/>
        </w:trPr>
        <w:tc>
          <w:tcPr>
            <w:tcW w:w="1008" w:type="dxa"/>
          </w:tcPr>
          <w:p w:rsidR="009B6F07" w:rsidRDefault="009B6F07">
            <w:pPr>
              <w:pStyle w:val="TableText"/>
            </w:pPr>
            <w:r>
              <w:t>22</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3</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4</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SV Data Model.</w:t>
            </w:r>
          </w:p>
        </w:tc>
      </w:tr>
      <w:tr w:rsidR="00411542" w:rsidTr="00460E99">
        <w:trPr>
          <w:cantSplit/>
        </w:trPr>
        <w:tc>
          <w:tcPr>
            <w:tcW w:w="1008" w:type="dxa"/>
          </w:tcPr>
          <w:p w:rsidR="00411542" w:rsidRPr="00411542" w:rsidRDefault="00411542" w:rsidP="00460E99">
            <w:pPr>
              <w:pStyle w:val="TableText"/>
            </w:pPr>
            <w:r>
              <w:t>25</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SV Data Model.</w:t>
            </w:r>
          </w:p>
        </w:tc>
      </w:tr>
      <w:tr w:rsidR="0003684F" w:rsidTr="007F30BF">
        <w:trPr>
          <w:cantSplit/>
          <w:ins w:id="4759" w:author="Nakamura, John" w:date="2010-05-24T15:00:00Z"/>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rPr>
                <w:ins w:id="4760" w:author="Nakamura, John" w:date="2010-05-24T15:00:00Z"/>
              </w:rPr>
            </w:pPr>
            <w:ins w:id="4761" w:author="Nakamura, John" w:date="2010-05-24T15:00:00Z">
              <w:r>
                <w:t>26</w:t>
              </w:r>
            </w:ins>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rPr>
                <w:ins w:id="4762" w:author="Nakamura, John" w:date="2010-05-24T15:00:00Z"/>
              </w:rPr>
            </w:pPr>
            <w:ins w:id="4763" w:author="Nakamura, John" w:date="2010-05-24T15:00:00Z">
              <w:r>
                <w:t>Voice URI</w:t>
              </w:r>
            </w:ins>
          </w:p>
        </w:tc>
        <w:tc>
          <w:tcPr>
            <w:tcW w:w="5130"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rPr>
                <w:ins w:id="4764" w:author="Nakamura, John" w:date="2010-05-24T15:00:00Z"/>
              </w:rPr>
            </w:pPr>
            <w:ins w:id="4765" w:author="Nakamura, John" w:date="2010-05-24T15:00:00Z">
              <w:r>
                <w:t>Not present if LSMS or SOA does not support the Voice URI as shown in this example.  If it were present the value would be as defined in the SV Data Model.</w:t>
              </w:r>
            </w:ins>
          </w:p>
        </w:tc>
      </w:tr>
      <w:tr w:rsidR="0003684F" w:rsidTr="007F30BF">
        <w:trPr>
          <w:cantSplit/>
          <w:ins w:id="4766" w:author="Nakamura, John" w:date="2010-05-24T15:00:00Z"/>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rPr>
                <w:ins w:id="4767" w:author="Nakamura, John" w:date="2010-05-24T15:00:00Z"/>
              </w:rPr>
            </w:pPr>
            <w:ins w:id="4768" w:author="Nakamura, John" w:date="2010-05-24T15:00:00Z">
              <w:r>
                <w:t>27</w:t>
              </w:r>
            </w:ins>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rPr>
                <w:ins w:id="4769" w:author="Nakamura, John" w:date="2010-05-24T15:00:00Z"/>
              </w:rPr>
            </w:pPr>
            <w:ins w:id="4770" w:author="Nakamura, John" w:date="2010-08-26T17:23:00Z">
              <w:r>
                <w:t>MMS</w:t>
              </w:r>
            </w:ins>
            <w:ins w:id="4771" w:author="Nakamura, John" w:date="2010-05-24T15:00:00Z">
              <w:r w:rsidR="0003684F">
                <w:t xml:space="preserve"> URI</w:t>
              </w:r>
            </w:ins>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rPr>
                <w:ins w:id="4772" w:author="Nakamura, John" w:date="2010-05-24T15:00:00Z"/>
              </w:rPr>
            </w:pPr>
            <w:ins w:id="4773" w:author="Nakamura, John" w:date="2010-05-24T15:00:00Z">
              <w:r>
                <w:t xml:space="preserve">Not present if LSMS or SOA does not support the </w:t>
              </w:r>
            </w:ins>
            <w:ins w:id="4774" w:author="Nakamura, John" w:date="2010-08-26T17:23:00Z">
              <w:r w:rsidR="000C51B4">
                <w:t xml:space="preserve">MMS </w:t>
              </w:r>
            </w:ins>
            <w:ins w:id="4775" w:author="Nakamura, John" w:date="2010-05-24T15:00:00Z">
              <w:r>
                <w:t>URI as shown in this example.  If it were present the value would be as defined in the SV Data Model.</w:t>
              </w:r>
            </w:ins>
          </w:p>
        </w:tc>
      </w:tr>
      <w:tr w:rsidR="0003684F" w:rsidTr="007F30BF">
        <w:trPr>
          <w:cantSplit/>
          <w:ins w:id="4776" w:author="Nakamura, John" w:date="2010-05-24T15:00:00Z"/>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rPr>
                <w:ins w:id="4777" w:author="Nakamura, John" w:date="2010-05-24T15:00:00Z"/>
              </w:rPr>
            </w:pPr>
            <w:ins w:id="4778" w:author="Nakamura, John" w:date="2010-05-24T15:00:00Z">
              <w:r>
                <w:lastRenderedPageBreak/>
                <w:t>28</w:t>
              </w:r>
            </w:ins>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rPr>
                <w:ins w:id="4779" w:author="Nakamura, John" w:date="2010-05-24T15:00:00Z"/>
              </w:rPr>
            </w:pPr>
            <w:ins w:id="4780" w:author="Nakamura, John" w:date="2010-08-26T17:23:00Z">
              <w:r>
                <w:t xml:space="preserve">SMS </w:t>
              </w:r>
            </w:ins>
            <w:ins w:id="4781" w:author="Nakamura, John" w:date="2010-05-24T15:00:00Z">
              <w:r w:rsidR="0003684F">
                <w:t>URI</w:t>
              </w:r>
            </w:ins>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rPr>
                <w:ins w:id="4782" w:author="Nakamura, John" w:date="2010-05-24T15:00:00Z"/>
              </w:rPr>
            </w:pPr>
            <w:ins w:id="4783" w:author="Nakamura, John" w:date="2010-05-24T15:00:00Z">
              <w:r>
                <w:t xml:space="preserve">Not present if LSMS or SOA does not support the </w:t>
              </w:r>
            </w:ins>
            <w:ins w:id="4784" w:author="Nakamura, John" w:date="2010-08-26T17:23:00Z">
              <w:r w:rsidR="000C51B4">
                <w:t xml:space="preserve">SMS </w:t>
              </w:r>
            </w:ins>
            <w:ins w:id="4785" w:author="Nakamura, John" w:date="2010-05-24T15:00:00Z">
              <w:r>
                <w:t>URI as shown in this example.  If it were present the value would be as defined in the SV Data Model.</w:t>
              </w:r>
            </w:ins>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DB6E02">
            <w:pPr>
              <w:pStyle w:val="TableText"/>
            </w:pPr>
            <w:del w:id="4786" w:author="Nakamura, John" w:date="2010-05-24T15:00:00Z">
              <w:r w:rsidDel="0003684F">
                <w:delText>2</w:delText>
              </w:r>
              <w:r w:rsidR="00411542" w:rsidDel="0003684F">
                <w:delText>6</w:delText>
              </w:r>
            </w:del>
            <w:ins w:id="4787" w:author="Nakamura, John" w:date="2010-05-24T15:00:00Z">
              <w:r w:rsidR="0003684F">
                <w:t>29</w:t>
              </w:r>
            </w:ins>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Not present if LSMS or SOA does not support the Last Alternative SPID as shown in this example.  If it were present the value would be as defined in the SV Data Model.</w:t>
            </w:r>
          </w:p>
        </w:tc>
      </w:tr>
    </w:tbl>
    <w:p w:rsidR="009B6F07" w:rsidRDefault="009B6F07">
      <w:pPr>
        <w:pStyle w:val="Caption"/>
      </w:pPr>
      <w:bookmarkStart w:id="4788" w:name="_Toc270592743"/>
      <w:r>
        <w:t xml:space="preserve">Table E- </w:t>
      </w:r>
      <w:r w:rsidR="00291260">
        <w:fldChar w:fldCharType="begin"/>
      </w:r>
      <w:r>
        <w:instrText xml:space="preserve"> SEQ Table_E- \* ARABIC </w:instrText>
      </w:r>
      <w:r w:rsidR="00291260">
        <w:fldChar w:fldCharType="separate"/>
      </w:r>
      <w:r w:rsidR="00C42A11">
        <w:rPr>
          <w:noProof/>
        </w:rPr>
        <w:t>1</w:t>
      </w:r>
      <w:r w:rsidR="00291260">
        <w:fldChar w:fldCharType="end"/>
      </w:r>
      <w:r>
        <w:t xml:space="preserve"> -- Explanation of the Fields in The Subscription Download File</w:t>
      </w:r>
      <w:bookmarkEnd w:id="4788"/>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9E5ECA" w:rsidRPr="00EB2066" w:rsidRDefault="002D4080" w:rsidP="00EB2066">
      <w:pPr>
        <w:pStyle w:val="listbullet10"/>
        <w:numPr>
          <w:ilvl w:val="1"/>
          <w:numId w:val="86"/>
        </w:numPr>
      </w:pPr>
      <w:r w:rsidRPr="00EB2066">
        <w:t>(if either SOA supports is TRUE, or LSMS supports is TRUE, the SP Type will be included)</w:t>
      </w:r>
      <w:r w:rsidR="009E5ECA" w:rsidRPr="00EB2066">
        <w:br w:type="page"/>
      </w:r>
    </w:p>
    <w:p w:rsidR="009E5ECA" w:rsidRDefault="00291260" w:rsidP="009E5ECA">
      <w:pPr>
        <w:pStyle w:val="Caption"/>
      </w:pPr>
      <w:bookmarkStart w:id="4789" w:name="_Toc393050117"/>
      <w:bookmarkStart w:id="4790" w:name="_Ref393047345"/>
      <w:bookmarkStart w:id="4791" w:name="_Ref395659523"/>
      <w:r>
        <w:rPr>
          <w:noProof/>
        </w:rPr>
        <w:lastRenderedPageBreak/>
        <w:pict>
          <v:rect id="_x0000_s1177" style="position:absolute;left:0;text-align:left;margin-left:49.7pt;margin-top:19pt;width:338.85pt;height:34.65pt;z-index:251663360">
            <v:textbox style="mso-next-textbox:#_x0000_s1177" inset="0,0,0,0">
              <w:txbxContent>
                <w:p w:rsidR="00CA20B0" w:rsidRDefault="00CA20B0" w:rsidP="009E5ECA">
                  <w:r>
                    <w:rPr>
                      <w:b/>
                    </w:rPr>
                    <w:t xml:space="preserve">0001|AMERITECH|0(CR) </w:t>
                  </w:r>
                  <w:r>
                    <w:rPr>
                      <w:b/>
                    </w:rPr>
                    <w:tab/>
                  </w:r>
                  <w:r>
                    <w:rPr>
                      <w:b/>
                    </w:rPr>
                    <w:tab/>
                    <w:t>(Service Provider Id/Name/SP Type)</w:t>
                  </w:r>
                </w:p>
                <w:p w:rsidR="00CA20B0" w:rsidRDefault="00CA20B0" w:rsidP="009E5ECA"/>
                <w:p w:rsidR="00CA20B0" w:rsidRDefault="00CA20B0" w:rsidP="009E5ECA"/>
              </w:txbxContent>
            </v:textbox>
            <w10:wrap type="topAndBottom"/>
          </v:rect>
        </w:pict>
      </w:r>
      <w:bookmarkStart w:id="4792" w:name="_Toc393050096"/>
      <w:bookmarkStart w:id="4793" w:name="_Ref393047419"/>
      <w:bookmarkStart w:id="4794" w:name="_Toc113173901"/>
      <w:bookmarkStart w:id="4795" w:name="_Toc270961061"/>
      <w:bookmarkEnd w:id="4789"/>
      <w:bookmarkEnd w:id="4790"/>
      <w:bookmarkEnd w:id="4791"/>
      <w:r w:rsidR="009E5ECA">
        <w:t xml:space="preserve">Figure E- </w:t>
      </w:r>
      <w:fldSimple w:instr=" SEQ Figure_E- \* ARABIC ">
        <w:r w:rsidR="009E5ECA">
          <w:rPr>
            <w:noProof/>
          </w:rPr>
          <w:t>2</w:t>
        </w:r>
      </w:fldSimple>
      <w:r w:rsidR="009E5ECA">
        <w:t xml:space="preserve"> -- Network Service Provider Download File Example</w:t>
      </w:r>
      <w:bookmarkEnd w:id="4792"/>
      <w:bookmarkEnd w:id="4793"/>
      <w:r w:rsidR="009E5ECA">
        <w:t>, SP Supports SP Type</w:t>
      </w:r>
      <w:bookmarkEnd w:id="4794"/>
      <w:bookmarkEnd w:id="4795"/>
    </w:p>
    <w:p w:rsidR="009E5ECA" w:rsidRDefault="00291260" w:rsidP="009E5ECA">
      <w:pPr>
        <w:pStyle w:val="Caption"/>
      </w:pPr>
      <w:r>
        <w:rPr>
          <w:noProof/>
        </w:rPr>
        <w:pict>
          <v:rect id="_x0000_s1178" style="position:absolute;left:0;text-align:left;margin-left:49.7pt;margin-top:23.75pt;width:338.85pt;height:34.65pt;z-index:251664384">
            <v:textbox style="mso-next-textbox:#_x0000_s1178" inset="0,0,0,0">
              <w:txbxContent>
                <w:p w:rsidR="00CA20B0" w:rsidRDefault="00CA20B0" w:rsidP="009E5ECA">
                  <w:r>
                    <w:rPr>
                      <w:b/>
                    </w:rPr>
                    <w:t xml:space="preserve">0001|AMERITECH(CR) </w:t>
                  </w:r>
                  <w:r>
                    <w:rPr>
                      <w:b/>
                    </w:rPr>
                    <w:tab/>
                  </w:r>
                  <w:r>
                    <w:rPr>
                      <w:b/>
                    </w:rPr>
                    <w:tab/>
                    <w:t>(Service Provider Id/Name)</w:t>
                  </w:r>
                </w:p>
                <w:p w:rsidR="00CA20B0" w:rsidRDefault="00CA20B0" w:rsidP="009E5ECA"/>
                <w:p w:rsidR="00CA20B0" w:rsidRDefault="00CA20B0" w:rsidP="009E5ECA"/>
              </w:txbxContent>
            </v:textbox>
            <w10:wrap type="topAndBottom"/>
          </v:rect>
        </w:pict>
      </w:r>
      <w:r w:rsidR="009E5ECA">
        <w:t>Figure E-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4796" w:name="OLE_LINK6"/>
            <w:r>
              <w:t>Not present if the Service Provider does not support SP TYPE.</w:t>
            </w:r>
            <w:bookmarkEnd w:id="4796"/>
          </w:p>
        </w:tc>
      </w:tr>
    </w:tbl>
    <w:p w:rsidR="00241C33" w:rsidRDefault="009B6F07">
      <w:pPr>
        <w:pStyle w:val="Caption"/>
        <w:spacing w:after="120"/>
      </w:pPr>
      <w:bookmarkStart w:id="4797" w:name="_Toc270592744"/>
      <w:r>
        <w:t xml:space="preserve">Table E- </w:t>
      </w:r>
      <w:r w:rsidR="00291260">
        <w:fldChar w:fldCharType="begin"/>
      </w:r>
      <w:r>
        <w:instrText xml:space="preserve"> SEQ Table_E- \* ARABIC </w:instrText>
      </w:r>
      <w:r w:rsidR="00291260">
        <w:fldChar w:fldCharType="separate"/>
      </w:r>
      <w:r w:rsidR="00C42A11">
        <w:rPr>
          <w:noProof/>
        </w:rPr>
        <w:t>2</w:t>
      </w:r>
      <w:r w:rsidR="00291260">
        <w:fldChar w:fldCharType="end"/>
      </w:r>
      <w:r>
        <w:t xml:space="preserve"> -- Explanation of the Fields in the Network Service Provider Download File</w:t>
      </w:r>
      <w:bookmarkEnd w:id="4797"/>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291260" w:rsidP="009E5ECA">
      <w:pPr>
        <w:spacing w:after="0"/>
      </w:pPr>
      <w:r>
        <w:rPr>
          <w:noProof/>
        </w:rPr>
        <w:pict>
          <v:rect id="_x0000_s1179" style="position:absolute;margin-left:25.45pt;margin-top:14.9pt;width:392.85pt;height:53.35pt;z-index:251666432">
            <v:textbox style="mso-next-textbox:#_x0000_s1179" inset="0,0,0,0">
              <w:txbxContent>
                <w:p w:rsidR="00CA20B0" w:rsidRDefault="00CA20B0" w:rsidP="009E5ECA">
                  <w:r>
                    <w:t xml:space="preserve">0001|2853|303-123|19960101155555|19960105000000|0(CR) </w:t>
                  </w:r>
                  <w:r>
                    <w:tab/>
                    <w:t>(NPA-NXX 1)</w:t>
                  </w:r>
                </w:p>
                <w:p w:rsidR="00CA20B0" w:rsidRDefault="00CA20B0" w:rsidP="009E5ECA">
                  <w:r>
                    <w:t xml:space="preserve">0001|2864|303-124|19960101155556|19960105000000|0(CR) </w:t>
                  </w:r>
                  <w:r>
                    <w:tab/>
                    <w:t>(NPA-NXX 2)</w:t>
                  </w:r>
                </w:p>
                <w:p w:rsidR="00CA20B0" w:rsidRDefault="00CA20B0" w:rsidP="009E5ECA">
                  <w:r>
                    <w:t>0001|2870|303-125|19960101155557|19960105000000|0(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4798" w:name="_Toc393050097"/>
      <w:bookmarkStart w:id="4799" w:name="_Ref393047475"/>
      <w:bookmarkStart w:id="4800" w:name="_Toc113173902"/>
      <w:bookmarkStart w:id="4801" w:name="_Toc113174081"/>
      <w:bookmarkStart w:id="4802" w:name="_Toc270961062"/>
      <w:r>
        <w:t xml:space="preserve">Figure E- </w:t>
      </w:r>
      <w:fldSimple w:instr=" SEQ Figure_E- \* ARABIC ">
        <w:r>
          <w:rPr>
            <w:noProof/>
          </w:rPr>
          <w:t>3</w:t>
        </w:r>
      </w:fldSimple>
      <w:r>
        <w:t xml:space="preserve"> -- Network NPA-NXX Download File Example</w:t>
      </w:r>
      <w:bookmarkEnd w:id="4798"/>
      <w:bookmarkEnd w:id="4799"/>
      <w:bookmarkEnd w:id="4800"/>
      <w:bookmarkEnd w:id="4801"/>
      <w:bookmarkEnd w:id="4802"/>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4803" w:name="_Toc270592745"/>
      <w:r>
        <w:t xml:space="preserve">Table E- </w:t>
      </w:r>
      <w:r w:rsidR="00291260">
        <w:fldChar w:fldCharType="begin"/>
      </w:r>
      <w:r>
        <w:instrText xml:space="preserve"> SEQ Table_E- \* ARABIC </w:instrText>
      </w:r>
      <w:r w:rsidR="00291260">
        <w:fldChar w:fldCharType="separate"/>
      </w:r>
      <w:r w:rsidR="00C42A11">
        <w:rPr>
          <w:noProof/>
        </w:rPr>
        <w:t>3</w:t>
      </w:r>
      <w:r w:rsidR="00291260">
        <w:fldChar w:fldCharType="end"/>
      </w:r>
      <w:r>
        <w:t xml:space="preserve"> -- Explanation of the Fields in the Network NPA/NXX Download File</w:t>
      </w:r>
      <w:bookmarkEnd w:id="4803"/>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291260" w:rsidP="009E5ECA">
      <w:pPr>
        <w:pStyle w:val="BodyText"/>
      </w:pPr>
      <w:r>
        <w:rPr>
          <w:noProof/>
        </w:rPr>
        <w:pict>
          <v:rect id="_x0000_s1180" style="position:absolute;margin-left:58.05pt;margin-top:18.2pt;width:324.6pt;height:51.55pt;z-index:251668480">
            <v:textbox style="mso-next-textbox:#_x0000_s1180" inset="0,0,0,0">
              <w:txbxContent>
                <w:p w:rsidR="00CA20B0" w:rsidRDefault="00CA20B0" w:rsidP="009E5ECA">
                  <w:r>
                    <w:t xml:space="preserve">0001|1624|1234567890|19960101155559|0(CR) </w:t>
                  </w:r>
                  <w:r>
                    <w:tab/>
                  </w:r>
                  <w:r>
                    <w:tab/>
                    <w:t>(LRN 1)</w:t>
                  </w:r>
                </w:p>
                <w:p w:rsidR="00CA20B0" w:rsidRDefault="00CA20B0" w:rsidP="009E5ECA">
                  <w:r>
                    <w:t xml:space="preserve">0001|1633|1234567891|1996010115570010|0(CR) </w:t>
                  </w:r>
                  <w:r>
                    <w:tab/>
                  </w:r>
                  <w:r>
                    <w:tab/>
                    <w:t>(LRN 2)</w:t>
                  </w:r>
                </w:p>
                <w:p w:rsidR="00CA20B0" w:rsidRDefault="00CA20B0" w:rsidP="009E5ECA">
                  <w:r>
                    <w:t xml:space="preserve">0001|1650|1234567892|1996010115580505|0(CR) </w:t>
                  </w:r>
                  <w:r>
                    <w:tab/>
                  </w:r>
                  <w:r>
                    <w:tab/>
                    <w:t>(LRN 3)</w:t>
                  </w:r>
                </w:p>
              </w:txbxContent>
            </v:textbox>
            <w10:wrap type="topAndBottom"/>
          </v:rect>
        </w:pict>
      </w:r>
    </w:p>
    <w:p w:rsidR="009E5ECA" w:rsidRDefault="009E5ECA" w:rsidP="009E5ECA">
      <w:pPr>
        <w:spacing w:after="0"/>
      </w:pPr>
      <w:bookmarkStart w:id="4804" w:name="_Toc393050098"/>
      <w:bookmarkStart w:id="4805" w:name="_Ref393047520"/>
      <w:bookmarkStart w:id="4806" w:name="_Toc113173903"/>
      <w:bookmarkStart w:id="4807" w:name="_Toc113174082"/>
    </w:p>
    <w:p w:rsidR="009E5ECA" w:rsidRDefault="009E5ECA" w:rsidP="009E5ECA">
      <w:pPr>
        <w:pStyle w:val="Caption"/>
      </w:pPr>
      <w:bookmarkStart w:id="4808" w:name="_Toc270961063"/>
      <w:r>
        <w:t xml:space="preserve">Figure E- </w:t>
      </w:r>
      <w:fldSimple w:instr=" SEQ Figure_E- \* ARABIC ">
        <w:r>
          <w:rPr>
            <w:noProof/>
          </w:rPr>
          <w:t>4</w:t>
        </w:r>
      </w:fldSimple>
      <w:r>
        <w:t xml:space="preserve"> -- Network LRN Download File Example</w:t>
      </w:r>
      <w:bookmarkEnd w:id="4804"/>
      <w:bookmarkEnd w:id="4805"/>
      <w:bookmarkEnd w:id="4806"/>
      <w:bookmarkEnd w:id="4807"/>
      <w:bookmarkEnd w:id="4808"/>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4809" w:name="_Toc270592746"/>
      <w:r>
        <w:t xml:space="preserve">Table E- </w:t>
      </w:r>
      <w:r w:rsidR="00291260">
        <w:fldChar w:fldCharType="begin"/>
      </w:r>
      <w:r>
        <w:instrText xml:space="preserve"> SEQ Table_E- \* ARABIC </w:instrText>
      </w:r>
      <w:r w:rsidR="00291260">
        <w:fldChar w:fldCharType="separate"/>
      </w:r>
      <w:r w:rsidR="00C42A11">
        <w:rPr>
          <w:noProof/>
        </w:rPr>
        <w:t>4</w:t>
      </w:r>
      <w:r w:rsidR="00291260">
        <w:fldChar w:fldCharType="end"/>
      </w:r>
      <w:r>
        <w:t xml:space="preserve"> -- Explanation of the Fields in the Network LRN Download File</w:t>
      </w:r>
      <w:bookmarkEnd w:id="4809"/>
    </w:p>
    <w:p w:rsidR="002D4080" w:rsidRDefault="002D4080">
      <w:pPr>
        <w:spacing w:after="0"/>
        <w:rPr>
          <w:rFonts w:ascii="Helvetica" w:hAnsi="Helvetica"/>
          <w:b/>
          <w:i/>
          <w:color w:val="000000"/>
          <w:sz w:val="40"/>
        </w:rPr>
      </w:pPr>
      <w:bookmarkStart w:id="4810" w:name="_Toc435254000"/>
      <w:bookmarkStart w:id="4811" w:name="_Toc435328952"/>
      <w:bookmarkStart w:id="4812" w:name="_Toc435330589"/>
      <w:bookmarkStart w:id="4813" w:name="_Toc435330647"/>
      <w:bookmarkStart w:id="4814" w:name="_Toc437005405"/>
      <w:bookmarkStart w:id="4815" w:name="_Toc461596891"/>
      <w:r>
        <w:br w:type="page"/>
      </w:r>
    </w:p>
    <w:p w:rsidR="009B6F07" w:rsidRDefault="009B6F07">
      <w:pPr>
        <w:pStyle w:val="Heading2Appendix"/>
        <w:widowControl/>
        <w:pBdr>
          <w:bottom w:val="none" w:sz="0" w:space="0" w:color="auto"/>
        </w:pBdr>
        <w:ind w:left="0"/>
      </w:pPr>
      <w:r>
        <w:lastRenderedPageBreak/>
        <w:t>NPA-NXX-X Download File</w:t>
      </w:r>
    </w:p>
    <w:bookmarkEnd w:id="4810"/>
    <w:bookmarkEnd w:id="4811"/>
    <w:bookmarkEnd w:id="4812"/>
    <w:bookmarkEnd w:id="4813"/>
    <w:bookmarkEnd w:id="4814"/>
    <w:bookmarkEnd w:id="4815"/>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291260">
      <w:pPr>
        <w:pStyle w:val="BodyText"/>
      </w:pPr>
      <w:r>
        <w:rPr>
          <w:noProof/>
        </w:rPr>
        <w:pict>
          <v:rect id="_x0000_s1033" style="position:absolute;margin-left:-14.7pt;margin-top:38.7pt;width:466.05pt;height:36pt;z-index:251659264">
            <v:textbox style="mso-next-textbox:#_x0000_s1033" inset="0,0,0,0">
              <w:txbxContent>
                <w:p w:rsidR="00CA20B0" w:rsidRDefault="00CA20B0">
                  <w:r>
                    <w:t xml:space="preserve">0001|2853|303-123-6|19980101155555|19980105000000|19980105001111|0(CR) </w:t>
                  </w:r>
                  <w:r>
                    <w:tab/>
                    <w:t>(NPA-NXX-X 1)</w:t>
                  </w:r>
                </w:p>
                <w:p w:rsidR="00CA20B0" w:rsidRDefault="00CA20B0">
                  <w:r>
                    <w:t xml:space="preserve">0001|2864|303-124-4|19980101155556|19980105000000|19980105001111|0(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4816" w:name="_Toc113173904"/>
      <w:bookmarkStart w:id="4817" w:name="_Toc270961064"/>
      <w:r>
        <w:t xml:space="preserve">Figure E- </w:t>
      </w:r>
      <w:fldSimple w:instr=" SEQ Figure_E- \* ARABIC ">
        <w:r>
          <w:rPr>
            <w:noProof/>
          </w:rPr>
          <w:t>5</w:t>
        </w:r>
      </w:fldSimple>
      <w:r>
        <w:t xml:space="preserve"> -- Network NPA-NXX-X Download File Example</w:t>
      </w:r>
      <w:bookmarkEnd w:id="4816"/>
      <w:bookmarkEnd w:id="4817"/>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9B6F07">
      <w:pPr>
        <w:pStyle w:val="Caption"/>
      </w:pPr>
      <w:bookmarkStart w:id="4818" w:name="_Toc270592747"/>
      <w:r>
        <w:t xml:space="preserve">Table E- </w:t>
      </w:r>
      <w:r w:rsidR="00291260">
        <w:fldChar w:fldCharType="begin"/>
      </w:r>
      <w:r>
        <w:instrText xml:space="preserve"> SEQ Table_E- \* ARABIC </w:instrText>
      </w:r>
      <w:r w:rsidR="00291260">
        <w:fldChar w:fldCharType="separate"/>
      </w:r>
      <w:r w:rsidR="00C42A11">
        <w:rPr>
          <w:noProof/>
        </w:rPr>
        <w:t>5</w:t>
      </w:r>
      <w:r w:rsidR="00291260">
        <w:fldChar w:fldCharType="end"/>
      </w:r>
      <w:r>
        <w:t xml:space="preserve"> -- Explanation of the Fields in the Network NPA-NXX-X Download File</w:t>
      </w:r>
      <w:bookmarkEnd w:id="4818"/>
    </w:p>
    <w:p w:rsidR="009B6F07" w:rsidRDefault="009B6F07">
      <w:pPr>
        <w:pStyle w:val="Heading2Appendix"/>
        <w:widowControl/>
        <w:pBdr>
          <w:bottom w:val="none" w:sz="0" w:space="0" w:color="auto"/>
        </w:pBdr>
        <w:ind w:left="0"/>
      </w:pPr>
      <w:r>
        <w:br w:type="page"/>
      </w:r>
      <w:bookmarkStart w:id="4819" w:name="_Toc435254001"/>
      <w:bookmarkStart w:id="4820" w:name="_Toc435328953"/>
      <w:bookmarkStart w:id="4821" w:name="_Toc435330590"/>
      <w:bookmarkStart w:id="4822" w:name="_Toc435330648"/>
      <w:bookmarkStart w:id="4823" w:name="_Toc437005406"/>
      <w:bookmarkStart w:id="4824" w:name="_Toc461596892"/>
      <w:r>
        <w:lastRenderedPageBreak/>
        <w:t>Block Download File</w:t>
      </w:r>
    </w:p>
    <w:bookmarkEnd w:id="4819"/>
    <w:bookmarkEnd w:id="4820"/>
    <w:bookmarkEnd w:id="4821"/>
    <w:bookmarkEnd w:id="4822"/>
    <w:bookmarkEnd w:id="4823"/>
    <w:bookmarkEnd w:id="4824"/>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p>
    <w:p w:rsidR="002D4080" w:rsidRPr="00EB2066" w:rsidRDefault="002D4080" w:rsidP="00EB2066">
      <w:pPr>
        <w:pStyle w:val="listbullet10"/>
        <w:numPr>
          <w:ilvl w:val="1"/>
          <w:numId w:val="87"/>
        </w:numPr>
      </w:pPr>
      <w:r w:rsidRPr="00EB2066">
        <w:t>SOA supports WSMSC</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WSMSC</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9B6F07" w:rsidRDefault="00291260">
      <w:pPr>
        <w:pStyle w:val="BodyText"/>
        <w:spacing w:before="60" w:after="60"/>
      </w:pPr>
      <w:r>
        <w:rPr>
          <w:noProof/>
        </w:rPr>
        <w:pict>
          <v:rect id="_x0000_s1034" style="position:absolute;margin-left:76.05pt;margin-top:23.6pt;width:313pt;height:141pt;z-index:251660288">
            <v:textbox style="mso-next-textbox:#_x0000_s1034" inset="0,0,0,0">
              <w:txbxContent>
                <w:p w:rsidR="00CA20B0" w:rsidRDefault="00CA20B0">
                  <w:r>
                    <w:t>1|3031231|1234567890|0001|19960916152337|123123123|123|123123123|</w:t>
                  </w:r>
                </w:p>
                <w:p w:rsidR="00CA20B0" w:rsidRDefault="00CA20B0">
                  <w:r>
                    <w:t xml:space="preserve">123|123123123|123|123123123|123|||0(CR) </w:t>
                  </w:r>
                  <w:r>
                    <w:tab/>
                  </w:r>
                  <w:r>
                    <w:tab/>
                    <w:t>(end of Block 1)</w:t>
                  </w:r>
                </w:p>
                <w:p w:rsidR="00CA20B0" w:rsidRDefault="00CA20B0">
                  <w:r>
                    <w:t>2|3031241|1234567891|0001|19960825011010|123123123|123|123123123|</w:t>
                  </w:r>
                </w:p>
                <w:p w:rsidR="00CA20B0" w:rsidRDefault="00CA20B0">
                  <w:r>
                    <w:t xml:space="preserve">123|123123123|123|123123123|123|||0(CR) </w:t>
                  </w:r>
                  <w:r>
                    <w:tab/>
                  </w:r>
                  <w:r>
                    <w:tab/>
                    <w:t>(end of Block 2)</w:t>
                  </w:r>
                </w:p>
                <w:p w:rsidR="00CA20B0" w:rsidRDefault="00CA20B0">
                  <w:r>
                    <w:t>3|3031251|1234567892|0001|19960713104923|123123123|123|123123123|</w:t>
                  </w:r>
                </w:p>
                <w:p w:rsidR="00CA20B0" w:rsidRDefault="00CA20B0">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4825" w:name="_Toc113173905"/>
      <w:bookmarkStart w:id="4826" w:name="_Toc270961065"/>
      <w:r>
        <w:t xml:space="preserve">Figure E- </w:t>
      </w:r>
      <w:r w:rsidR="00291260">
        <w:fldChar w:fldCharType="begin"/>
      </w:r>
      <w:r>
        <w:instrText xml:space="preserve"> SEQ Figure_E- \* ARABIC </w:instrText>
      </w:r>
      <w:r w:rsidR="00291260">
        <w:fldChar w:fldCharType="separate"/>
      </w:r>
      <w:r w:rsidR="00C42A11">
        <w:rPr>
          <w:noProof/>
        </w:rPr>
        <w:t>6</w:t>
      </w:r>
      <w:r w:rsidR="00291260">
        <w:fldChar w:fldCharType="end"/>
      </w:r>
      <w:r>
        <w:t xml:space="preserve"> -- Block Download File Example</w:t>
      </w:r>
      <w:bookmarkEnd w:id="4825"/>
      <w:bookmarkEnd w:id="4826"/>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41154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41154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41154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41154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41154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41154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41154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41154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41154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41154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rsidTr="0041154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rsidTr="0041154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41154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9B6F07" w:rsidTr="00411542">
        <w:trPr>
          <w:cantSplit/>
        </w:trPr>
        <w:tc>
          <w:tcPr>
            <w:tcW w:w="1008" w:type="dxa"/>
          </w:tcPr>
          <w:p w:rsidR="009B6F07" w:rsidRDefault="009B6F07">
            <w:pPr>
              <w:pStyle w:val="TableText"/>
            </w:pPr>
            <w:r>
              <w:t>18</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w:t>
            </w:r>
            <w:r w:rsidR="00C42A11">
              <w:t>t</w:t>
            </w:r>
            <w:r>
              <w:t xml:space="preserve"> were present the value would be as defined in the </w:t>
            </w:r>
            <w:r w:rsidR="00460E99">
              <w:t>NPB</w:t>
            </w:r>
            <w:r w:rsidR="00460E99" w:rsidDel="00460E99">
              <w:t xml:space="preserve"> </w:t>
            </w:r>
            <w:r>
              <w:t>Data Model.</w:t>
            </w:r>
          </w:p>
        </w:tc>
      </w:tr>
      <w:tr w:rsidR="00411542" w:rsidRPr="00411542" w:rsidTr="00411542">
        <w:trPr>
          <w:cantSplit/>
        </w:trPr>
        <w:tc>
          <w:tcPr>
            <w:tcW w:w="1008" w:type="dxa"/>
          </w:tcPr>
          <w:p w:rsidR="00411542" w:rsidRPr="00411542" w:rsidRDefault="00411542" w:rsidP="00460E99">
            <w:pPr>
              <w:pStyle w:val="TableText"/>
            </w:pPr>
            <w:r>
              <w:lastRenderedPageBreak/>
              <w:t>19</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NPB Data Model.</w:t>
            </w:r>
          </w:p>
        </w:tc>
      </w:tr>
      <w:tr w:rsidR="00411542" w:rsidRPr="00411542" w:rsidTr="00411542">
        <w:trPr>
          <w:cantSplit/>
        </w:trPr>
        <w:tc>
          <w:tcPr>
            <w:tcW w:w="1008" w:type="dxa"/>
          </w:tcPr>
          <w:p w:rsidR="00411542" w:rsidRPr="00411542" w:rsidRDefault="00411542" w:rsidP="00460E99">
            <w:pPr>
              <w:pStyle w:val="TableText"/>
            </w:pPr>
            <w:r>
              <w:t>20</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NPB Data Model.</w:t>
            </w:r>
          </w:p>
        </w:tc>
      </w:tr>
      <w:tr w:rsidR="00411542" w:rsidTr="00411542">
        <w:trPr>
          <w:cantSplit/>
        </w:trPr>
        <w:tc>
          <w:tcPr>
            <w:tcW w:w="1008" w:type="dxa"/>
          </w:tcPr>
          <w:p w:rsidR="00411542" w:rsidRPr="00411542" w:rsidRDefault="00411542" w:rsidP="00460E99">
            <w:pPr>
              <w:pStyle w:val="TableText"/>
            </w:pPr>
            <w:r>
              <w:t>21</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NPB Data Model.</w:t>
            </w:r>
          </w:p>
        </w:tc>
      </w:tr>
      <w:tr w:rsidR="00DB6E02" w:rsidTr="00411542">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411542" w:rsidP="007401C4">
            <w:pPr>
              <w:pStyle w:val="TableText"/>
            </w:pPr>
            <w:r>
              <w:t>22</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 xml:space="preserve">Not present if LSMS or SOA does not support the Last Alternative SPID as shown in this example.  If it were present the value would be as defined in the </w:t>
            </w:r>
            <w:r w:rsidR="00460E99">
              <w:t>NPB</w:t>
            </w:r>
            <w:r w:rsidR="00460E99" w:rsidDel="00460E99">
              <w:t xml:space="preserve"> </w:t>
            </w:r>
            <w:r>
              <w:t>Data Model.</w:t>
            </w:r>
          </w:p>
        </w:tc>
      </w:tr>
    </w:tbl>
    <w:p w:rsidR="009B6F07" w:rsidRDefault="009B6F07">
      <w:pPr>
        <w:pStyle w:val="Caption"/>
      </w:pPr>
      <w:bookmarkStart w:id="4827" w:name="_Toc270592748"/>
      <w:r>
        <w:t xml:space="preserve">Table E- </w:t>
      </w:r>
      <w:r w:rsidR="00291260">
        <w:fldChar w:fldCharType="begin"/>
      </w:r>
      <w:r>
        <w:instrText xml:space="preserve"> SEQ Table_E- \* ARABIC </w:instrText>
      </w:r>
      <w:r w:rsidR="00291260">
        <w:fldChar w:fldCharType="separate"/>
      </w:r>
      <w:r w:rsidR="00C42A11">
        <w:rPr>
          <w:noProof/>
        </w:rPr>
        <w:t>6</w:t>
      </w:r>
      <w:r w:rsidR="00291260">
        <w:fldChar w:fldCharType="end"/>
      </w:r>
      <w:r>
        <w:t xml:space="preserve"> -- Explanation of the Fields in The Block Download File</w:t>
      </w:r>
      <w:bookmarkEnd w:id="4827"/>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SOA supports Optional 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rPr>
          <w:ins w:id="4828" w:author="Nakamura, John" w:date="2010-06-21T11:31:00Z"/>
        </w:rPr>
      </w:pPr>
      <w:ins w:id="4829" w:author="Nakamura, John" w:date="2010-06-21T11:31:00Z">
        <w:r>
          <w:br w:type="page"/>
        </w:r>
      </w:ins>
    </w:p>
    <w:p w:rsidR="007E7128" w:rsidRDefault="007E7128" w:rsidP="007E7128">
      <w:pPr>
        <w:pStyle w:val="BodyText"/>
        <w:spacing w:before="60" w:after="60"/>
        <w:rPr>
          <w:ins w:id="4830" w:author="Nakamura, John" w:date="2010-06-21T11:30:00Z"/>
        </w:rPr>
      </w:pPr>
      <w:ins w:id="4831" w:author="Nakamura, John" w:date="2010-06-21T11:31:00Z">
        <w:r>
          <w:lastRenderedPageBreak/>
          <w:t>Data for the following attributes are included if the attribute was included in the original notification</w:t>
        </w:r>
      </w:ins>
      <w:ins w:id="4832" w:author="Nakamura, John" w:date="2010-06-21T11:38:00Z">
        <w:r>
          <w:t xml:space="preserve">. </w:t>
        </w:r>
      </w:ins>
      <w:ins w:id="4833" w:author="Nakamura, John" w:date="2010-06-21T11:41:00Z">
        <w:r>
          <w:t xml:space="preserve"> If the Service Provider supported that attribute at the time of notification generation </w:t>
        </w:r>
      </w:ins>
      <w:ins w:id="4834" w:author="Nakamura, John" w:date="2010-06-21T11:42:00Z">
        <w:r>
          <w:t>the attribute is included</w:t>
        </w:r>
      </w:ins>
      <w:ins w:id="4835" w:author="Nakamura, John" w:date="2010-06-21T11:43:00Z">
        <w:r>
          <w:t xml:space="preserve"> with values</w:t>
        </w:r>
      </w:ins>
      <w:ins w:id="4836" w:author="Nakamura, John" w:date="2010-06-21T11:42:00Z">
        <w:r>
          <w:t xml:space="preserve">.  If </w:t>
        </w:r>
      </w:ins>
      <w:ins w:id="4837" w:author="Nakamura, John" w:date="2010-06-21T11:31:00Z">
        <w:r>
          <w:t xml:space="preserve">the Service Provider </w:t>
        </w:r>
      </w:ins>
      <w:ins w:id="4838" w:author="Nakamura, John" w:date="2010-06-21T11:42:00Z">
        <w:r>
          <w:t xml:space="preserve">did not </w:t>
        </w:r>
      </w:ins>
      <w:ins w:id="4839" w:author="Nakamura, John" w:date="2010-06-21T11:31:00Z">
        <w:r>
          <w:t xml:space="preserve">support </w:t>
        </w:r>
      </w:ins>
      <w:ins w:id="4840" w:author="Nakamura, John" w:date="2010-06-21T11:32:00Z">
        <w:r>
          <w:t xml:space="preserve">that attribute </w:t>
        </w:r>
      </w:ins>
      <w:ins w:id="4841" w:author="Nakamura, John" w:date="2010-06-21T11:31:00Z">
        <w:r>
          <w:t>at the time of notification generation</w:t>
        </w:r>
      </w:ins>
      <w:ins w:id="4842" w:author="Nakamura, John" w:date="2010-06-21T11:43:00Z">
        <w:r>
          <w:t xml:space="preserve"> </w:t>
        </w:r>
        <w:r w:rsidR="0049794E">
          <w:t>the attribute</w:t>
        </w:r>
        <w:r w:rsidR="00291260" w:rsidRPr="00291260">
          <w:rPr>
            <w:i/>
            <w:rPrChange w:id="4843" w:author="Nakamura, John" w:date="2010-08-23T17:08:00Z">
              <w:rPr>
                <w:b/>
                <w:color w:val="0000FF"/>
                <w:u w:val="single"/>
              </w:rPr>
            </w:rPrChange>
          </w:rPr>
          <w:t xml:space="preserve"> is included as a placeholder </w:t>
        </w:r>
      </w:ins>
      <w:ins w:id="4844" w:author="Nakamura, John" w:date="2010-06-21T11:31:00Z">
        <w:r w:rsidR="00291260" w:rsidRPr="00291260">
          <w:rPr>
            <w:i/>
            <w:rPrChange w:id="4845" w:author="Nakamura, John" w:date="2010-08-23T17:08:00Z">
              <w:rPr>
                <w:b/>
                <w:color w:val="0000FF"/>
                <w:u w:val="single"/>
              </w:rPr>
            </w:rPrChange>
          </w:rPr>
          <w:t>(empty pipes)</w:t>
        </w:r>
        <w:r>
          <w:t>.</w:t>
        </w:r>
      </w:ins>
    </w:p>
    <w:p w:rsidR="007E7128" w:rsidRPr="007E7128" w:rsidRDefault="007E7128" w:rsidP="007E7128">
      <w:pPr>
        <w:pStyle w:val="listbullet10"/>
        <w:numPr>
          <w:ilvl w:val="0"/>
          <w:numId w:val="82"/>
        </w:numPr>
        <w:rPr>
          <w:ins w:id="4846" w:author="Nakamura, John" w:date="2010-06-21T11:30:00Z"/>
        </w:rPr>
      </w:pPr>
      <w:ins w:id="4847" w:author="Nakamura, John" w:date="2010-06-21T11:33:00Z">
        <w:r>
          <w:t>WSMSC DPC</w:t>
        </w:r>
      </w:ins>
    </w:p>
    <w:p w:rsidR="007E7128" w:rsidRPr="007E7128" w:rsidRDefault="007E7128" w:rsidP="007E7128">
      <w:pPr>
        <w:pStyle w:val="listbullet10"/>
        <w:numPr>
          <w:ilvl w:val="0"/>
          <w:numId w:val="82"/>
        </w:numPr>
        <w:rPr>
          <w:ins w:id="4848" w:author="Nakamura, John" w:date="2010-06-21T11:33:00Z"/>
        </w:rPr>
      </w:pPr>
      <w:ins w:id="4849" w:author="Nakamura, John" w:date="2010-06-21T11:33:00Z">
        <w:r>
          <w:t>WSMSC SSN</w:t>
        </w:r>
      </w:ins>
    </w:p>
    <w:p w:rsidR="007E7128" w:rsidRDefault="007E7128" w:rsidP="007E7128">
      <w:pPr>
        <w:pStyle w:val="BodyText"/>
        <w:spacing w:before="60" w:after="60"/>
        <w:rPr>
          <w:ins w:id="4850" w:author="Nakamura, John" w:date="2010-06-21T11:43:00Z"/>
        </w:rPr>
      </w:pPr>
    </w:p>
    <w:p w:rsidR="007E7128" w:rsidRDefault="007E7128" w:rsidP="007E7128">
      <w:pPr>
        <w:pStyle w:val="BodyText"/>
        <w:spacing w:before="60" w:after="60"/>
        <w:rPr>
          <w:ins w:id="4851" w:author="Nakamura, John" w:date="2010-06-21T11:43:00Z"/>
        </w:rPr>
      </w:pPr>
    </w:p>
    <w:p w:rsidR="007E7128" w:rsidRDefault="007E7128" w:rsidP="007E7128">
      <w:pPr>
        <w:pStyle w:val="BodyText"/>
        <w:spacing w:before="60" w:after="60"/>
        <w:rPr>
          <w:ins w:id="4852" w:author="Nakamura, John" w:date="2010-06-21T11:43:00Z"/>
        </w:rPr>
      </w:pPr>
      <w:ins w:id="4853" w:author="Nakamura, John" w:date="2010-06-21T11:43:00Z">
        <w:r>
          <w:t xml:space="preserve">Data for the following attributes are included if the attribute was included in the original notification.  If the Service Provider supported that attribute at the time of notification generation the attribute is included with values.  If the Service Provider did not support that attribute at the time of notification generation the attribute </w:t>
        </w:r>
        <w:r w:rsidR="00291260" w:rsidRPr="00291260">
          <w:rPr>
            <w:i/>
            <w:rPrChange w:id="4854" w:author="Nakamura, John" w:date="2010-08-23T17:09:00Z">
              <w:rPr>
                <w:b/>
                <w:color w:val="0000FF"/>
                <w:u w:val="single"/>
              </w:rPr>
            </w:rPrChange>
          </w:rPr>
          <w:t>is not included</w:t>
        </w:r>
      </w:ins>
      <w:ins w:id="4855" w:author="Nakamura, John" w:date="2010-06-21T11:44:00Z">
        <w:r w:rsidR="00291260" w:rsidRPr="00291260">
          <w:rPr>
            <w:i/>
            <w:rPrChange w:id="4856" w:author="Nakamura, John" w:date="2010-08-23T17:09:00Z">
              <w:rPr>
                <w:b/>
                <w:color w:val="0000FF"/>
                <w:u w:val="single"/>
              </w:rPr>
            </w:rPrChange>
          </w:rPr>
          <w:t xml:space="preserve"> (no empty pipe placeholder)</w:t>
        </w:r>
      </w:ins>
      <w:ins w:id="4857" w:author="Nakamura, John" w:date="2010-06-21T11:43:00Z">
        <w:r>
          <w:t>.</w:t>
        </w:r>
      </w:ins>
    </w:p>
    <w:p w:rsidR="007E7128" w:rsidRPr="007E7128" w:rsidRDefault="007E7128" w:rsidP="007E7128">
      <w:pPr>
        <w:pStyle w:val="listbullet10"/>
        <w:numPr>
          <w:ilvl w:val="0"/>
          <w:numId w:val="83"/>
        </w:numPr>
        <w:rPr>
          <w:ins w:id="4858" w:author="Nakamura, John" w:date="2010-06-21T11:34:00Z"/>
        </w:rPr>
      </w:pPr>
      <w:ins w:id="4859" w:author="Nakamura, John" w:date="2010-06-21T11:37:00Z">
        <w:r>
          <w:t>SV Type</w:t>
        </w:r>
      </w:ins>
    </w:p>
    <w:p w:rsidR="007E7128" w:rsidRPr="007E7128" w:rsidRDefault="007E7128" w:rsidP="007E7128">
      <w:pPr>
        <w:pStyle w:val="listbullet10"/>
        <w:numPr>
          <w:ilvl w:val="0"/>
          <w:numId w:val="83"/>
        </w:numPr>
        <w:rPr>
          <w:ins w:id="4860" w:author="Nakamura, John" w:date="2010-06-21T11:34:00Z"/>
        </w:rPr>
      </w:pPr>
      <w:ins w:id="4861" w:author="Nakamura, John" w:date="2010-06-21T11:37:00Z">
        <w:r>
          <w:t>Alternative SPID</w:t>
        </w:r>
      </w:ins>
    </w:p>
    <w:p w:rsidR="007E7128" w:rsidRDefault="007E7128">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trPr>
          <w:cantSplit/>
          <w:tblHeader/>
        </w:trPr>
        <w:tc>
          <w:tcPr>
            <w:tcW w:w="9558" w:type="dxa"/>
            <w:gridSpan w:val="3"/>
            <w:shd w:val="solid" w:color="auto" w:fill="auto"/>
          </w:tcPr>
          <w:p w:rsidR="009B6F07" w:rsidRDefault="009B6F07">
            <w:pPr>
              <w:pStyle w:val="TableText"/>
              <w:keepNext/>
              <w:jc w:val="center"/>
            </w:pPr>
            <w:del w:id="4862" w:author="Nakamura, John" w:date="2010-06-23T13:04:00Z">
              <w:r w:rsidDel="00F67CC4">
                <w:rPr>
                  <w:b/>
                  <w:caps/>
                </w:rPr>
                <w:delText>Explanation of fields in A Hypothetical Notifications download file</w:delText>
              </w:r>
            </w:del>
          </w:p>
        </w:tc>
      </w:tr>
      <w:tr w:rsidR="009B6F07">
        <w:trPr>
          <w:cantSplit/>
          <w:tblHeader/>
        </w:trPr>
        <w:tc>
          <w:tcPr>
            <w:tcW w:w="1098" w:type="dxa"/>
          </w:tcPr>
          <w:p w:rsidR="009B6F07" w:rsidRDefault="009B6F07">
            <w:pPr>
              <w:pStyle w:val="TableText"/>
              <w:jc w:val="center"/>
              <w:rPr>
                <w:b/>
              </w:rPr>
            </w:pPr>
            <w:del w:id="4863" w:author="Nakamura, John" w:date="2010-06-23T13:04:00Z">
              <w:r w:rsidDel="00F67CC4">
                <w:rPr>
                  <w:b/>
                </w:rPr>
                <w:delText>Field Number</w:delText>
              </w:r>
            </w:del>
          </w:p>
        </w:tc>
        <w:tc>
          <w:tcPr>
            <w:tcW w:w="3330" w:type="dxa"/>
          </w:tcPr>
          <w:p w:rsidR="009B6F07" w:rsidRDefault="009B6F07">
            <w:pPr>
              <w:pStyle w:val="TableText"/>
              <w:jc w:val="center"/>
              <w:rPr>
                <w:b/>
              </w:rPr>
            </w:pPr>
            <w:del w:id="4864" w:author="Nakamura, John" w:date="2010-06-23T13:04:00Z">
              <w:r w:rsidDel="00F67CC4">
                <w:rPr>
                  <w:b/>
                </w:rPr>
                <w:delText>Field Name</w:delText>
              </w:r>
            </w:del>
          </w:p>
        </w:tc>
        <w:tc>
          <w:tcPr>
            <w:tcW w:w="5130" w:type="dxa"/>
          </w:tcPr>
          <w:p w:rsidR="009B6F07" w:rsidRDefault="009B6F07">
            <w:pPr>
              <w:pStyle w:val="TableText"/>
              <w:jc w:val="center"/>
              <w:rPr>
                <w:b/>
              </w:rPr>
            </w:pPr>
            <w:del w:id="4865" w:author="Nakamura, John" w:date="2010-06-23T13:04:00Z">
              <w:r w:rsidDel="00F67CC4">
                <w:rPr>
                  <w:b/>
                </w:rPr>
                <w:delText>Value in Example</w:delText>
              </w:r>
            </w:del>
          </w:p>
        </w:tc>
      </w:tr>
      <w:tr w:rsidR="009B6F07">
        <w:trPr>
          <w:cantSplit/>
        </w:trPr>
        <w:tc>
          <w:tcPr>
            <w:tcW w:w="1098" w:type="dxa"/>
          </w:tcPr>
          <w:p w:rsidR="009B6F07" w:rsidRDefault="009B6F07">
            <w:pPr>
              <w:pStyle w:val="TableText"/>
            </w:pPr>
            <w:del w:id="4866" w:author="Nakamura, John" w:date="2010-06-23T13:04:00Z">
              <w:r w:rsidDel="00F67CC4">
                <w:delText>1</w:delText>
              </w:r>
            </w:del>
          </w:p>
        </w:tc>
        <w:tc>
          <w:tcPr>
            <w:tcW w:w="3330" w:type="dxa"/>
          </w:tcPr>
          <w:p w:rsidR="009B6F07" w:rsidRDefault="009B6F07">
            <w:pPr>
              <w:pStyle w:val="TableText"/>
            </w:pPr>
            <w:del w:id="4867" w:author="Nakamura, John" w:date="2010-06-23T13:04:00Z">
              <w:r w:rsidDel="00F67CC4">
                <w:delText>Creation TimeStamp</w:delText>
              </w:r>
            </w:del>
          </w:p>
        </w:tc>
        <w:tc>
          <w:tcPr>
            <w:tcW w:w="5130" w:type="dxa"/>
          </w:tcPr>
          <w:p w:rsidR="009B6F07" w:rsidDel="00F67CC4" w:rsidRDefault="009B6F07">
            <w:pPr>
              <w:pStyle w:val="TableText"/>
              <w:rPr>
                <w:del w:id="4868" w:author="Nakamura, John" w:date="2010-06-23T13:04:00Z"/>
              </w:rPr>
            </w:pPr>
            <w:del w:id="4869" w:author="Nakamura, John" w:date="2010-06-23T13:04:00Z">
              <w:r w:rsidDel="00F67CC4">
                <w:delText>The time the notification was created.</w:delText>
              </w:r>
            </w:del>
          </w:p>
          <w:p w:rsidR="009B6F07" w:rsidRDefault="009B6F07">
            <w:pPr>
              <w:pStyle w:val="TableText"/>
            </w:pPr>
            <w:del w:id="4870" w:author="Nakamura, John" w:date="2010-06-23T13:04:00Z">
              <w:r w:rsidDel="00F67CC4">
                <w:delText>For example: 19960101155555</w:delText>
              </w:r>
            </w:del>
          </w:p>
        </w:tc>
      </w:tr>
      <w:tr w:rsidR="009B6F07">
        <w:trPr>
          <w:cantSplit/>
        </w:trPr>
        <w:tc>
          <w:tcPr>
            <w:tcW w:w="1098" w:type="dxa"/>
          </w:tcPr>
          <w:p w:rsidR="009B6F07" w:rsidRDefault="009B6F07">
            <w:pPr>
              <w:pStyle w:val="TableText"/>
            </w:pPr>
            <w:del w:id="4871" w:author="Nakamura, John" w:date="2010-06-23T13:04:00Z">
              <w:r w:rsidDel="00F67CC4">
                <w:delText>2</w:delText>
              </w:r>
            </w:del>
          </w:p>
        </w:tc>
        <w:tc>
          <w:tcPr>
            <w:tcW w:w="3330" w:type="dxa"/>
          </w:tcPr>
          <w:p w:rsidR="009B6F07" w:rsidRDefault="009B6F07">
            <w:pPr>
              <w:pStyle w:val="TableText"/>
            </w:pPr>
            <w:del w:id="4872" w:author="Nakamura, John" w:date="2010-06-23T13:04:00Z">
              <w:r w:rsidDel="00F67CC4">
                <w:delText>Service Provider Id</w:delText>
              </w:r>
            </w:del>
          </w:p>
        </w:tc>
        <w:tc>
          <w:tcPr>
            <w:tcW w:w="5130" w:type="dxa"/>
          </w:tcPr>
          <w:p w:rsidR="009B6F07" w:rsidRDefault="009B6F07">
            <w:pPr>
              <w:pStyle w:val="TableText"/>
            </w:pPr>
            <w:del w:id="4873" w:author="Nakamura, John" w:date="2010-06-23T13:04:00Z">
              <w:r w:rsidDel="00F67CC4">
                <w:delText>1111</w:delText>
              </w:r>
            </w:del>
          </w:p>
        </w:tc>
      </w:tr>
      <w:tr w:rsidR="009B6F07">
        <w:trPr>
          <w:cantSplit/>
        </w:trPr>
        <w:tc>
          <w:tcPr>
            <w:tcW w:w="1098" w:type="dxa"/>
          </w:tcPr>
          <w:p w:rsidR="009B6F07" w:rsidRDefault="009B6F07">
            <w:pPr>
              <w:pStyle w:val="TableText"/>
            </w:pPr>
            <w:del w:id="4874" w:author="Nakamura, John" w:date="2010-06-23T13:04:00Z">
              <w:r w:rsidDel="00F67CC4">
                <w:delText>3</w:delText>
              </w:r>
            </w:del>
          </w:p>
        </w:tc>
        <w:tc>
          <w:tcPr>
            <w:tcW w:w="3330" w:type="dxa"/>
          </w:tcPr>
          <w:p w:rsidR="009B6F07" w:rsidRDefault="009B6F07">
            <w:pPr>
              <w:pStyle w:val="TableText"/>
            </w:pPr>
            <w:del w:id="4875" w:author="Nakamura, John" w:date="2010-06-23T13:04:00Z">
              <w:r w:rsidDel="00F67CC4">
                <w:delText>System Type (SOA=0, LSMS=1)</w:delText>
              </w:r>
            </w:del>
          </w:p>
        </w:tc>
        <w:tc>
          <w:tcPr>
            <w:tcW w:w="5130" w:type="dxa"/>
          </w:tcPr>
          <w:p w:rsidR="009B6F07" w:rsidRDefault="009B6F07">
            <w:pPr>
              <w:pStyle w:val="TableText"/>
            </w:pPr>
            <w:del w:id="4876" w:author="Nakamura, John" w:date="2010-06-23T13:04:00Z">
              <w:r w:rsidDel="00F67CC4">
                <w:delText>0</w:delText>
              </w:r>
            </w:del>
          </w:p>
        </w:tc>
      </w:tr>
      <w:tr w:rsidR="009B6F07">
        <w:trPr>
          <w:cantSplit/>
        </w:trPr>
        <w:tc>
          <w:tcPr>
            <w:tcW w:w="1098" w:type="dxa"/>
          </w:tcPr>
          <w:p w:rsidR="009B6F07" w:rsidRDefault="009B6F07">
            <w:pPr>
              <w:pStyle w:val="TableText"/>
            </w:pPr>
            <w:del w:id="4877" w:author="Nakamura, John" w:date="2010-06-23T13:04:00Z">
              <w:r w:rsidDel="00F67CC4">
                <w:delText>4</w:delText>
              </w:r>
            </w:del>
          </w:p>
        </w:tc>
        <w:tc>
          <w:tcPr>
            <w:tcW w:w="3330" w:type="dxa"/>
          </w:tcPr>
          <w:p w:rsidR="009B6F07" w:rsidRDefault="009B6F07">
            <w:pPr>
              <w:pStyle w:val="TableText"/>
            </w:pPr>
            <w:del w:id="4878" w:author="Nakamura, John" w:date="2010-06-23T13:04:00Z">
              <w:r w:rsidDel="00F67CC4">
                <w:delText>Notification ID</w:delText>
              </w:r>
            </w:del>
          </w:p>
        </w:tc>
        <w:tc>
          <w:tcPr>
            <w:tcW w:w="5130" w:type="dxa"/>
          </w:tcPr>
          <w:p w:rsidR="009B6F07" w:rsidRDefault="009B6F07">
            <w:pPr>
              <w:pStyle w:val="TableText"/>
            </w:pPr>
            <w:del w:id="4879" w:author="Nakamura, John" w:date="2010-06-23T13:04:00Z">
              <w:r w:rsidDel="00F67CC4">
                <w:delText>1</w:delText>
              </w:r>
            </w:del>
          </w:p>
        </w:tc>
      </w:tr>
      <w:tr w:rsidR="009B6F07">
        <w:trPr>
          <w:cantSplit/>
        </w:trPr>
        <w:tc>
          <w:tcPr>
            <w:tcW w:w="1098" w:type="dxa"/>
          </w:tcPr>
          <w:p w:rsidR="009B6F07" w:rsidRDefault="009B6F07">
            <w:pPr>
              <w:pStyle w:val="TableText"/>
            </w:pPr>
            <w:del w:id="4880" w:author="Nakamura, John" w:date="2010-06-23T13:04:00Z">
              <w:r w:rsidDel="00F67CC4">
                <w:delText>5</w:delText>
              </w:r>
            </w:del>
          </w:p>
        </w:tc>
        <w:tc>
          <w:tcPr>
            <w:tcW w:w="3330" w:type="dxa"/>
          </w:tcPr>
          <w:p w:rsidR="009B6F07" w:rsidRDefault="009B6F07">
            <w:pPr>
              <w:pStyle w:val="TableText"/>
            </w:pPr>
            <w:del w:id="4881" w:author="Nakamura, John" w:date="2010-06-23T13:04:00Z">
              <w:r w:rsidDel="00F67CC4">
                <w:delText>Object ID</w:delText>
              </w:r>
            </w:del>
          </w:p>
        </w:tc>
        <w:tc>
          <w:tcPr>
            <w:tcW w:w="5130" w:type="dxa"/>
          </w:tcPr>
          <w:p w:rsidR="009B6F07" w:rsidRDefault="009B6F07">
            <w:pPr>
              <w:pStyle w:val="TableText"/>
            </w:pPr>
            <w:del w:id="4882" w:author="Nakamura, John" w:date="2010-06-23T13:04:00Z">
              <w:r w:rsidDel="00F67CC4">
                <w:delText>18</w:delText>
              </w:r>
            </w:del>
          </w:p>
        </w:tc>
      </w:tr>
      <w:tr w:rsidR="009B6F07">
        <w:trPr>
          <w:cantSplit/>
        </w:trPr>
        <w:tc>
          <w:tcPr>
            <w:tcW w:w="1098" w:type="dxa"/>
          </w:tcPr>
          <w:p w:rsidR="009B6F07" w:rsidRDefault="009B6F07">
            <w:pPr>
              <w:pStyle w:val="TableText"/>
            </w:pPr>
            <w:del w:id="4883" w:author="Nakamura, John" w:date="2010-06-23T13:04:00Z">
              <w:r w:rsidDel="00F67CC4">
                <w:delText>6</w:delText>
              </w:r>
            </w:del>
          </w:p>
        </w:tc>
        <w:tc>
          <w:tcPr>
            <w:tcW w:w="3330" w:type="dxa"/>
          </w:tcPr>
          <w:p w:rsidR="009B6F07" w:rsidRDefault="00EE393F">
            <w:pPr>
              <w:pStyle w:val="TableText"/>
            </w:pPr>
            <w:del w:id="4884" w:author="Nakamura, John" w:date="2010-06-23T13:04:00Z">
              <w:r w:rsidDel="00F67CC4">
                <w:delText>WSMSC DPC</w:delText>
              </w:r>
            </w:del>
          </w:p>
        </w:tc>
        <w:tc>
          <w:tcPr>
            <w:tcW w:w="5130" w:type="dxa"/>
          </w:tcPr>
          <w:p w:rsidR="009B6F07" w:rsidDel="00F67CC4" w:rsidRDefault="009B6F07">
            <w:pPr>
              <w:pStyle w:val="TableText"/>
              <w:rPr>
                <w:del w:id="4885" w:author="Nakamura, John" w:date="2010-06-23T13:04:00Z"/>
              </w:rPr>
            </w:pPr>
            <w:del w:id="4886" w:author="Nakamura, John" w:date="2010-06-23T13:04:00Z">
              <w:r w:rsidDel="00F67CC4">
                <w:delText>Data for this attribute is included if the attribute was included in the original notification which depends on whether or not the Service Provider supported WSMSC DPC at the time of notification generation.  This field (empty pipes) will still be present but data is not present if LSMS or SOA did not support the WSMSC DPC at the time of notification generation as shown in this example.  If it were present the value would be in the same format as other DPC data (for example, 123123123 (This value is 3 octets)).</w:delText>
              </w:r>
            </w:del>
          </w:p>
          <w:p w:rsidR="009B6F07" w:rsidRDefault="009B6F07">
            <w:pPr>
              <w:pStyle w:val="TableText"/>
            </w:pPr>
            <w:del w:id="4887" w:author="Nakamura, John" w:date="2010-06-23T13:04:00Z">
              <w:r w:rsidDel="00F67CC4">
                <w:delText>Value in ex</w:delText>
              </w:r>
              <w:r w:rsidR="00D86D83" w:rsidDel="00F67CC4">
                <w:delText>a</w:delText>
              </w:r>
              <w:r w:rsidDel="00F67CC4">
                <w:delText>mple:</w:delText>
              </w:r>
            </w:del>
          </w:p>
        </w:tc>
      </w:tr>
      <w:tr w:rsidR="009B6F07">
        <w:trPr>
          <w:cantSplit/>
        </w:trPr>
        <w:tc>
          <w:tcPr>
            <w:tcW w:w="1098" w:type="dxa"/>
          </w:tcPr>
          <w:p w:rsidR="009B6F07" w:rsidRDefault="009B6F07">
            <w:pPr>
              <w:pStyle w:val="TableText"/>
            </w:pPr>
            <w:del w:id="4888" w:author="Nakamura, John" w:date="2010-06-23T13:04:00Z">
              <w:r w:rsidDel="00F67CC4">
                <w:lastRenderedPageBreak/>
                <w:delText>7</w:delText>
              </w:r>
            </w:del>
          </w:p>
        </w:tc>
        <w:tc>
          <w:tcPr>
            <w:tcW w:w="3330" w:type="dxa"/>
          </w:tcPr>
          <w:p w:rsidR="009B6F07" w:rsidRDefault="009B6F07">
            <w:pPr>
              <w:pStyle w:val="TableText"/>
            </w:pPr>
            <w:del w:id="4889" w:author="Nakamura, John" w:date="2010-06-23T13:04:00Z">
              <w:r w:rsidDel="00F67CC4">
                <w:delText>WSMSC SSN</w:delText>
              </w:r>
            </w:del>
          </w:p>
        </w:tc>
        <w:tc>
          <w:tcPr>
            <w:tcW w:w="5130" w:type="dxa"/>
          </w:tcPr>
          <w:p w:rsidR="009B6F07" w:rsidDel="00F67CC4" w:rsidRDefault="009B6F07">
            <w:pPr>
              <w:pStyle w:val="TableText"/>
              <w:rPr>
                <w:del w:id="4890" w:author="Nakamura, John" w:date="2010-06-23T13:04:00Z"/>
              </w:rPr>
            </w:pPr>
            <w:del w:id="4891" w:author="Nakamura, John" w:date="2010-06-23T13:04:00Z">
              <w:r w:rsidDel="00F67CC4">
                <w:delText>Data for this attribute is included if the attribute was included in the original notification which depends on whether or not the Service Provider supported WSMSC SSN at the time of notification generation.  This field (empty pipes) will still be present but data is not present if LSMS or SOA did not support the WSMSC SSN at the time of notification generation as shown in this example. If it were present the value would be in the same format as other SSN data (for example, 123 (This value is 1 octet and usually set to 000)).</w:delText>
              </w:r>
            </w:del>
          </w:p>
          <w:p w:rsidR="009B6F07" w:rsidRDefault="009B6F07">
            <w:pPr>
              <w:pStyle w:val="TableText"/>
            </w:pPr>
            <w:del w:id="4892" w:author="Nakamura, John" w:date="2010-06-23T13:04:00Z">
              <w:r w:rsidDel="00F67CC4">
                <w:delText xml:space="preserve">Value in example: </w:delText>
              </w:r>
            </w:del>
          </w:p>
        </w:tc>
      </w:tr>
      <w:tr w:rsidR="009B6F07">
        <w:trPr>
          <w:cantSplit/>
        </w:trPr>
        <w:tc>
          <w:tcPr>
            <w:tcW w:w="1098" w:type="dxa"/>
          </w:tcPr>
          <w:p w:rsidR="009B6F07" w:rsidRDefault="00D471B9">
            <w:pPr>
              <w:pStyle w:val="TableText"/>
            </w:pPr>
            <w:del w:id="4893" w:author="Nakamura, John" w:date="2010-06-23T13:04:00Z">
              <w:r w:rsidDel="00F67CC4">
                <w:delText>8</w:delText>
              </w:r>
            </w:del>
          </w:p>
        </w:tc>
        <w:tc>
          <w:tcPr>
            <w:tcW w:w="3330" w:type="dxa"/>
          </w:tcPr>
          <w:p w:rsidR="009B6F07" w:rsidRDefault="009B6F07">
            <w:pPr>
              <w:pStyle w:val="TableText"/>
            </w:pPr>
            <w:del w:id="4894" w:author="Nakamura, John" w:date="2010-06-23T13:04:00Z">
              <w:r w:rsidDel="00F67CC4">
                <w:delText xml:space="preserve">Range Type (consecutive list=1, non-consecutive list =2) </w:delText>
              </w:r>
            </w:del>
          </w:p>
        </w:tc>
        <w:tc>
          <w:tcPr>
            <w:tcW w:w="5130" w:type="dxa"/>
          </w:tcPr>
          <w:p w:rsidR="009B6F07" w:rsidDel="00F67CC4" w:rsidRDefault="009B6F07">
            <w:pPr>
              <w:pStyle w:val="TableText"/>
              <w:rPr>
                <w:del w:id="4895" w:author="Nakamura, John" w:date="2010-06-23T13:04:00Z"/>
              </w:rPr>
            </w:pPr>
            <w:del w:id="4896" w:author="Nakamura, John" w:date="2010-06-23T13:04:00Z">
              <w:r w:rsidDel="00F67CC4">
                <w:delText xml:space="preserve">1 </w:delText>
              </w:r>
            </w:del>
          </w:p>
          <w:p w:rsidR="009B6F07" w:rsidRDefault="009B6F07">
            <w:pPr>
              <w:pStyle w:val="TableText"/>
            </w:pPr>
            <w:del w:id="4897" w:author="Nakamura, John" w:date="2010-06-23T13:04:00Z">
              <w:r w:rsidDel="00F67CC4">
                <w:delText>NOTE: This field is only present in range notifications and included here for field definition and illustration purposes only.</w:delText>
              </w:r>
            </w:del>
          </w:p>
        </w:tc>
      </w:tr>
      <w:tr w:rsidR="00A53796">
        <w:trPr>
          <w:cantSplit/>
        </w:trPr>
        <w:tc>
          <w:tcPr>
            <w:tcW w:w="1098" w:type="dxa"/>
          </w:tcPr>
          <w:p w:rsidR="00A53796" w:rsidRDefault="00D471B9">
            <w:pPr>
              <w:pStyle w:val="TableText"/>
            </w:pPr>
            <w:del w:id="4898" w:author="Nakamura, John" w:date="2010-06-23T13:04:00Z">
              <w:r w:rsidDel="00F67CC4">
                <w:delText>9</w:delText>
              </w:r>
            </w:del>
          </w:p>
        </w:tc>
        <w:tc>
          <w:tcPr>
            <w:tcW w:w="3330" w:type="dxa"/>
          </w:tcPr>
          <w:p w:rsidR="00A53796" w:rsidRDefault="00A53796">
            <w:pPr>
              <w:pStyle w:val="TableText"/>
            </w:pPr>
            <w:del w:id="4899" w:author="Nakamura, John" w:date="2010-06-23T13:04:00Z">
              <w:r w:rsidDel="00F67CC4">
                <w:delText>SV Type</w:delText>
              </w:r>
            </w:del>
          </w:p>
        </w:tc>
        <w:tc>
          <w:tcPr>
            <w:tcW w:w="5130" w:type="dxa"/>
          </w:tcPr>
          <w:p w:rsidR="00D86D83" w:rsidDel="00F67CC4" w:rsidRDefault="00D86D83">
            <w:pPr>
              <w:pStyle w:val="TableText"/>
              <w:rPr>
                <w:del w:id="4900" w:author="Nakamura, John" w:date="2010-06-23T13:04:00Z"/>
              </w:rPr>
            </w:pPr>
            <w:del w:id="4901" w:author="Nakamura, John" w:date="2010-06-23T13:04:00Z">
              <w:r w:rsidDel="00F67CC4">
                <w:delText>0</w:delText>
              </w:r>
            </w:del>
          </w:p>
          <w:p w:rsidR="00D86D83" w:rsidDel="00F67CC4" w:rsidRDefault="00D86D83">
            <w:pPr>
              <w:pStyle w:val="TableText"/>
              <w:rPr>
                <w:del w:id="4902" w:author="Nakamura, John" w:date="2010-06-23T13:04:00Z"/>
              </w:rPr>
            </w:pPr>
            <w:del w:id="4903" w:author="Nakamura, John" w:date="2010-06-23T13:04:00Z">
              <w:r w:rsidDel="00F67CC4">
                <w:delText>This attribute (pipes) is included if the Service Provider supports SV Type at the time of notification BDD generation.  If the Service Provider does not support SV Type at the time of notification, the pipes are not included in the notification BDD.</w:delText>
              </w:r>
            </w:del>
          </w:p>
          <w:p w:rsidR="00A53796" w:rsidRDefault="00A53796">
            <w:pPr>
              <w:pStyle w:val="TableText"/>
            </w:pPr>
            <w:del w:id="4904" w:author="Nakamura, John" w:date="2010-06-23T13:04:00Z">
              <w:r w:rsidDel="00F67CC4">
                <w:delText xml:space="preserve">Data for this attribute is </w:delText>
              </w:r>
              <w:r w:rsidR="00D86D83" w:rsidDel="00F67CC4">
                <w:delText xml:space="preserve">included if the attribute was included in the original notification which depends on whether or not the Service Provider supported SV Type at the time of notification generation.  </w:delText>
              </w:r>
            </w:del>
          </w:p>
        </w:tc>
      </w:tr>
      <w:tr w:rsidR="00A53796">
        <w:trPr>
          <w:cantSplit/>
        </w:trPr>
        <w:tc>
          <w:tcPr>
            <w:tcW w:w="1098" w:type="dxa"/>
          </w:tcPr>
          <w:p w:rsidR="00A53796" w:rsidRDefault="00D471B9">
            <w:pPr>
              <w:pStyle w:val="TableText"/>
            </w:pPr>
            <w:del w:id="4905" w:author="Nakamura, John" w:date="2010-06-23T13:04:00Z">
              <w:r w:rsidDel="00F67CC4">
                <w:delText>10</w:delText>
              </w:r>
            </w:del>
          </w:p>
        </w:tc>
        <w:tc>
          <w:tcPr>
            <w:tcW w:w="3330" w:type="dxa"/>
          </w:tcPr>
          <w:p w:rsidR="00A53796" w:rsidRDefault="00A53796">
            <w:pPr>
              <w:pStyle w:val="TableText"/>
            </w:pPr>
            <w:del w:id="4906" w:author="Nakamura, John" w:date="2010-06-23T13:04:00Z">
              <w:r w:rsidDel="00F67CC4">
                <w:delText>Alternative SPID</w:delText>
              </w:r>
            </w:del>
          </w:p>
        </w:tc>
        <w:tc>
          <w:tcPr>
            <w:tcW w:w="5130" w:type="dxa"/>
          </w:tcPr>
          <w:p w:rsidR="00D86D83" w:rsidDel="00F67CC4" w:rsidRDefault="00A53796">
            <w:pPr>
              <w:pStyle w:val="TableText"/>
              <w:rPr>
                <w:del w:id="4907" w:author="Nakamura, John" w:date="2010-06-23T13:04:00Z"/>
              </w:rPr>
            </w:pPr>
            <w:del w:id="4908" w:author="Nakamura, John" w:date="2010-06-23T13:04:00Z">
              <w:r w:rsidDel="00F67CC4">
                <w:delText xml:space="preserve">2020 </w:delText>
              </w:r>
            </w:del>
          </w:p>
          <w:p w:rsidR="00D86D83" w:rsidDel="00F67CC4" w:rsidRDefault="00D86D83">
            <w:pPr>
              <w:pStyle w:val="TableText"/>
              <w:rPr>
                <w:del w:id="4909" w:author="Nakamura, John" w:date="2010-06-23T13:04:00Z"/>
              </w:rPr>
            </w:pPr>
            <w:del w:id="4910" w:author="Nakamura, John" w:date="2010-06-23T13:04:00Z">
              <w:r w:rsidDel="00F67CC4">
                <w:delText xml:space="preserve">This attribute (pipes) is included if the Service Provider supports Alternative SPID at the time of notification BDD generation.  If the Service Provider does not support Alternative SPID at the time of notification, the </w:delText>
              </w:r>
              <w:r w:rsidR="00471F7F" w:rsidDel="00F67CC4">
                <w:delText>pipes</w:delText>
              </w:r>
              <w:r w:rsidDel="00F67CC4">
                <w:delText xml:space="preserve"> are not included in the notification BDD.</w:delText>
              </w:r>
            </w:del>
          </w:p>
          <w:p w:rsidR="00A53796" w:rsidRDefault="00D86D83">
            <w:pPr>
              <w:pStyle w:val="TableText"/>
            </w:pPr>
            <w:del w:id="4911" w:author="Nakamura, John" w:date="2010-06-23T13:04:00Z">
              <w:r w:rsidDel="00F67CC4">
                <w:delText>Data for this attribute is included if the attribute was included in the original notification which depends on whether or not the Service Provider supported Alternative SPID at the time of notification generation.</w:delText>
              </w:r>
            </w:del>
          </w:p>
        </w:tc>
      </w:tr>
      <w:tr w:rsidR="00A53796">
        <w:trPr>
          <w:cantSplit/>
        </w:trPr>
        <w:tc>
          <w:tcPr>
            <w:tcW w:w="1098" w:type="dxa"/>
          </w:tcPr>
          <w:p w:rsidR="00A53796" w:rsidRDefault="00A53796">
            <w:pPr>
              <w:pStyle w:val="TableText"/>
            </w:pPr>
            <w:del w:id="4912" w:author="Nakamura, John" w:date="2010-06-23T13:04:00Z">
              <w:r w:rsidDel="00F67CC4">
                <w:delText>1</w:delText>
              </w:r>
              <w:r w:rsidR="00D471B9" w:rsidDel="00F67CC4">
                <w:delText>1</w:delText>
              </w:r>
            </w:del>
          </w:p>
        </w:tc>
        <w:tc>
          <w:tcPr>
            <w:tcW w:w="3330" w:type="dxa"/>
          </w:tcPr>
          <w:p w:rsidR="00A53796" w:rsidRDefault="00A53796">
            <w:pPr>
              <w:pStyle w:val="TableText"/>
            </w:pPr>
            <w:del w:id="4913" w:author="Nakamura, John" w:date="2010-06-23T13:04:00Z">
              <w:r w:rsidDel="00F67CC4">
                <w:delText>Attribute 1</w:delText>
              </w:r>
            </w:del>
          </w:p>
        </w:tc>
        <w:tc>
          <w:tcPr>
            <w:tcW w:w="5130" w:type="dxa"/>
          </w:tcPr>
          <w:p w:rsidR="00A53796" w:rsidRDefault="00A53796">
            <w:pPr>
              <w:pStyle w:val="TableText"/>
            </w:pPr>
            <w:del w:id="4914" w:author="Nakamura, John" w:date="2010-06-23T13:04:00Z">
              <w:r w:rsidDel="00F67CC4">
                <w:delText>1234</w:delText>
              </w:r>
            </w:del>
          </w:p>
        </w:tc>
      </w:tr>
      <w:tr w:rsidR="00A53796">
        <w:trPr>
          <w:cantSplit/>
        </w:trPr>
        <w:tc>
          <w:tcPr>
            <w:tcW w:w="1098" w:type="dxa"/>
          </w:tcPr>
          <w:p w:rsidR="00A53796" w:rsidRDefault="00A53796">
            <w:pPr>
              <w:pStyle w:val="TableText"/>
            </w:pPr>
            <w:del w:id="4915" w:author="Nakamura, John" w:date="2010-06-23T13:04:00Z">
              <w:r w:rsidDel="00F67CC4">
                <w:delText>1</w:delText>
              </w:r>
              <w:r w:rsidR="00D471B9" w:rsidDel="00F67CC4">
                <w:delText>2</w:delText>
              </w:r>
            </w:del>
          </w:p>
        </w:tc>
        <w:tc>
          <w:tcPr>
            <w:tcW w:w="3330" w:type="dxa"/>
          </w:tcPr>
          <w:p w:rsidR="00A53796" w:rsidRDefault="00A53796">
            <w:pPr>
              <w:pStyle w:val="TableText"/>
            </w:pPr>
            <w:del w:id="4916" w:author="Nakamura, John" w:date="2010-06-23T13:04:00Z">
              <w:r w:rsidDel="00F67CC4">
                <w:delText>Attribute 2</w:delText>
              </w:r>
            </w:del>
          </w:p>
        </w:tc>
        <w:tc>
          <w:tcPr>
            <w:tcW w:w="5130" w:type="dxa"/>
          </w:tcPr>
          <w:p w:rsidR="00A53796" w:rsidRDefault="00A53796">
            <w:pPr>
              <w:pStyle w:val="TableText"/>
            </w:pPr>
            <w:del w:id="4917" w:author="Nakamura, John" w:date="2010-06-23T13:04:00Z">
              <w:r w:rsidDel="00F67CC4">
                <w:delText>303123</w:delText>
              </w:r>
            </w:del>
          </w:p>
        </w:tc>
      </w:tr>
      <w:tr w:rsidR="00A53796">
        <w:trPr>
          <w:cantSplit/>
        </w:trPr>
        <w:tc>
          <w:tcPr>
            <w:tcW w:w="1098" w:type="dxa"/>
          </w:tcPr>
          <w:p w:rsidR="00A53796" w:rsidRDefault="00A53796">
            <w:pPr>
              <w:pStyle w:val="TableText"/>
            </w:pPr>
            <w:del w:id="4918" w:author="Nakamura, John" w:date="2010-06-23T13:04:00Z">
              <w:r w:rsidDel="00F67CC4">
                <w:delText>1</w:delText>
              </w:r>
              <w:r w:rsidR="00D471B9" w:rsidDel="00F67CC4">
                <w:delText>3</w:delText>
              </w:r>
            </w:del>
          </w:p>
        </w:tc>
        <w:tc>
          <w:tcPr>
            <w:tcW w:w="3330" w:type="dxa"/>
          </w:tcPr>
          <w:p w:rsidR="00A53796" w:rsidRDefault="00A53796">
            <w:pPr>
              <w:pStyle w:val="TableText"/>
            </w:pPr>
            <w:del w:id="4919" w:author="Nakamura, John" w:date="2010-06-23T13:04:00Z">
              <w:r w:rsidDel="00F67CC4">
                <w:delText>Attribute 3</w:delText>
              </w:r>
            </w:del>
          </w:p>
        </w:tc>
        <w:tc>
          <w:tcPr>
            <w:tcW w:w="5130" w:type="dxa"/>
          </w:tcPr>
          <w:p w:rsidR="00A53796" w:rsidRDefault="00A53796">
            <w:pPr>
              <w:pStyle w:val="TableText"/>
            </w:pPr>
            <w:del w:id="4920" w:author="Nakamura, John" w:date="2010-06-23T13:04:00Z">
              <w:r w:rsidDel="00F67CC4">
                <w:delText>20040915000000</w:delText>
              </w:r>
            </w:del>
          </w:p>
        </w:tc>
      </w:tr>
      <w:tr w:rsidR="00A53796">
        <w:trPr>
          <w:cantSplit/>
        </w:trPr>
        <w:tc>
          <w:tcPr>
            <w:tcW w:w="1098" w:type="dxa"/>
          </w:tcPr>
          <w:p w:rsidR="00A53796" w:rsidRDefault="00A53796">
            <w:pPr>
              <w:pStyle w:val="TableText"/>
            </w:pPr>
            <w:del w:id="4921" w:author="Nakamura, John" w:date="2010-06-23T13:04:00Z">
              <w:r w:rsidDel="00F67CC4">
                <w:lastRenderedPageBreak/>
                <w:delText>1</w:delText>
              </w:r>
              <w:r w:rsidR="00D471B9" w:rsidDel="00F67CC4">
                <w:delText>4</w:delText>
              </w:r>
            </w:del>
          </w:p>
        </w:tc>
        <w:tc>
          <w:tcPr>
            <w:tcW w:w="3330" w:type="dxa"/>
          </w:tcPr>
          <w:p w:rsidR="00A53796" w:rsidRDefault="00A53796">
            <w:pPr>
              <w:pStyle w:val="TableText"/>
            </w:pPr>
            <w:del w:id="4922" w:author="Nakamura, John" w:date="2010-06-23T13:04:00Z">
              <w:r w:rsidDel="00F67CC4">
                <w:delText>Attribute 4</w:delText>
              </w:r>
            </w:del>
          </w:p>
        </w:tc>
        <w:tc>
          <w:tcPr>
            <w:tcW w:w="5130" w:type="dxa"/>
          </w:tcPr>
          <w:p w:rsidR="00A53796" w:rsidRDefault="00A53796">
            <w:pPr>
              <w:pStyle w:val="TableText"/>
            </w:pPr>
            <w:del w:id="4923" w:author="Nakamura, John" w:date="2010-06-23T13:04:00Z">
              <w:r w:rsidDel="00F67CC4">
                <w:delText>0</w:delText>
              </w:r>
            </w:del>
          </w:p>
        </w:tc>
      </w:tr>
      <w:tr w:rsidR="00A53796">
        <w:trPr>
          <w:cantSplit/>
        </w:trPr>
        <w:tc>
          <w:tcPr>
            <w:tcW w:w="1098" w:type="dxa"/>
          </w:tcPr>
          <w:p w:rsidR="00A53796" w:rsidRDefault="00A53796">
            <w:pPr>
              <w:pStyle w:val="TableText"/>
            </w:pPr>
            <w:del w:id="4924" w:author="Nakamura, John" w:date="2010-06-23T13:04:00Z">
              <w:r w:rsidDel="00F67CC4">
                <w:delText>1</w:delText>
              </w:r>
              <w:r w:rsidR="00D471B9" w:rsidDel="00F67CC4">
                <w:delText>5</w:delText>
              </w:r>
            </w:del>
          </w:p>
        </w:tc>
        <w:tc>
          <w:tcPr>
            <w:tcW w:w="3330" w:type="dxa"/>
          </w:tcPr>
          <w:p w:rsidR="00A53796" w:rsidRDefault="00A53796">
            <w:pPr>
              <w:pStyle w:val="TableText"/>
            </w:pPr>
            <w:del w:id="4925" w:author="Nakamura, John" w:date="2010-06-23T13:04:00Z">
              <w:r w:rsidDel="00F67CC4">
                <w:delText>Attribute 5</w:delText>
              </w:r>
            </w:del>
          </w:p>
        </w:tc>
        <w:tc>
          <w:tcPr>
            <w:tcW w:w="5130" w:type="dxa"/>
          </w:tcPr>
          <w:p w:rsidR="00A53796" w:rsidRDefault="00A53796">
            <w:pPr>
              <w:pStyle w:val="TableText"/>
            </w:pPr>
            <w:del w:id="4926" w:author="Nakamura, John" w:date="2010-06-23T13:04:00Z">
              <w:r w:rsidDel="00F67CC4">
                <w:delText>20040831173545</w:delText>
              </w:r>
            </w:del>
          </w:p>
        </w:tc>
      </w:tr>
      <w:tr w:rsidR="00A53796">
        <w:trPr>
          <w:cantSplit/>
        </w:trPr>
        <w:tc>
          <w:tcPr>
            <w:tcW w:w="1098" w:type="dxa"/>
          </w:tcPr>
          <w:p w:rsidR="00A53796" w:rsidRDefault="00A53796">
            <w:pPr>
              <w:pStyle w:val="TableText"/>
            </w:pPr>
            <w:del w:id="4927" w:author="Nakamura, John" w:date="2010-06-23T13:04:00Z">
              <w:r w:rsidDel="00F67CC4">
                <w:delText>N</w:delText>
              </w:r>
            </w:del>
          </w:p>
        </w:tc>
        <w:tc>
          <w:tcPr>
            <w:tcW w:w="3330" w:type="dxa"/>
          </w:tcPr>
          <w:p w:rsidR="00A53796" w:rsidRDefault="00A53796">
            <w:pPr>
              <w:pStyle w:val="TableText"/>
            </w:pPr>
            <w:del w:id="4928" w:author="Nakamura, John" w:date="2010-06-23T13:04:00Z">
              <w:r w:rsidDel="00F67CC4">
                <w:delText>Attribute n</w:delText>
              </w:r>
            </w:del>
          </w:p>
        </w:tc>
        <w:tc>
          <w:tcPr>
            <w:tcW w:w="5130" w:type="dxa"/>
          </w:tcPr>
          <w:p w:rsidR="00A53796" w:rsidRDefault="00A53796">
            <w:pPr>
              <w:pStyle w:val="TableText"/>
            </w:pPr>
          </w:p>
        </w:tc>
      </w:tr>
    </w:tbl>
    <w:p w:rsidR="009B6F07" w:rsidDel="00971BAC" w:rsidRDefault="009B6F07">
      <w:pPr>
        <w:pStyle w:val="Caption"/>
        <w:rPr>
          <w:del w:id="4929" w:author="Nakamura, John" w:date="2010-06-23T13:05:00Z"/>
        </w:rPr>
      </w:pPr>
      <w:del w:id="4930" w:author="Nakamura, John" w:date="2010-06-23T13:05:00Z">
        <w:r w:rsidDel="00971BAC">
          <w:delText>Table E- 7 -- Explanation of the Fields in the Notifications Download File</w:delText>
        </w:r>
      </w:del>
    </w:p>
    <w:p w:rsidR="00893E4C" w:rsidRDefault="00893E4C">
      <w:pPr>
        <w:pStyle w:val="BodyText"/>
      </w:pPr>
    </w:p>
    <w:p w:rsidR="009B6F07" w:rsidRDefault="00291260" w:rsidP="00CA20B0">
      <w:pPr>
        <w:pStyle w:val="Caption"/>
        <w:pPrChange w:id="4931" w:author="Nakamura, John" w:date="2010-08-30T19:46:00Z">
          <w:pPr>
            <w:pStyle w:val="Caption"/>
          </w:pPr>
        </w:pPrChange>
      </w:pPr>
      <w:r>
        <w:rPr>
          <w:noProof/>
        </w:rPr>
        <w:pict>
          <v:rect id="_x0000_s1159" style="position:absolute;left:0;text-align:left;margin-left:5.55pt;margin-top:13pt;width:450pt;height:68.4pt;z-index:251661312">
            <v:textbox style="mso-next-textbox:#_x0000_s1159" inset="0,0,0,0">
              <w:txbxContent>
                <w:p w:rsidR="00CA20B0" w:rsidRDefault="00CA20B0">
                  <w:r>
                    <w:t>19960101155555|1111|0|1|18|||1|0|1|1234|303123|20040915000000|0|20040831173545(CR) (Notification 1)</w:t>
                  </w:r>
                </w:p>
                <w:p w:rsidR="00CA20B0" w:rsidRDefault="00CA20B0">
                  <w:r>
                    <w:t>19960101155555|1111|0|1|18|||1|0|1|1235|303242|20040915000000|0|20040831173549(CR)  (Notification 2)</w:t>
                  </w:r>
                </w:p>
              </w:txbxContent>
            </v:textbox>
            <w10:wrap type="topAndBottom"/>
          </v:rect>
        </w:pict>
      </w:r>
      <w:del w:id="4932" w:author="Nakamura, John" w:date="2010-08-30T19:43:00Z">
        <w:r w:rsidR="009B6F07" w:rsidDel="00CA20B0">
          <w:delText xml:space="preserve">Figure E- </w:delText>
        </w:r>
      </w:del>
      <w:del w:id="4933" w:author="Nakamura, John" w:date="2010-08-23T17:14:00Z">
        <w:r w:rsidR="009B6F07" w:rsidDel="00C96067">
          <w:delText>8</w:delText>
        </w:r>
      </w:del>
      <w:del w:id="4934" w:author="Nakamura, John" w:date="2010-08-30T19:43:00Z">
        <w:r w:rsidR="009B6F07" w:rsidDel="00CA20B0">
          <w:delText xml:space="preserve"> – Notification Download File Example</w:delText>
        </w:r>
      </w:del>
      <w:ins w:id="4935" w:author="Nakamura, John" w:date="2010-08-30T19:46:00Z">
        <w:r w:rsidR="00CA20B0">
          <w:t>Figure E-7 - Notification Download File</w:t>
        </w:r>
      </w:ins>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Default="007E7128" w:rsidP="007E7128">
            <w:pPr>
              <w:pStyle w:val="TableText"/>
              <w:rPr>
                <w:ins w:id="4936" w:author="Nakamura, John" w:date="2010-06-21T11:24:00Z"/>
              </w:rPr>
            </w:pPr>
            <w:ins w:id="4937" w:author="Nakamura, John" w:date="2010-06-21T11:24:00Z">
              <w:r>
                <w:t>The time the notification was created.</w:t>
              </w:r>
            </w:ins>
          </w:p>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ins w:id="4938" w:author="Nakamura, John" w:date="2010-06-21T11:24:00Z">
              <w:r w:rsidR="007E7128">
                <w:t>(SOA=0, LSMS=1)</w:t>
              </w:r>
            </w:ins>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ins w:id="4939" w:author="Nakamura, John" w:date="2010-06-21T11:25:00Z">
              <w:r w:rsidR="007E7128">
                <w:t xml:space="preserve"> (consecutive list=1, non-consecutive list =2)</w:t>
              </w:r>
            </w:ins>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5536B9" w:rsidRDefault="00565B0A">
            <w:pPr>
              <w:pStyle w:val="TableText"/>
            </w:pPr>
            <w:r>
              <w:t xml:space="preserve">This attribute (pipes) is included if the Service Provider supports </w:t>
            </w:r>
            <w:r w:rsidR="00D2445C">
              <w:t xml:space="preserve">both Timer Type at the time of notification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6B3B97" w:rsidRDefault="00D2445C" w:rsidP="00565B0A">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lastRenderedPageBreak/>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454380" w:rsidRDefault="00D2445C" w:rsidP="006B3B97">
            <w:pPr>
              <w:pStyle w:val="TableText"/>
            </w:pPr>
            <w:r>
              <w:t>This attribute (pipes) is included if the Service Provider supports both Timer Type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Not present if SOA does not support the Medium Timers Support Indicator 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5536B9" w:rsidRDefault="00D2445C">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lastRenderedPageBreak/>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695F80" w:rsidTr="00695F80">
        <w:trPr>
          <w:cantSplit/>
        </w:trPr>
        <w:tc>
          <w:tcPr>
            <w:tcW w:w="1098" w:type="dxa"/>
          </w:tcPr>
          <w:p w:rsidR="00695F80" w:rsidRDefault="00695F80" w:rsidP="00695F80">
            <w:pPr>
              <w:pStyle w:val="TableText"/>
            </w:pPr>
            <w:r>
              <w:t>27</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695F80">
            <w:pPr>
              <w:pStyle w:val="TableText"/>
            </w:pPr>
            <w:r>
              <w:t>28</w:t>
            </w:r>
          </w:p>
        </w:tc>
        <w:tc>
          <w:tcPr>
            <w:tcW w:w="3330" w:type="dxa"/>
          </w:tcPr>
          <w:p w:rsidR="006B3B97" w:rsidRDefault="006B3B97">
            <w:pPr>
              <w:pStyle w:val="TableText"/>
            </w:pPr>
            <w:r>
              <w:t xml:space="preserve">Version </w:t>
            </w:r>
            <w:smartTag w:uri="urn:schemas-microsoft-com:office:smarttags" w:element="State">
              <w:r>
                <w:t>TN</w:t>
              </w:r>
            </w:smartTag>
          </w:p>
        </w:tc>
        <w:tc>
          <w:tcPr>
            <w:tcW w:w="5130" w:type="dxa"/>
          </w:tcPr>
          <w:p w:rsidR="006B3B97" w:rsidRDefault="006B3B97">
            <w:pPr>
              <w:pStyle w:val="TableText"/>
            </w:pPr>
            <w:r>
              <w:t>3034401000</w:t>
            </w:r>
          </w:p>
        </w:tc>
      </w:tr>
      <w:tr w:rsidR="009B6F07" w:rsidTr="00695F80">
        <w:trPr>
          <w:cantSplit/>
        </w:trPr>
        <w:tc>
          <w:tcPr>
            <w:tcW w:w="1098" w:type="dxa"/>
          </w:tcPr>
          <w:p w:rsidR="005536B9" w:rsidRDefault="00695F80">
            <w:pPr>
              <w:pStyle w:val="TableText"/>
            </w:pPr>
            <w:r>
              <w:t>2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695F80" w:rsidTr="00695F80">
        <w:trPr>
          <w:cantSplit/>
        </w:trPr>
        <w:tc>
          <w:tcPr>
            <w:tcW w:w="1098" w:type="dxa"/>
          </w:tcPr>
          <w:p w:rsidR="00695F80" w:rsidRDefault="00695F80" w:rsidP="00695F80">
            <w:pPr>
              <w:pStyle w:val="TableText"/>
            </w:pPr>
            <w:r>
              <w:t>30</w:t>
            </w:r>
          </w:p>
        </w:tc>
        <w:tc>
          <w:tcPr>
            <w:tcW w:w="3330" w:type="dxa"/>
          </w:tcPr>
          <w:p w:rsidR="00695F80" w:rsidRDefault="00695F80" w:rsidP="00695F80">
            <w:pPr>
              <w:pStyle w:val="TableText"/>
            </w:pPr>
            <w:r>
              <w:t>Alternative SPID</w:t>
            </w:r>
          </w:p>
        </w:tc>
        <w:tc>
          <w:tcPr>
            <w:tcW w:w="5130" w:type="dxa"/>
          </w:tcPr>
          <w:p w:rsidR="005536B9" w:rsidRDefault="00695F80">
            <w:pPr>
              <w:pStyle w:val="TableText"/>
            </w:pPr>
            <w:r>
              <w:t>Not present if LSMS or SOA does not support the Alternative SPID as shown in this example.  If it were present the value would be as defined in the SV Data Model.</w:t>
            </w:r>
          </w:p>
        </w:tc>
      </w:tr>
      <w:tr w:rsidR="00695F80" w:rsidRPr="00411542" w:rsidTr="00695F80">
        <w:trPr>
          <w:cantSplit/>
        </w:trPr>
        <w:tc>
          <w:tcPr>
            <w:tcW w:w="1098" w:type="dxa"/>
          </w:tcPr>
          <w:p w:rsidR="00695F80" w:rsidRPr="00411542" w:rsidRDefault="00695F80" w:rsidP="00695F80">
            <w:pPr>
              <w:pStyle w:val="TableText"/>
            </w:pPr>
            <w:r>
              <w:t>31</w:t>
            </w:r>
          </w:p>
        </w:tc>
        <w:tc>
          <w:tcPr>
            <w:tcW w:w="3330" w:type="dxa"/>
          </w:tcPr>
          <w:p w:rsidR="00695F80" w:rsidRPr="00411542" w:rsidRDefault="00695F80" w:rsidP="00695F80">
            <w:pPr>
              <w:pStyle w:val="TableText"/>
            </w:pPr>
            <w:r w:rsidRPr="00E31F29">
              <w:t>Alt-End User Location Value</w:t>
            </w:r>
          </w:p>
        </w:tc>
        <w:tc>
          <w:tcPr>
            <w:tcW w:w="5130" w:type="dxa"/>
          </w:tcPr>
          <w:p w:rsidR="00695F80" w:rsidRPr="00411542" w:rsidRDefault="00695F80" w:rsidP="00695F80">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95F80" w:rsidRPr="00411542" w:rsidTr="00695F80">
        <w:trPr>
          <w:cantSplit/>
        </w:trPr>
        <w:tc>
          <w:tcPr>
            <w:tcW w:w="1098" w:type="dxa"/>
          </w:tcPr>
          <w:p w:rsidR="00695F80" w:rsidRPr="00411542" w:rsidRDefault="00695F80" w:rsidP="00695F80">
            <w:pPr>
              <w:pStyle w:val="TableText"/>
            </w:pPr>
            <w:r>
              <w:t>32</w:t>
            </w:r>
          </w:p>
        </w:tc>
        <w:tc>
          <w:tcPr>
            <w:tcW w:w="3330" w:type="dxa"/>
          </w:tcPr>
          <w:p w:rsidR="00695F80" w:rsidRPr="00411542" w:rsidRDefault="00695F80" w:rsidP="00695F80">
            <w:pPr>
              <w:pStyle w:val="TableText"/>
            </w:pPr>
            <w:r w:rsidRPr="00E31F29">
              <w:t>Alt-End User Location Type</w:t>
            </w:r>
          </w:p>
        </w:tc>
        <w:tc>
          <w:tcPr>
            <w:tcW w:w="5130" w:type="dxa"/>
          </w:tcPr>
          <w:p w:rsidR="00695F80" w:rsidRPr="00411542" w:rsidRDefault="00695F80" w:rsidP="00695F80">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95F80" w:rsidTr="00695F80">
        <w:trPr>
          <w:cantSplit/>
        </w:trPr>
        <w:tc>
          <w:tcPr>
            <w:tcW w:w="1098" w:type="dxa"/>
          </w:tcPr>
          <w:p w:rsidR="00695F80" w:rsidRPr="00411542" w:rsidRDefault="00695F80" w:rsidP="00695F80">
            <w:pPr>
              <w:pStyle w:val="TableText"/>
            </w:pPr>
            <w:r>
              <w:t>33</w:t>
            </w:r>
          </w:p>
        </w:tc>
        <w:tc>
          <w:tcPr>
            <w:tcW w:w="3330" w:type="dxa"/>
          </w:tcPr>
          <w:p w:rsidR="00695F80" w:rsidRPr="00411542" w:rsidRDefault="00695F80" w:rsidP="00695F80">
            <w:pPr>
              <w:pStyle w:val="TableText"/>
            </w:pPr>
            <w:r w:rsidRPr="00E31F29">
              <w:t>Alt-Billing ID</w:t>
            </w:r>
          </w:p>
        </w:tc>
        <w:tc>
          <w:tcPr>
            <w:tcW w:w="5130" w:type="dxa"/>
          </w:tcPr>
          <w:p w:rsidR="00695F80" w:rsidRPr="00411542" w:rsidRDefault="00695F80" w:rsidP="00695F80">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lastRenderedPageBreak/>
              <w:t>34</w:t>
            </w:r>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lastRenderedPageBreak/>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6E767B" w:rsidTr="005536B9">
        <w:trPr>
          <w:cantSplit/>
        </w:trPr>
        <w:tc>
          <w:tcPr>
            <w:tcW w:w="1098" w:type="dxa"/>
          </w:tcPr>
          <w:p w:rsidR="006E767B" w:rsidRDefault="006E767B" w:rsidP="005536B9">
            <w:pPr>
              <w:pStyle w:val="TableText"/>
            </w:pPr>
            <w:r>
              <w:t>27</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r>
              <w:t>2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6E767B">
            <w:pPr>
              <w:pStyle w:val="TableText"/>
            </w:pPr>
            <w:r>
              <w:t>2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6E767B">
            <w:pPr>
              <w:pStyle w:val="TableText"/>
            </w:pPr>
            <w:r>
              <w:t>3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6E767B">
            <w:pPr>
              <w:pStyle w:val="TableText"/>
            </w:pPr>
            <w:r>
              <w:t>31</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6E767B">
            <w:pPr>
              <w:pStyle w:val="TableText"/>
            </w:pPr>
            <w:r>
              <w:t>32</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6E767B" w:rsidTr="005536B9">
        <w:trPr>
          <w:cantSplit/>
        </w:trPr>
        <w:tc>
          <w:tcPr>
            <w:tcW w:w="1098" w:type="dxa"/>
          </w:tcPr>
          <w:p w:rsidR="006E767B" w:rsidRDefault="006E767B" w:rsidP="005536B9">
            <w:pPr>
              <w:pStyle w:val="TableText"/>
            </w:pPr>
            <w:r>
              <w:t>33</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r>
              <w:t>34</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r>
              <w:t>35</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r>
              <w:t>36</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37</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D2445C" w:rsidRDefault="00D2445C" w:rsidP="006B3B97">
            <w:pPr>
              <w:pStyle w:val="TableText"/>
            </w:pPr>
            <w:r>
              <w:t>This attribute (pipes) is included if the Service Provider supports both Medium Timers at the time of notification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lastRenderedPageBreak/>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6E767B" w:rsidTr="005536B9">
        <w:trPr>
          <w:cantSplit/>
        </w:trPr>
        <w:tc>
          <w:tcPr>
            <w:tcW w:w="1098" w:type="dxa"/>
          </w:tcPr>
          <w:p w:rsidR="006E767B" w:rsidRDefault="006E767B" w:rsidP="005536B9">
            <w:pPr>
              <w:pStyle w:val="TableText"/>
            </w:pPr>
            <w:r>
              <w:t>27</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r>
              <w:t>2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6E767B">
            <w:pPr>
              <w:pStyle w:val="TableText"/>
            </w:pPr>
            <w:r>
              <w:t>2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6E767B">
            <w:pPr>
              <w:pStyle w:val="TableText"/>
            </w:pPr>
            <w:r>
              <w:t>3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6E767B">
            <w:pPr>
              <w:pStyle w:val="TableText"/>
            </w:pPr>
            <w:r>
              <w:t>3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6E767B">
            <w:pPr>
              <w:pStyle w:val="TableText"/>
            </w:pPr>
            <w:r>
              <w:lastRenderedPageBreak/>
              <w:t>32</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6E767B">
            <w:pPr>
              <w:pStyle w:val="TableText"/>
            </w:pPr>
            <w:r>
              <w:t>33</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6E767B">
            <w:pPr>
              <w:pStyle w:val="TableText"/>
            </w:pPr>
            <w:r>
              <w:t>34</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6E767B" w:rsidTr="005536B9">
        <w:trPr>
          <w:cantSplit/>
        </w:trPr>
        <w:tc>
          <w:tcPr>
            <w:tcW w:w="1098" w:type="dxa"/>
          </w:tcPr>
          <w:p w:rsidR="006E767B" w:rsidRDefault="006E767B" w:rsidP="005536B9">
            <w:pPr>
              <w:pStyle w:val="TableText"/>
            </w:pPr>
            <w:r>
              <w:t>35</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r>
              <w:t>36</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r>
              <w:t>37</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r>
              <w:t>38</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39</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245FEF" w:rsidTr="00695F80">
        <w:trPr>
          <w:cantSplit/>
        </w:trPr>
        <w:tc>
          <w:tcPr>
            <w:tcW w:w="1098" w:type="dxa"/>
          </w:tcPr>
          <w:p w:rsidR="0098030F" w:rsidRDefault="0009387C">
            <w:pPr>
              <w:pStyle w:val="TableText"/>
            </w:pPr>
            <w:r>
              <w:t>24</w:t>
            </w:r>
          </w:p>
        </w:tc>
        <w:tc>
          <w:tcPr>
            <w:tcW w:w="3330" w:type="dxa"/>
          </w:tcPr>
          <w:p w:rsidR="00245FEF" w:rsidRDefault="00245FEF" w:rsidP="00245FEF">
            <w:pPr>
              <w:pStyle w:val="TableText"/>
            </w:pPr>
            <w:r>
              <w:t>Alternative SPID</w:t>
            </w:r>
          </w:p>
        </w:tc>
        <w:tc>
          <w:tcPr>
            <w:tcW w:w="5130" w:type="dxa"/>
          </w:tcPr>
          <w:p w:rsidR="00245FEF" w:rsidRDefault="00245FEF" w:rsidP="00245FEF">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460E99" w:rsidTr="00695F80">
        <w:trPr>
          <w:cantSplit/>
        </w:trPr>
        <w:tc>
          <w:tcPr>
            <w:tcW w:w="1098" w:type="dxa"/>
          </w:tcPr>
          <w:p w:rsidR="00460E99" w:rsidRDefault="0009387C" w:rsidP="00460E99">
            <w:pPr>
              <w:pStyle w:val="TableText"/>
            </w:pPr>
            <w:r>
              <w:lastRenderedPageBreak/>
              <w:t>25</w:t>
            </w:r>
          </w:p>
        </w:tc>
        <w:tc>
          <w:tcPr>
            <w:tcW w:w="3330" w:type="dxa"/>
          </w:tcPr>
          <w:p w:rsidR="007E524F" w:rsidRDefault="00460E99">
            <w:pPr>
              <w:pStyle w:val="TableText"/>
            </w:pPr>
            <w:r>
              <w:t>Alt-End User Location Value</w:t>
            </w:r>
          </w:p>
        </w:tc>
        <w:tc>
          <w:tcPr>
            <w:tcW w:w="5130" w:type="dxa"/>
          </w:tcPr>
          <w:p w:rsidR="00460E99" w:rsidRDefault="00460E99" w:rsidP="00460E99">
            <w:pPr>
              <w:pStyle w:val="TableText"/>
            </w:pPr>
            <w:r>
              <w:t>123456789</w:t>
            </w:r>
          </w:p>
          <w:p w:rsidR="00460E99" w:rsidRDefault="00460E99" w:rsidP="00460E9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460E99" w:rsidTr="00695F80">
        <w:trPr>
          <w:cantSplit/>
        </w:trPr>
        <w:tc>
          <w:tcPr>
            <w:tcW w:w="1098" w:type="dxa"/>
          </w:tcPr>
          <w:p w:rsidR="00460E99" w:rsidRDefault="0009387C" w:rsidP="00460E99">
            <w:pPr>
              <w:pStyle w:val="TableText"/>
            </w:pPr>
            <w:r>
              <w:t>26</w:t>
            </w:r>
          </w:p>
        </w:tc>
        <w:tc>
          <w:tcPr>
            <w:tcW w:w="3330" w:type="dxa"/>
          </w:tcPr>
          <w:p w:rsidR="007E524F" w:rsidRDefault="00460E99">
            <w:pPr>
              <w:pStyle w:val="TableText"/>
            </w:pPr>
            <w:r>
              <w:t>Alt-End User Location Type</w:t>
            </w:r>
          </w:p>
        </w:tc>
        <w:tc>
          <w:tcPr>
            <w:tcW w:w="5130" w:type="dxa"/>
          </w:tcPr>
          <w:p w:rsidR="00460E99" w:rsidRDefault="00460E99" w:rsidP="00460E99">
            <w:pPr>
              <w:pStyle w:val="TableText"/>
            </w:pPr>
            <w:r>
              <w:t>12</w:t>
            </w:r>
          </w:p>
          <w:p w:rsidR="00460E99" w:rsidRDefault="00460E99" w:rsidP="00460E9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460E99" w:rsidTr="00695F80">
        <w:trPr>
          <w:cantSplit/>
        </w:trPr>
        <w:tc>
          <w:tcPr>
            <w:tcW w:w="1098" w:type="dxa"/>
          </w:tcPr>
          <w:p w:rsidR="007E524F" w:rsidRDefault="0009387C">
            <w:pPr>
              <w:pStyle w:val="TableText"/>
            </w:pPr>
            <w:r>
              <w:t>27</w:t>
            </w:r>
          </w:p>
        </w:tc>
        <w:tc>
          <w:tcPr>
            <w:tcW w:w="3330" w:type="dxa"/>
          </w:tcPr>
          <w:p w:rsidR="00460E99" w:rsidRDefault="00460E99" w:rsidP="00460E99">
            <w:pPr>
              <w:pStyle w:val="TableText"/>
            </w:pPr>
            <w:r>
              <w:t>Billing ID</w:t>
            </w:r>
          </w:p>
        </w:tc>
        <w:tc>
          <w:tcPr>
            <w:tcW w:w="5130" w:type="dxa"/>
          </w:tcPr>
          <w:p w:rsidR="00460E99" w:rsidRDefault="00460E99" w:rsidP="00460E99">
            <w:pPr>
              <w:pStyle w:val="TableText"/>
            </w:pPr>
            <w:r>
              <w:t>1234</w:t>
            </w:r>
          </w:p>
          <w:p w:rsidR="00460E99" w:rsidRDefault="00460E99" w:rsidP="00460E9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Billing ID at the time of notification generation.</w:t>
            </w:r>
          </w:p>
        </w:tc>
      </w:tr>
      <w:tr w:rsidR="00460E99" w:rsidTr="00695F80">
        <w:trPr>
          <w:cantSplit/>
        </w:trPr>
        <w:tc>
          <w:tcPr>
            <w:tcW w:w="1098" w:type="dxa"/>
          </w:tcPr>
          <w:p w:rsidR="007E524F" w:rsidRDefault="0009387C">
            <w:pPr>
              <w:pStyle w:val="TableText"/>
            </w:pPr>
            <w:r>
              <w:lastRenderedPageBreak/>
              <w:t>28</w:t>
            </w:r>
          </w:p>
        </w:tc>
        <w:tc>
          <w:tcPr>
            <w:tcW w:w="3330" w:type="dxa"/>
          </w:tcPr>
          <w:p w:rsidR="00460E99" w:rsidRDefault="00460E99" w:rsidP="00460E99">
            <w:pPr>
              <w:pStyle w:val="TableText"/>
            </w:pPr>
            <w:r>
              <w:t>Voice URI</w:t>
            </w:r>
          </w:p>
        </w:tc>
        <w:tc>
          <w:tcPr>
            <w:tcW w:w="5130" w:type="dxa"/>
          </w:tcPr>
          <w:p w:rsidR="00460E99" w:rsidRDefault="00460E99" w:rsidP="00460E99">
            <w:pPr>
              <w:pStyle w:val="TableText"/>
            </w:pPr>
            <w:r>
              <w:t>10.100.150.200</w:t>
            </w:r>
          </w:p>
          <w:p w:rsidR="00460E99" w:rsidRDefault="00460E99" w:rsidP="00460E9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Voice URI at the time of notification generation.</w:t>
            </w:r>
          </w:p>
        </w:tc>
      </w:tr>
      <w:tr w:rsidR="00460E99" w:rsidTr="00695F80">
        <w:trPr>
          <w:cantSplit/>
        </w:trPr>
        <w:tc>
          <w:tcPr>
            <w:tcW w:w="1098" w:type="dxa"/>
          </w:tcPr>
          <w:p w:rsidR="00460E99" w:rsidRDefault="0009387C" w:rsidP="00460E99">
            <w:pPr>
              <w:pStyle w:val="TableText"/>
            </w:pPr>
            <w:r>
              <w:t>29</w:t>
            </w:r>
          </w:p>
        </w:tc>
        <w:tc>
          <w:tcPr>
            <w:tcW w:w="3330" w:type="dxa"/>
          </w:tcPr>
          <w:p w:rsidR="00460E99" w:rsidRDefault="00460E99" w:rsidP="00460E99">
            <w:pPr>
              <w:pStyle w:val="TableText"/>
            </w:pPr>
            <w:r>
              <w:t>MMS URI</w:t>
            </w:r>
          </w:p>
        </w:tc>
        <w:tc>
          <w:tcPr>
            <w:tcW w:w="5130" w:type="dxa"/>
          </w:tcPr>
          <w:p w:rsidR="00460E99" w:rsidRDefault="00460E99" w:rsidP="00460E99">
            <w:pPr>
              <w:pStyle w:val="TableText"/>
            </w:pPr>
            <w:r>
              <w:t>10.111.150.200</w:t>
            </w:r>
          </w:p>
          <w:p w:rsidR="00460E99" w:rsidRDefault="00460E99" w:rsidP="00460E9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MMS URI at the time of notification generation.</w:t>
            </w:r>
          </w:p>
        </w:tc>
      </w:tr>
      <w:tr w:rsidR="00460E99" w:rsidTr="00695F80">
        <w:trPr>
          <w:cantSplit/>
        </w:trPr>
        <w:tc>
          <w:tcPr>
            <w:tcW w:w="1098" w:type="dxa"/>
          </w:tcPr>
          <w:p w:rsidR="00460E99" w:rsidRDefault="0009387C" w:rsidP="00460E99">
            <w:pPr>
              <w:pStyle w:val="TableText"/>
            </w:pPr>
            <w:r>
              <w:t>30</w:t>
            </w:r>
          </w:p>
        </w:tc>
        <w:tc>
          <w:tcPr>
            <w:tcW w:w="3330" w:type="dxa"/>
          </w:tcPr>
          <w:p w:rsidR="00460E99" w:rsidRDefault="00460E99" w:rsidP="00460E99">
            <w:pPr>
              <w:pStyle w:val="TableText"/>
            </w:pPr>
            <w:r>
              <w:t>SMS URI</w:t>
            </w:r>
          </w:p>
        </w:tc>
        <w:tc>
          <w:tcPr>
            <w:tcW w:w="5130" w:type="dxa"/>
          </w:tcPr>
          <w:p w:rsidR="00460E99" w:rsidRDefault="00460E99" w:rsidP="00460E99">
            <w:pPr>
              <w:pStyle w:val="TableText"/>
            </w:pPr>
            <w:r>
              <w:t>10.20.3.10</w:t>
            </w:r>
          </w:p>
          <w:p w:rsidR="00460E99" w:rsidRDefault="00460E99" w:rsidP="00460E9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09387C" w:rsidP="002C0E89">
            <w:pPr>
              <w:pStyle w:val="TableText"/>
            </w:pPr>
            <w:r>
              <w:lastRenderedPageBreak/>
              <w:t>31</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lastRenderedPageBreak/>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A53796" w:rsidTr="00695F80">
        <w:trPr>
          <w:cantSplit/>
        </w:trPr>
        <w:tc>
          <w:tcPr>
            <w:tcW w:w="1098" w:type="dxa"/>
          </w:tcPr>
          <w:p w:rsidR="00A53796" w:rsidRDefault="00A53796">
            <w:pPr>
              <w:pStyle w:val="TableText"/>
            </w:pPr>
            <w:r>
              <w:t>21</w:t>
            </w:r>
          </w:p>
        </w:tc>
        <w:tc>
          <w:tcPr>
            <w:tcW w:w="3330" w:type="dxa"/>
          </w:tcPr>
          <w:p w:rsidR="00A53796" w:rsidRDefault="00A53796">
            <w:pPr>
              <w:pStyle w:val="TableText"/>
            </w:pPr>
            <w:r>
              <w:t>Alternative SPID</w:t>
            </w:r>
          </w:p>
        </w:tc>
        <w:tc>
          <w:tcPr>
            <w:tcW w:w="5130" w:type="dxa"/>
          </w:tcPr>
          <w:p w:rsidR="00A53796" w:rsidRDefault="00A53796">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2C0E89" w:rsidTr="00695F80">
        <w:trPr>
          <w:cantSplit/>
        </w:trPr>
        <w:tc>
          <w:tcPr>
            <w:tcW w:w="1098" w:type="dxa"/>
          </w:tcPr>
          <w:p w:rsidR="002C0E89" w:rsidRDefault="002C0E89" w:rsidP="002C0E89">
            <w:pPr>
              <w:pStyle w:val="TableText"/>
            </w:pPr>
            <w:r>
              <w:t>22</w:t>
            </w:r>
          </w:p>
        </w:tc>
        <w:tc>
          <w:tcPr>
            <w:tcW w:w="3330" w:type="dxa"/>
          </w:tcPr>
          <w:p w:rsidR="002C0E89" w:rsidRDefault="002C0E89" w:rsidP="002C0E89">
            <w:pPr>
              <w:pStyle w:val="TableText"/>
            </w:pPr>
            <w:r>
              <w:t>Alt-End User Location Value</w:t>
            </w:r>
          </w:p>
        </w:tc>
        <w:tc>
          <w:tcPr>
            <w:tcW w:w="5130" w:type="dxa"/>
          </w:tcPr>
          <w:p w:rsidR="002C0E89" w:rsidRDefault="002C0E89" w:rsidP="002C0E89">
            <w:pPr>
              <w:pStyle w:val="TableText"/>
            </w:pPr>
            <w:r>
              <w:t>123456789</w:t>
            </w:r>
          </w:p>
          <w:p w:rsidR="002C0E89" w:rsidRDefault="002C0E89" w:rsidP="002C0E8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2C0E89" w:rsidTr="00695F80">
        <w:trPr>
          <w:cantSplit/>
        </w:trPr>
        <w:tc>
          <w:tcPr>
            <w:tcW w:w="1098" w:type="dxa"/>
          </w:tcPr>
          <w:p w:rsidR="002C0E89" w:rsidRDefault="002C0E89" w:rsidP="002C0E89">
            <w:pPr>
              <w:pStyle w:val="TableText"/>
            </w:pPr>
            <w:r>
              <w:lastRenderedPageBreak/>
              <w:t>23</w:t>
            </w:r>
          </w:p>
        </w:tc>
        <w:tc>
          <w:tcPr>
            <w:tcW w:w="3330" w:type="dxa"/>
          </w:tcPr>
          <w:p w:rsidR="002C0E89" w:rsidRDefault="002C0E89" w:rsidP="002C0E89">
            <w:pPr>
              <w:pStyle w:val="TableText"/>
            </w:pPr>
            <w:r>
              <w:t>Alt-End User Location Type</w:t>
            </w:r>
          </w:p>
        </w:tc>
        <w:tc>
          <w:tcPr>
            <w:tcW w:w="5130" w:type="dxa"/>
          </w:tcPr>
          <w:p w:rsidR="002C0E89" w:rsidRDefault="002C0E89" w:rsidP="002C0E89">
            <w:pPr>
              <w:pStyle w:val="TableText"/>
            </w:pPr>
            <w:r>
              <w:t>12</w:t>
            </w:r>
          </w:p>
          <w:p w:rsidR="002C0E89" w:rsidRDefault="002C0E89" w:rsidP="002C0E8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2C0E89" w:rsidTr="00695F80">
        <w:trPr>
          <w:cantSplit/>
        </w:trPr>
        <w:tc>
          <w:tcPr>
            <w:tcW w:w="1098" w:type="dxa"/>
          </w:tcPr>
          <w:p w:rsidR="002C0E89" w:rsidRDefault="002C0E89" w:rsidP="002C0E89">
            <w:pPr>
              <w:pStyle w:val="TableText"/>
            </w:pPr>
            <w:r>
              <w:t>24</w:t>
            </w:r>
          </w:p>
        </w:tc>
        <w:tc>
          <w:tcPr>
            <w:tcW w:w="3330" w:type="dxa"/>
          </w:tcPr>
          <w:p w:rsidR="002C0E89" w:rsidRDefault="002C0E89" w:rsidP="002C0E89">
            <w:pPr>
              <w:pStyle w:val="TableText"/>
            </w:pPr>
            <w:r>
              <w:t>Alt-Billing ID</w:t>
            </w:r>
          </w:p>
        </w:tc>
        <w:tc>
          <w:tcPr>
            <w:tcW w:w="5130" w:type="dxa"/>
          </w:tcPr>
          <w:p w:rsidR="002C0E89" w:rsidRDefault="002C0E89" w:rsidP="002C0E89">
            <w:pPr>
              <w:pStyle w:val="TableText"/>
            </w:pPr>
            <w:r>
              <w:t>1234</w:t>
            </w:r>
          </w:p>
          <w:p w:rsidR="002C0E89" w:rsidRDefault="002C0E89" w:rsidP="002C0E8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Billing ID at the time of notification generation.</w:t>
            </w:r>
          </w:p>
        </w:tc>
      </w:tr>
      <w:tr w:rsidR="002C0E89" w:rsidTr="00695F80">
        <w:trPr>
          <w:cantSplit/>
        </w:trPr>
        <w:tc>
          <w:tcPr>
            <w:tcW w:w="1098" w:type="dxa"/>
          </w:tcPr>
          <w:p w:rsidR="002C0E89" w:rsidRDefault="002C0E89" w:rsidP="002C0E89">
            <w:pPr>
              <w:pStyle w:val="TableText"/>
            </w:pPr>
            <w:r>
              <w:t>25</w:t>
            </w:r>
          </w:p>
        </w:tc>
        <w:tc>
          <w:tcPr>
            <w:tcW w:w="3330" w:type="dxa"/>
          </w:tcPr>
          <w:p w:rsidR="002C0E89" w:rsidRDefault="002C0E89" w:rsidP="002C0E89">
            <w:pPr>
              <w:pStyle w:val="TableText"/>
            </w:pPr>
            <w:r>
              <w:t>Voice URI</w:t>
            </w:r>
          </w:p>
        </w:tc>
        <w:tc>
          <w:tcPr>
            <w:tcW w:w="5130" w:type="dxa"/>
          </w:tcPr>
          <w:p w:rsidR="002C0E89" w:rsidRDefault="002C0E89" w:rsidP="002C0E89">
            <w:pPr>
              <w:pStyle w:val="TableText"/>
            </w:pPr>
            <w:r>
              <w:t>10.100.150.200</w:t>
            </w:r>
          </w:p>
          <w:p w:rsidR="002C0E89" w:rsidRDefault="002C0E89" w:rsidP="002C0E8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Voice URI at the time of notification generation.</w:t>
            </w:r>
          </w:p>
        </w:tc>
      </w:tr>
      <w:tr w:rsidR="002C0E89" w:rsidTr="00695F80">
        <w:trPr>
          <w:cantSplit/>
        </w:trPr>
        <w:tc>
          <w:tcPr>
            <w:tcW w:w="1098" w:type="dxa"/>
          </w:tcPr>
          <w:p w:rsidR="002C0E89" w:rsidRDefault="002C0E89" w:rsidP="002C0E89">
            <w:pPr>
              <w:pStyle w:val="TableText"/>
            </w:pPr>
            <w:r>
              <w:lastRenderedPageBreak/>
              <w:t>26</w:t>
            </w:r>
          </w:p>
        </w:tc>
        <w:tc>
          <w:tcPr>
            <w:tcW w:w="3330" w:type="dxa"/>
          </w:tcPr>
          <w:p w:rsidR="002C0E89" w:rsidRDefault="002C0E89" w:rsidP="002C0E89">
            <w:pPr>
              <w:pStyle w:val="TableText"/>
            </w:pPr>
            <w:r>
              <w:t>MMS URI</w:t>
            </w:r>
          </w:p>
        </w:tc>
        <w:tc>
          <w:tcPr>
            <w:tcW w:w="5130" w:type="dxa"/>
          </w:tcPr>
          <w:p w:rsidR="002C0E89" w:rsidRDefault="002C0E89" w:rsidP="002C0E89">
            <w:pPr>
              <w:pStyle w:val="TableText"/>
            </w:pPr>
            <w:r>
              <w:t>10.111.150.200</w:t>
            </w:r>
          </w:p>
          <w:p w:rsidR="002C0E89" w:rsidRDefault="002C0E89" w:rsidP="002C0E8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MMS URI at the time of notification generation.</w:t>
            </w:r>
          </w:p>
        </w:tc>
      </w:tr>
      <w:tr w:rsidR="002C0E89" w:rsidTr="00695F80">
        <w:trPr>
          <w:cantSplit/>
        </w:trPr>
        <w:tc>
          <w:tcPr>
            <w:tcW w:w="1098" w:type="dxa"/>
          </w:tcPr>
          <w:p w:rsidR="002C0E89" w:rsidRDefault="002C0E89" w:rsidP="002C0E89">
            <w:pPr>
              <w:pStyle w:val="TableText"/>
            </w:pPr>
            <w:r>
              <w:t>27</w:t>
            </w:r>
          </w:p>
        </w:tc>
        <w:tc>
          <w:tcPr>
            <w:tcW w:w="3330" w:type="dxa"/>
          </w:tcPr>
          <w:p w:rsidR="002C0E89" w:rsidRDefault="002C0E89" w:rsidP="002C0E89">
            <w:pPr>
              <w:pStyle w:val="TableText"/>
            </w:pPr>
            <w:r>
              <w:t>SMS URI</w:t>
            </w:r>
          </w:p>
        </w:tc>
        <w:tc>
          <w:tcPr>
            <w:tcW w:w="5130" w:type="dxa"/>
          </w:tcPr>
          <w:p w:rsidR="002C0E89" w:rsidRDefault="002C0E89" w:rsidP="002C0E89">
            <w:pPr>
              <w:pStyle w:val="TableText"/>
            </w:pPr>
            <w:r>
              <w:t>10.20.3.10</w:t>
            </w:r>
          </w:p>
          <w:p w:rsidR="002C0E89" w:rsidRDefault="002C0E89" w:rsidP="002C0E8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2C0E89" w:rsidP="002C0E89">
            <w:pPr>
              <w:pStyle w:val="TableText"/>
            </w:pPr>
            <w:r>
              <w:t>28</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lastRenderedPageBreak/>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lastRenderedPageBreak/>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lastRenderedPageBreak/>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lastRenderedPageBreak/>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lastRenderedPageBreak/>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C96067" w:rsidRPr="00C96067" w:rsidRDefault="009B6F07" w:rsidP="00CA20B0">
      <w:pPr>
        <w:pStyle w:val="Caption"/>
        <w:pPrChange w:id="4940" w:author="Nakamura, John" w:date="2010-08-30T19:47:00Z">
          <w:pPr>
            <w:pStyle w:val="Caption"/>
          </w:pPr>
        </w:pPrChange>
      </w:pPr>
      <w:del w:id="4941" w:author="Nakamura, John" w:date="2010-08-30T19:47:00Z">
        <w:r w:rsidDel="00CA20B0">
          <w:delText xml:space="preserve">Figure E- </w:delText>
        </w:r>
      </w:del>
      <w:del w:id="4942" w:author="Nakamura, John" w:date="2010-08-23T17:14:00Z">
        <w:r w:rsidDel="00C96067">
          <w:delText>8</w:delText>
        </w:r>
      </w:del>
      <w:del w:id="4943" w:author="Nakamura, John" w:date="2010-08-30T19:47:00Z">
        <w:r w:rsidDel="00CA20B0">
          <w:delText xml:space="preserve"> – Notification Download File </w:delText>
        </w:r>
      </w:del>
      <w:del w:id="4944" w:author="Nakamura, John" w:date="2010-08-23T17:13:00Z">
        <w:r w:rsidDel="00C96067">
          <w:delText>Example</w:delText>
        </w:r>
      </w:del>
      <w:ins w:id="4945" w:author="Nakamura, John" w:date="2010-08-30T19:47:00Z">
        <w:r w:rsidR="00CA20B0">
          <w:t>Table E-7 - Explanation of the Fields in Notification Download File</w:t>
        </w:r>
      </w:ins>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9B6F07" w:rsidRDefault="009B6F07">
      <w:pPr>
        <w:rPr>
          <w:b/>
        </w:rPr>
      </w:pPr>
      <w:r>
        <w:rPr>
          <w:b/>
        </w:rPr>
        <w:t>AR5-1</w:t>
      </w:r>
      <w:r>
        <w:rPr>
          <w:b/>
        </w:rPr>
        <w:tab/>
        <w:t>(Duplicates R5-25)</w:t>
      </w:r>
    </w:p>
    <w:p w:rsidR="009B6F07" w:rsidRDefault="009B6F07">
      <w:pPr>
        <w:rPr>
          <w:b/>
        </w:rPr>
      </w:pPr>
      <w:r>
        <w:rPr>
          <w:b/>
        </w:rPr>
        <w:t>AR4-1.1</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X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R3-11 (Replaced with RR3-229, RR3-230, RR3-231, and RR3-232)</w:t>
      </w:r>
    </w:p>
    <w:p w:rsidR="009B6F07" w:rsidRDefault="009B6F07">
      <w:pPr>
        <w:rPr>
          <w:b/>
        </w:rPr>
      </w:pPr>
      <w:r>
        <w:rPr>
          <w:b/>
        </w:rPr>
        <w:t>RR3-30 (Replaced with RR3-233, RR3-234, RR3-235, and RR3-236)</w:t>
      </w:r>
    </w:p>
    <w:p w:rsidR="009B6F07" w:rsidRDefault="009B6F07">
      <w:pPr>
        <w:rPr>
          <w:b/>
        </w:rPr>
      </w:pPr>
      <w:r>
        <w:rPr>
          <w:b/>
        </w:rPr>
        <w:t>R3</w:t>
      </w:r>
      <w:r>
        <w:rPr>
          <w:b/>
        </w:rPr>
        <w:noBreakHyphen/>
        <w:t>6.1 (Duplicate – refer to R3-7.2)</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9B6F07">
      <w:pPr>
        <w:rPr>
          <w:b/>
          <w:bCs/>
        </w:rPr>
      </w:pPr>
      <w:r>
        <w:rPr>
          <w:b/>
          <w:bCs/>
        </w:rPr>
        <w:t>RN3-4.36</w:t>
      </w:r>
    </w:p>
    <w:p w:rsidR="009B6F07" w:rsidRDefault="009B6F07">
      <w:pPr>
        <w:rPr>
          <w:b/>
          <w:bCs/>
        </w:rPr>
      </w:pPr>
      <w:r>
        <w:rPr>
          <w:b/>
          <w:bCs/>
        </w:rPr>
        <w:t>RN3-4.37</w:t>
      </w:r>
    </w:p>
    <w:p w:rsidR="009B6F07" w:rsidRDefault="009B6F07">
      <w:pPr>
        <w:rPr>
          <w:b/>
          <w:bCs/>
        </w:rPr>
      </w:pPr>
      <w:r>
        <w:rPr>
          <w:b/>
          <w:bCs/>
        </w:rPr>
        <w:t>RN 3-4.4</w:t>
      </w:r>
    </w:p>
    <w:p w:rsidR="009B6F07" w:rsidRDefault="009B6F07">
      <w:pPr>
        <w:rPr>
          <w:b/>
          <w:bCs/>
        </w:rPr>
      </w:pPr>
      <w:r>
        <w:rPr>
          <w:b/>
          <w:bCs/>
        </w:rPr>
        <w:t>RN3-4.5</w:t>
      </w:r>
    </w:p>
    <w:p w:rsidR="009B6F07" w:rsidRDefault="009B6F07">
      <w:pPr>
        <w:rPr>
          <w:b/>
          <w:bCs/>
        </w:rPr>
      </w:pPr>
      <w:r>
        <w:rPr>
          <w:b/>
          <w:bCs/>
        </w:rPr>
        <w:t>RN3-4.19</w:t>
      </w:r>
    </w:p>
    <w:p w:rsidR="009B6F07" w:rsidRDefault="009B6F07">
      <w:pPr>
        <w:rPr>
          <w:b/>
          <w:bCs/>
        </w:rPr>
      </w:pPr>
      <w:r>
        <w:rPr>
          <w:b/>
          <w:bCs/>
        </w:rPr>
        <w:t>RN 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9B6F07" w:rsidRDefault="009B6F07">
      <w:pPr>
        <w:rPr>
          <w:b/>
        </w:rPr>
      </w:pPr>
      <w:r>
        <w:rPr>
          <w:b/>
        </w:rPr>
        <w:t>RR3-51.1</w:t>
      </w:r>
    </w:p>
    <w:p w:rsidR="009B6F07" w:rsidRDefault="009B6F07">
      <w:pPr>
        <w:rPr>
          <w:b/>
        </w:rPr>
      </w:pPr>
      <w:r>
        <w:rPr>
          <w:b/>
        </w:rPr>
        <w:lastRenderedPageBreak/>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9B6F07" w:rsidRDefault="009B6F07">
      <w:pPr>
        <w:rPr>
          <w:b/>
          <w:bCs/>
        </w:rPr>
      </w:pPr>
      <w:r>
        <w:rPr>
          <w:b/>
          <w:bCs/>
        </w:rPr>
        <w:t>RR3-226</w:t>
      </w:r>
    </w:p>
    <w:p w:rsidR="009B6F07" w:rsidRDefault="009B6F07">
      <w:pPr>
        <w:rPr>
          <w:b/>
          <w:bCs/>
        </w:rPr>
      </w:pPr>
      <w:r>
        <w:rPr>
          <w:b/>
          <w:bCs/>
        </w:rPr>
        <w:t>RR3-470</w:t>
      </w:r>
    </w:p>
    <w:p w:rsidR="009B6F07" w:rsidRDefault="009B6F07">
      <w:pPr>
        <w:rPr>
          <w:b/>
          <w:bCs/>
        </w:rPr>
      </w:pPr>
      <w:r>
        <w:rPr>
          <w:b/>
          <w:bCs/>
        </w:rPr>
        <w:t>RR3-471</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R5-6.3</w:t>
      </w:r>
    </w:p>
    <w:p w:rsidR="009B6F07" w:rsidRDefault="009B6F07">
      <w:pPr>
        <w:rPr>
          <w:b/>
        </w:rPr>
      </w:pPr>
      <w:r>
        <w:rPr>
          <w:b/>
        </w:rPr>
        <w:t>R5-8.2 (Duplicate – refer to R5-25)</w:t>
      </w:r>
    </w:p>
    <w:p w:rsidR="009B6F07" w:rsidRDefault="009B6F07">
      <w:pPr>
        <w:rPr>
          <w:b/>
        </w:rPr>
      </w:pPr>
      <w:r>
        <w:rPr>
          <w:b/>
        </w:rPr>
        <w:t>RN5-9</w:t>
      </w:r>
    </w:p>
    <w:p w:rsidR="009B6F07" w:rsidRDefault="009B6F07">
      <w:pPr>
        <w:rPr>
          <w:b/>
        </w:rPr>
      </w:pPr>
      <w:r>
        <w:rPr>
          <w:b/>
        </w:rPr>
        <w:t>RR5-10.4</w:t>
      </w:r>
    </w:p>
    <w:p w:rsidR="009B6F07" w:rsidRDefault="009B6F07">
      <w:pPr>
        <w:rPr>
          <w:b/>
        </w:rPr>
      </w:pPr>
      <w:r>
        <w:rPr>
          <w:b/>
        </w:rPr>
        <w:lastRenderedPageBreak/>
        <w:t>RR5-10.5</w:t>
      </w:r>
    </w:p>
    <w:p w:rsidR="009B6F07" w:rsidRDefault="009B6F07">
      <w:pPr>
        <w:rPr>
          <w:b/>
        </w:rPr>
      </w:pPr>
      <w:r>
        <w:rPr>
          <w:b/>
        </w:rPr>
        <w:t>RN5-11 (Duplicate – refer to R5-42 and R5-43)</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5-17.1 (Duplicate – refer to R5-18.8 and R5-20.1)</w:t>
      </w:r>
    </w:p>
    <w:p w:rsidR="009B6F07" w:rsidRDefault="009B6F07">
      <w:pPr>
        <w:rPr>
          <w:b/>
        </w:rPr>
      </w:pPr>
      <w:r>
        <w:rPr>
          <w:b/>
        </w:rPr>
        <w:t>R5-17.2 (Duplicate – refer to R5-18.8 and R5-20.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5-18.3</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5-21.5 (Duplicate – refer to R5-21.1)</w:t>
      </w:r>
    </w:p>
    <w:p w:rsidR="009B6F07" w:rsidRDefault="009B6F07">
      <w:pPr>
        <w:rPr>
          <w:b/>
        </w:rPr>
      </w:pPr>
      <w:r>
        <w:rPr>
          <w:b/>
        </w:rPr>
        <w:t>R5-23.4</w:t>
      </w:r>
    </w:p>
    <w:p w:rsidR="009B6F07" w:rsidRDefault="009B6F07">
      <w:pPr>
        <w:rPr>
          <w:b/>
        </w:rPr>
      </w:pPr>
      <w:r>
        <w:rPr>
          <w:b/>
        </w:rPr>
        <w:t>R5-24.1 (Duplicate – refer to R5-27 and R5-28)</w:t>
      </w:r>
    </w:p>
    <w:p w:rsidR="009B6F07" w:rsidRDefault="009B6F07">
      <w:pPr>
        <w:rPr>
          <w:b/>
        </w:rPr>
      </w:pPr>
      <w:r>
        <w:rPr>
          <w:b/>
        </w:rPr>
        <w:t>R5-24.2 (Duplicate – refer to R5-27 and R5-28)</w:t>
      </w:r>
    </w:p>
    <w:p w:rsidR="009B6F07" w:rsidRDefault="009B6F07">
      <w:pPr>
        <w:rPr>
          <w:b/>
        </w:rPr>
      </w:pPr>
      <w:r>
        <w:rPr>
          <w:b/>
        </w:rPr>
        <w:t>R5-24.3 (Duplicate – refer to R5-27 and R5-28)</w:t>
      </w:r>
    </w:p>
    <w:p w:rsidR="009B6F07" w:rsidRDefault="009B6F07">
      <w:pPr>
        <w:rPr>
          <w:b/>
        </w:rPr>
      </w:pPr>
      <w:r>
        <w:rPr>
          <w:b/>
        </w:rPr>
        <w:t>RR5-26.2</w:t>
      </w:r>
    </w:p>
    <w:p w:rsidR="009B6F07" w:rsidRDefault="009B6F07">
      <w:pPr>
        <w:rPr>
          <w:b/>
        </w:rPr>
      </w:pPr>
      <w:r>
        <w:rPr>
          <w:b/>
        </w:rPr>
        <w:t>R5-27.5 (Duplicate – refer to RR5-42.1)</w:t>
      </w:r>
    </w:p>
    <w:p w:rsidR="009B6F07" w:rsidRDefault="009B6F07">
      <w:pPr>
        <w:rPr>
          <w:b/>
        </w:rPr>
      </w:pPr>
      <w:r>
        <w:rPr>
          <w:b/>
        </w:rPr>
        <w:t xml:space="preserve">RR5-28.2 </w:t>
      </w:r>
    </w:p>
    <w:p w:rsidR="009B6F07" w:rsidRDefault="009B6F07">
      <w:pPr>
        <w:rPr>
          <w:b/>
        </w:rPr>
      </w:pPr>
      <w:r>
        <w:rPr>
          <w:b/>
        </w:rPr>
        <w:t>R5-29.2</w:t>
      </w:r>
    </w:p>
    <w:p w:rsidR="009B6F07" w:rsidRDefault="009B6F07">
      <w:pPr>
        <w:rPr>
          <w:b/>
        </w:rPr>
      </w:pPr>
      <w:r>
        <w:rPr>
          <w:b/>
        </w:rPr>
        <w:t>R5-31.1</w:t>
      </w:r>
    </w:p>
    <w:p w:rsidR="009B6F07" w:rsidRDefault="009B6F07">
      <w:pPr>
        <w:rPr>
          <w:b/>
        </w:rPr>
      </w:pPr>
      <w:r>
        <w:rPr>
          <w:b/>
        </w:rPr>
        <w:t>R5-31.2</w:t>
      </w:r>
    </w:p>
    <w:p w:rsidR="009B6F07" w:rsidRDefault="009B6F07">
      <w:pPr>
        <w:rPr>
          <w:b/>
        </w:rPr>
      </w:pPr>
      <w:r>
        <w:rPr>
          <w:b/>
        </w:rPr>
        <w:t>R5-32 (Duplicate – refer to R5-31.3)</w:t>
      </w:r>
    </w:p>
    <w:p w:rsidR="009B6F07" w:rsidRDefault="009B6F07">
      <w:pPr>
        <w:rPr>
          <w:b/>
        </w:rPr>
      </w:pPr>
      <w:r>
        <w:rPr>
          <w:b/>
        </w:rPr>
        <w:t>R5-33 (Duplicate – refer to R5-35 and R5-36)</w:t>
      </w:r>
    </w:p>
    <w:p w:rsidR="009B6F07" w:rsidRDefault="009B6F07">
      <w:pPr>
        <w:rPr>
          <w:b/>
        </w:rPr>
      </w:pPr>
      <w:r>
        <w:rPr>
          <w:b/>
        </w:rPr>
        <w:t>R5-34</w:t>
      </w:r>
    </w:p>
    <w:p w:rsidR="009B6F07" w:rsidRDefault="009B6F07">
      <w:pPr>
        <w:rPr>
          <w:b/>
        </w:rPr>
      </w:pPr>
      <w:r>
        <w:rPr>
          <w:b/>
        </w:rPr>
        <w:t>R5-40.2 (Duplicate – refer to R5-34)</w:t>
      </w:r>
    </w:p>
    <w:p w:rsidR="009B6F07" w:rsidRDefault="009B6F07">
      <w:pPr>
        <w:rPr>
          <w:b/>
        </w:rPr>
      </w:pPr>
      <w:r>
        <w:rPr>
          <w:b/>
        </w:rPr>
        <w:t>RR5-43</w:t>
      </w:r>
      <w:r>
        <w:rPr>
          <w:b/>
        </w:rPr>
        <w:tab/>
        <w:t>Activation with Old Service Provider Authorization</w:t>
      </w:r>
    </w:p>
    <w:p w:rsidR="009B6F07" w:rsidRDefault="009B6F07">
      <w:pPr>
        <w:rPr>
          <w:b/>
        </w:rPr>
      </w:pPr>
      <w:r>
        <w:rPr>
          <w:b/>
        </w:rPr>
        <w:lastRenderedPageBreak/>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5</w:t>
      </w:r>
      <w:r>
        <w:rPr>
          <w:b/>
        </w:rPr>
        <w:noBreakHyphen/>
        <w:t>48</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5</w:t>
      </w:r>
      <w:r>
        <w:rPr>
          <w:b/>
        </w:rPr>
        <w:noBreakHyphen/>
        <w:t>49.1</w:t>
      </w:r>
    </w:p>
    <w:p w:rsidR="009B6F07" w:rsidRDefault="009B6F07">
      <w:pPr>
        <w:rPr>
          <w:b/>
        </w:rPr>
      </w:pPr>
      <w:r>
        <w:rPr>
          <w:b/>
        </w:rPr>
        <w:t>R5-49.2</w:t>
      </w:r>
    </w:p>
    <w:p w:rsidR="009B6F07" w:rsidRDefault="009B6F07">
      <w:pPr>
        <w:rPr>
          <w:b/>
        </w:rPr>
      </w:pPr>
      <w:r>
        <w:rPr>
          <w:b/>
        </w:rPr>
        <w:t>RR5-54</w:t>
      </w:r>
    </w:p>
    <w:p w:rsidR="009B6F07" w:rsidRDefault="009B6F07">
      <w:pPr>
        <w:rPr>
          <w:b/>
        </w:rPr>
      </w:pPr>
      <w:r>
        <w:rPr>
          <w:b/>
        </w:rPr>
        <w:t>R5</w:t>
      </w:r>
      <w:r>
        <w:rPr>
          <w:b/>
        </w:rPr>
        <w:noBreakHyphen/>
        <w:t>54.1</w:t>
      </w:r>
    </w:p>
    <w:p w:rsidR="009B6F07" w:rsidRDefault="009B6F07">
      <w:pPr>
        <w:rPr>
          <w:b/>
        </w:rPr>
      </w:pPr>
      <w:r>
        <w:rPr>
          <w:b/>
        </w:rPr>
        <w:t>R5-54.2</w:t>
      </w:r>
    </w:p>
    <w:p w:rsidR="009B6F07" w:rsidRDefault="009B6F07">
      <w:pPr>
        <w:rPr>
          <w:b/>
        </w:rPr>
      </w:pPr>
      <w:r>
        <w:rPr>
          <w:b/>
        </w:rPr>
        <w:t>R5-56 (Duplicate – refer to R5-57.1)</w:t>
      </w:r>
    </w:p>
    <w:p w:rsidR="009B6F07" w:rsidRDefault="009B6F07">
      <w:pPr>
        <w:rPr>
          <w:b/>
        </w:rPr>
      </w:pPr>
      <w:r>
        <w:rPr>
          <w:b/>
        </w:rPr>
        <w:t>R5-64.2</w:t>
      </w:r>
    </w:p>
    <w:p w:rsidR="009B6F07" w:rsidRDefault="009B6F07">
      <w:pPr>
        <w:rPr>
          <w:b/>
        </w:rPr>
      </w:pPr>
      <w:r>
        <w:rPr>
          <w:b/>
        </w:rPr>
        <w:t>R5-64.3</w:t>
      </w:r>
    </w:p>
    <w:p w:rsidR="009B6F07" w:rsidRDefault="009B6F07">
      <w:pPr>
        <w:rPr>
          <w:b/>
        </w:rPr>
      </w:pPr>
      <w:r>
        <w:rPr>
          <w:b/>
        </w:rPr>
        <w:t>R5-64.4</w:t>
      </w:r>
    </w:p>
    <w:p w:rsidR="009B6F07" w:rsidRDefault="009B6F07">
      <w:pPr>
        <w:rPr>
          <w:b/>
        </w:rPr>
      </w:pPr>
      <w:r>
        <w:rPr>
          <w:b/>
        </w:rPr>
        <w:t>R5-64.5</w:t>
      </w:r>
    </w:p>
    <w:p w:rsidR="009B6F07" w:rsidRDefault="009B6F07">
      <w:pPr>
        <w:rPr>
          <w:b/>
        </w:rPr>
      </w:pPr>
      <w:r>
        <w:rPr>
          <w:b/>
        </w:rPr>
        <w:t>R5-64.6</w:t>
      </w:r>
    </w:p>
    <w:p w:rsidR="009B6F07" w:rsidRDefault="009B6F07">
      <w:pPr>
        <w:rPr>
          <w:b/>
        </w:rPr>
      </w:pPr>
      <w:r>
        <w:rPr>
          <w:b/>
        </w:rPr>
        <w:t>R5-64.7</w:t>
      </w:r>
    </w:p>
    <w:p w:rsidR="009B6F07" w:rsidRDefault="009B6F07">
      <w:pPr>
        <w:rPr>
          <w:b/>
        </w:rPr>
      </w:pPr>
      <w:r>
        <w:rPr>
          <w:b/>
        </w:rPr>
        <w:t>R5-65.3</w:t>
      </w:r>
    </w:p>
    <w:p w:rsidR="009B6F07" w:rsidRDefault="009B6F07">
      <w:pPr>
        <w:rPr>
          <w:b/>
        </w:rPr>
      </w:pPr>
      <w:r>
        <w:rPr>
          <w:b/>
        </w:rPr>
        <w:t>R5</w:t>
      </w:r>
      <w:r>
        <w:rPr>
          <w:b/>
        </w:rPr>
        <w:noBreakHyphen/>
        <w:t>66.1</w:t>
      </w:r>
    </w:p>
    <w:p w:rsidR="009B6F07" w:rsidRDefault="009B6F07">
      <w:pPr>
        <w:rPr>
          <w:b/>
        </w:rPr>
      </w:pPr>
      <w:r>
        <w:rPr>
          <w:b/>
        </w:rPr>
        <w:t>R5-71.1 (Superseded – refer to RR5-28)</w:t>
      </w:r>
    </w:p>
    <w:p w:rsidR="009B6F07" w:rsidRDefault="009B6F07">
      <w:pPr>
        <w:rPr>
          <w:b/>
        </w:rPr>
      </w:pPr>
      <w:r>
        <w:rPr>
          <w:b/>
        </w:rPr>
        <w:t>R5-71.7</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9B6F07" w:rsidRDefault="009B6F07">
      <w:pPr>
        <w:rPr>
          <w:b/>
        </w:rPr>
      </w:pPr>
      <w:r>
        <w:rPr>
          <w:b/>
        </w:rPr>
        <w:t>RX6-3.1</w:t>
      </w:r>
    </w:p>
    <w:p w:rsidR="009B6F07" w:rsidRDefault="009B6F07">
      <w:pPr>
        <w:rPr>
          <w:b/>
        </w:rPr>
      </w:pPr>
      <w:r>
        <w:rPr>
          <w:b/>
        </w:rPr>
        <w:t>RR6-6 (Duplicate – refer to R10-10.1)</w:t>
      </w:r>
    </w:p>
    <w:p w:rsidR="009B6F07" w:rsidRDefault="009B6F07">
      <w:pPr>
        <w:rPr>
          <w:b/>
        </w:rPr>
      </w:pPr>
      <w:r>
        <w:rPr>
          <w:b/>
        </w:rPr>
        <w:t>RR6-7 (Duplicate – refer to R10-10.1)</w:t>
      </w:r>
    </w:p>
    <w:p w:rsidR="009B6F07" w:rsidRDefault="009B6F07">
      <w:pPr>
        <w:rPr>
          <w:b/>
        </w:rPr>
      </w:pPr>
      <w:r>
        <w:rPr>
          <w:b/>
        </w:rPr>
        <w:lastRenderedPageBreak/>
        <w:t>RR6-10</w:t>
      </w:r>
    </w:p>
    <w:p w:rsidR="009B6F07" w:rsidRDefault="009B6F07">
      <w:pPr>
        <w:rPr>
          <w:b/>
        </w:rPr>
      </w:pPr>
      <w:r>
        <w:rPr>
          <w:b/>
        </w:rPr>
        <w:t>RR6-11 (</w:t>
      </w:r>
      <w:r>
        <w:rPr>
          <w:b/>
          <w:u w:val="single"/>
        </w:rPr>
        <w:t>Duplicate</w:t>
      </w:r>
      <w:r>
        <w:rPr>
          <w:b/>
        </w:rPr>
        <w:t xml:space="preserve"> - refer to RX6-2.5)</w:t>
      </w:r>
    </w:p>
    <w:p w:rsidR="009B6F07" w:rsidRDefault="009B6F07">
      <w:pPr>
        <w:rPr>
          <w:b/>
        </w:rPr>
      </w:pPr>
      <w:r>
        <w:rPr>
          <w:b/>
        </w:rPr>
        <w:t>RR6-12 (moved to RX6-2.6)</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9B6F07" w:rsidRDefault="009B6F07">
      <w:pPr>
        <w:rPr>
          <w:b/>
        </w:rPr>
      </w:pPr>
      <w:r>
        <w:rPr>
          <w:b/>
        </w:rPr>
        <w:t>R6-4.1</w:t>
      </w:r>
    </w:p>
    <w:p w:rsidR="009B6F07" w:rsidRDefault="009B6F07">
      <w:pPr>
        <w:rPr>
          <w:b/>
        </w:rPr>
      </w:pPr>
      <w:r>
        <w:rPr>
          <w:b/>
        </w:rPr>
        <w:t>R6-4.2</w:t>
      </w:r>
    </w:p>
    <w:p w:rsidR="009B6F07" w:rsidRDefault="009B6F07">
      <w:pPr>
        <w:rPr>
          <w:b/>
        </w:rPr>
      </w:pPr>
      <w:r>
        <w:rPr>
          <w:b/>
        </w:rPr>
        <w:t>R6-4.3</w:t>
      </w:r>
    </w:p>
    <w:p w:rsidR="009B6F07" w:rsidRDefault="009B6F07">
      <w:pPr>
        <w:rPr>
          <w:b/>
        </w:rPr>
      </w:pPr>
      <w:r>
        <w:rPr>
          <w:b/>
        </w:rPr>
        <w:t>R6-5.1</w:t>
      </w:r>
    </w:p>
    <w:p w:rsidR="009B6F07" w:rsidRDefault="009B6F07">
      <w:pPr>
        <w:rPr>
          <w:b/>
        </w:rPr>
      </w:pPr>
      <w:r>
        <w:rPr>
          <w:b/>
        </w:rPr>
        <w:lastRenderedPageBreak/>
        <w:t>R6-5.2</w:t>
      </w:r>
    </w:p>
    <w:p w:rsidR="009B6F07" w:rsidRDefault="009B6F07">
      <w:pPr>
        <w:rPr>
          <w:b/>
        </w:rPr>
      </w:pPr>
      <w:r>
        <w:rPr>
          <w:b/>
        </w:rPr>
        <w:t>R6-6.1</w:t>
      </w:r>
    </w:p>
    <w:p w:rsidR="009B6F07" w:rsidRDefault="009B6F07">
      <w:pPr>
        <w:rPr>
          <w:b/>
        </w:rPr>
      </w:pPr>
      <w:r>
        <w:rPr>
          <w:b/>
        </w:rPr>
        <w:t>R6-6.2</w:t>
      </w:r>
    </w:p>
    <w:p w:rsidR="009B6F07" w:rsidRDefault="009B6F07">
      <w:pPr>
        <w:rPr>
          <w:b/>
        </w:rPr>
      </w:pPr>
      <w:r>
        <w:rPr>
          <w:b/>
        </w:rPr>
        <w:t>R6-7.1</w:t>
      </w:r>
    </w:p>
    <w:p w:rsidR="009B6F07" w:rsidRDefault="009B6F07">
      <w:pPr>
        <w:rPr>
          <w:b/>
        </w:rPr>
      </w:pPr>
      <w:r>
        <w:rPr>
          <w:b/>
        </w:rPr>
        <w:t>R6-7.2</w:t>
      </w:r>
    </w:p>
    <w:p w:rsidR="009B6F07" w:rsidRDefault="009B6F07">
      <w:pPr>
        <w:rPr>
          <w:b/>
        </w:rPr>
      </w:pPr>
      <w:r>
        <w:rPr>
          <w:b/>
        </w:rPr>
        <w:t>R6-8.1</w:t>
      </w:r>
    </w:p>
    <w:p w:rsidR="009B6F07" w:rsidRDefault="009B6F07">
      <w:pPr>
        <w:rPr>
          <w:b/>
        </w:rPr>
      </w:pPr>
      <w:r>
        <w:rPr>
          <w:b/>
        </w:rPr>
        <w:t>R6-8.2</w:t>
      </w:r>
    </w:p>
    <w:p w:rsidR="009B6F07" w:rsidRDefault="009B6F07">
      <w:pPr>
        <w:rPr>
          <w:b/>
        </w:rPr>
      </w:pPr>
      <w:r>
        <w:rPr>
          <w:b/>
        </w:rPr>
        <w:t>R6-9.1</w:t>
      </w:r>
    </w:p>
    <w:p w:rsidR="009B6F07" w:rsidRDefault="009B6F07">
      <w:pPr>
        <w:rPr>
          <w:b/>
        </w:rPr>
      </w:pPr>
      <w:r>
        <w:rPr>
          <w:b/>
        </w:rPr>
        <w:t>R6-9.2</w:t>
      </w:r>
    </w:p>
    <w:p w:rsidR="009B6F07" w:rsidRDefault="009B6F07">
      <w:pPr>
        <w:rPr>
          <w:b/>
        </w:rPr>
      </w:pPr>
      <w:r>
        <w:rPr>
          <w:b/>
        </w:rPr>
        <w:t>R6-9.3</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9B6F07" w:rsidRDefault="009B6F07">
      <w:pPr>
        <w:rPr>
          <w:b/>
        </w:rPr>
      </w:pPr>
      <w:r>
        <w:rPr>
          <w:b/>
        </w:rPr>
        <w:t>RR6-18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9B6F07" w:rsidRDefault="009B6F07">
      <w:pPr>
        <w:rPr>
          <w:b/>
        </w:rPr>
      </w:pPr>
      <w:r>
        <w:rPr>
          <w:b/>
        </w:rPr>
        <w:t>R7-110.2 (Duplicate – refer to R7-107.2)</w:t>
      </w:r>
    </w:p>
    <w:p w:rsidR="009B6F07" w:rsidRDefault="009B6F07">
      <w:pPr>
        <w:rPr>
          <w:b/>
        </w:rPr>
      </w:pPr>
      <w:r>
        <w:rPr>
          <w:b/>
        </w:rPr>
        <w:t>R8-2.2</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lastRenderedPageBreak/>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rPr>
          <w:b/>
        </w:rPr>
      </w:pP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4281" w:rsidRDefault="007A4281">
      <w:r>
        <w:separator/>
      </w:r>
    </w:p>
  </w:endnote>
  <w:endnote w:type="continuationSeparator" w:id="0">
    <w:p w:rsidR="007A4281" w:rsidRDefault="007A428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3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A20B0" w:rsidRDefault="00CA20B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Footer"/>
    </w:pPr>
    <w:r>
      <w:t>Release 3.4: © 1997 - 2010 NeuStar, Inc.</w:t>
    </w:r>
    <w:r>
      <w:tab/>
    </w:r>
    <w:r>
      <w:rPr>
        <w:rStyle w:val="PageNumber"/>
      </w:rPr>
      <w:fldChar w:fldCharType="begin"/>
    </w:r>
    <w:r>
      <w:rPr>
        <w:rStyle w:val="PageNumber"/>
      </w:rPr>
      <w:instrText xml:space="preserve"> PAGE </w:instrText>
    </w:r>
    <w:r>
      <w:rPr>
        <w:rStyle w:val="PageNumber"/>
      </w:rPr>
      <w:fldChar w:fldCharType="separate"/>
    </w:r>
    <w:r w:rsidR="008661C7">
      <w:rPr>
        <w:rStyle w:val="PageNumber"/>
        <w:noProof/>
      </w:rPr>
      <w:t>iv</w:t>
    </w:r>
    <w:r>
      <w:rPr>
        <w:rStyle w:val="PageNumber"/>
      </w:rPr>
      <w:fldChar w:fldCharType="end"/>
    </w:r>
    <w:r>
      <w:tab/>
      <w:t>North American Numbering Council (NANC)</w:t>
    </w:r>
    <w:r>
      <w:br/>
    </w:r>
    <w:r>
      <w:tab/>
    </w:r>
    <w:r>
      <w:tab/>
      <w:t>Functional Requirements Specification Release 3.4.0</w:t>
    </w:r>
    <w:del w:id="11" w:author="Nakamura, John" w:date="2010-04-15T16:48:00Z">
      <w:r w:rsidDel="00261D39">
        <w:delText>b</w:delText>
      </w:r>
    </w:del>
    <w:ins w:id="12" w:author="Nakamura, John" w:date="2010-04-15T16:48:00Z">
      <w:r>
        <w:t>c</w:t>
      </w:r>
    </w:ins>
  </w:p>
  <w:p w:rsidR="00CA20B0" w:rsidRDefault="00CA20B0">
    <w:pPr>
      <w:pStyle w:val="Footer"/>
    </w:pPr>
    <w:r>
      <w:t>Freely distributable subject to the terms of the GNU GPL, see inside cover notice.</w:t>
    </w:r>
    <w:r>
      <w:tab/>
    </w:r>
    <w:del w:id="13" w:author="Nakamura, John" w:date="2010-08-23T15:03:00Z">
      <w:r w:rsidDel="00165B24">
        <w:delText xml:space="preserve">April </w:delText>
      </w:r>
    </w:del>
    <w:del w:id="14" w:author="Nakamura, John" w:date="2010-04-15T16:48:00Z">
      <w:r w:rsidDel="00261D39">
        <w:delText>9</w:delText>
      </w:r>
    </w:del>
    <w:ins w:id="15" w:author="Nakamura, John" w:date="2010-08-23T15:03:00Z">
      <w:r>
        <w:t>August 31</w:t>
      </w:r>
    </w:ins>
    <w:r>
      <w:t>, 2010</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rsidP="00E31F29">
    <w:pPr>
      <w:pStyle w:val="Footer"/>
      <w:tabs>
        <w:tab w:val="clear" w:pos="5040"/>
        <w:tab w:val="clear" w:pos="10080"/>
        <w:tab w:val="center" w:pos="4680"/>
        <w:tab w:val="right" w:pos="9360"/>
      </w:tabs>
    </w:pPr>
    <w:r>
      <w:t>Release 3.4: © 1997 - 2010 NeuStar, Inc.</w:t>
    </w:r>
    <w:r>
      <w:tab/>
    </w:r>
    <w:r>
      <w:rPr>
        <w:rStyle w:val="PageNumber"/>
      </w:rPr>
      <w:fldChar w:fldCharType="begin"/>
    </w:r>
    <w:r>
      <w:rPr>
        <w:rStyle w:val="PageNumber"/>
      </w:rPr>
      <w:instrText xml:space="preserve"> PAGE </w:instrText>
    </w:r>
    <w:r>
      <w:rPr>
        <w:rStyle w:val="PageNumber"/>
      </w:rPr>
      <w:fldChar w:fldCharType="separate"/>
    </w:r>
    <w:r w:rsidR="008661C7">
      <w:rPr>
        <w:rStyle w:val="PageNumber"/>
        <w:noProof/>
      </w:rPr>
      <w:t>0-6</w:t>
    </w:r>
    <w:r>
      <w:rPr>
        <w:rStyle w:val="PageNumber"/>
      </w:rPr>
      <w:fldChar w:fldCharType="end"/>
    </w:r>
    <w:r>
      <w:tab/>
      <w:t>North American Numbering Council (NANC)</w:t>
    </w:r>
    <w:r>
      <w:br/>
    </w:r>
    <w:r>
      <w:tab/>
    </w:r>
    <w:r>
      <w:tab/>
      <w:t>Functional Requirements Specification Release 3.4.0</w:t>
    </w:r>
    <w:del w:id="16" w:author="Nakamura, John" w:date="2010-04-15T16:49:00Z">
      <w:r w:rsidDel="00261D39">
        <w:delText>b</w:delText>
      </w:r>
    </w:del>
    <w:ins w:id="17" w:author="Nakamura, John" w:date="2010-04-15T16:49:00Z">
      <w:r>
        <w:t>c</w:t>
      </w:r>
    </w:ins>
  </w:p>
  <w:p w:rsidR="00CA20B0" w:rsidRDefault="00CA20B0" w:rsidP="00E31F29">
    <w:pPr>
      <w:pStyle w:val="Footer"/>
      <w:tabs>
        <w:tab w:val="clear" w:pos="5040"/>
        <w:tab w:val="clear" w:pos="10080"/>
        <w:tab w:val="center" w:pos="4680"/>
        <w:tab w:val="right" w:pos="9360"/>
      </w:tabs>
    </w:pPr>
    <w:r>
      <w:t>Freely distributable subject to the terms of the GNU GPL, see inside cover notice.</w:t>
    </w:r>
    <w:r>
      <w:tab/>
    </w:r>
    <w:del w:id="18" w:author="Nakamura, John" w:date="2010-08-23T15:04:00Z">
      <w:r w:rsidDel="00165B24">
        <w:delText xml:space="preserve">April </w:delText>
      </w:r>
    </w:del>
    <w:del w:id="19" w:author="Nakamura, John" w:date="2010-04-15T16:49:00Z">
      <w:r w:rsidDel="00261D39">
        <w:delText>9</w:delText>
      </w:r>
    </w:del>
    <w:ins w:id="20" w:author="Nakamura, John" w:date="2010-08-23T15:04:00Z">
      <w:r>
        <w:t>August 31</w:t>
      </w:r>
    </w:ins>
    <w:r>
      <w:t>, 201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4281" w:rsidRDefault="007A4281">
      <w:r>
        <w:separator/>
      </w:r>
    </w:p>
  </w:footnote>
  <w:footnote w:type="continuationSeparator" w:id="0">
    <w:p w:rsidR="007A4281" w:rsidRDefault="007A4281">
      <w:r>
        <w:continuationSeparator/>
      </w:r>
    </w:p>
  </w:footnote>
  <w:footnote w:id="1">
    <w:p w:rsidR="00CA20B0" w:rsidRDefault="00CA20B0">
      <w:pPr>
        <w:pStyle w:val="TableFootnote"/>
        <w:widowControl/>
      </w:pPr>
      <w:r>
        <w:rPr>
          <w:rStyle w:val="FootnoteReference"/>
        </w:rPr>
        <w:footnoteRef/>
      </w:r>
      <w:r>
        <w:t>. The size of the public exponent is determined by the previous field of the key data, public exponent size.</w:t>
      </w:r>
    </w:p>
    <w:p w:rsidR="00CA20B0" w:rsidRDefault="00CA20B0">
      <w:pPr>
        <w:pStyle w:val="TableFootnote"/>
        <w:widowControl/>
      </w:pPr>
    </w:p>
  </w:footnote>
  <w:footnote w:id="2">
    <w:p w:rsidR="00CA20B0" w:rsidRDefault="00CA20B0">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ind w:right="-450"/>
    </w:pPr>
  </w:p>
  <w:p w:rsidR="00CA20B0" w:rsidRDefault="00CA20B0">
    <w:pPr>
      <w:pStyle w:val="Header"/>
      <w:pBdr>
        <w:bottom w:val="single" w:sz="24" w:space="1" w:color="auto"/>
      </w:pBdr>
      <w:rPr>
        <w:i/>
      </w:rPr>
    </w:pPr>
    <w:r>
      <w:tab/>
    </w:r>
    <w:r>
      <w:tab/>
    </w:r>
    <w:fldSimple w:instr=" STYLEREF &quot;Heading 1&quot; \* MERGEFORMAT ">
      <w:r w:rsidRPr="00C42A11">
        <w:rPr>
          <w:b/>
          <w:i/>
          <w:noProof/>
        </w:rPr>
        <w:t>Preface</w:t>
      </w:r>
    </w:fldSimple>
  </w:p>
  <w:p w:rsidR="00CA20B0" w:rsidRDefault="00CA20B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20B0" w:rsidRDefault="00CA20B0">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7578FA54"/>
    <w:lvl w:ilvl="0">
      <w:start w:val="1"/>
      <w:numFmt w:val="bullet"/>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CA4614"/>
    <w:multiLevelType w:val="singleLevel"/>
    <w:tmpl w:val="FFFFFFFF"/>
    <w:lvl w:ilvl="0">
      <w:numFmt w:val="decimal"/>
      <w:lvlText w:val="*"/>
      <w:lvlJc w:val="left"/>
    </w:lvl>
  </w:abstractNum>
  <w:abstractNum w:abstractNumId="12">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nsid w:val="0A4D6352"/>
    <w:multiLevelType w:val="singleLevel"/>
    <w:tmpl w:val="C310CB90"/>
    <w:lvl w:ilvl="0">
      <w:start w:val="1"/>
      <w:numFmt w:val="decimal"/>
      <w:lvlText w:val="%1."/>
      <w:legacy w:legacy="1" w:legacySpace="0" w:legacyIndent="360"/>
      <w:lvlJc w:val="left"/>
      <w:pPr>
        <w:ind w:left="360" w:hanging="360"/>
      </w:pPr>
    </w:lvl>
  </w:abstractNum>
  <w:abstractNum w:abstractNumId="14">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5">
    <w:nsid w:val="16CF40F7"/>
    <w:multiLevelType w:val="singleLevel"/>
    <w:tmpl w:val="C310CB90"/>
    <w:lvl w:ilvl="0">
      <w:start w:val="1"/>
      <w:numFmt w:val="decimal"/>
      <w:lvlText w:val="%1."/>
      <w:legacy w:legacy="1" w:legacySpace="0" w:legacyIndent="360"/>
      <w:lvlJc w:val="left"/>
      <w:pPr>
        <w:ind w:left="360" w:hanging="360"/>
      </w:pPr>
    </w:lvl>
  </w:abstractNum>
  <w:abstractNum w:abstractNumId="26">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7">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23E5316E"/>
    <w:multiLevelType w:val="singleLevel"/>
    <w:tmpl w:val="9DD6B48C"/>
    <w:lvl w:ilvl="0">
      <w:start w:val="1"/>
      <w:numFmt w:val="decimal"/>
      <w:lvlText w:val="%1."/>
      <w:lvlJc w:val="left"/>
      <w:pPr>
        <w:tabs>
          <w:tab w:val="num" w:pos="360"/>
        </w:tabs>
        <w:ind w:left="360" w:hanging="360"/>
      </w:pPr>
    </w:lvl>
  </w:abstractNum>
  <w:abstractNum w:abstractNumId="33">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4">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6">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7">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1">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4">
    <w:nsid w:val="2E2158D7"/>
    <w:multiLevelType w:val="singleLevel"/>
    <w:tmpl w:val="0409000F"/>
    <w:lvl w:ilvl="0">
      <w:start w:val="1"/>
      <w:numFmt w:val="decimal"/>
      <w:lvlText w:val="%1."/>
      <w:lvlJc w:val="left"/>
      <w:pPr>
        <w:tabs>
          <w:tab w:val="num" w:pos="360"/>
        </w:tabs>
        <w:ind w:left="360" w:hanging="360"/>
      </w:pPr>
    </w:lvl>
  </w:abstractNum>
  <w:abstractNum w:abstractNumId="45">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6">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1">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2">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3">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4">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5">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7">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0">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508956EB"/>
    <w:multiLevelType w:val="singleLevel"/>
    <w:tmpl w:val="0409000F"/>
    <w:lvl w:ilvl="0">
      <w:start w:val="1"/>
      <w:numFmt w:val="decimal"/>
      <w:lvlText w:val="%1."/>
      <w:lvlJc w:val="left"/>
      <w:pPr>
        <w:tabs>
          <w:tab w:val="num" w:pos="360"/>
        </w:tabs>
        <w:ind w:left="360" w:hanging="360"/>
      </w:pPr>
    </w:lvl>
  </w:abstractNum>
  <w:abstractNum w:abstractNumId="62">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6">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8">
    <w:nsid w:val="5AAE1835"/>
    <w:multiLevelType w:val="singleLevel"/>
    <w:tmpl w:val="0409000F"/>
    <w:lvl w:ilvl="0">
      <w:start w:val="1"/>
      <w:numFmt w:val="decimal"/>
      <w:lvlText w:val="%1."/>
      <w:lvlJc w:val="left"/>
      <w:pPr>
        <w:tabs>
          <w:tab w:val="num" w:pos="360"/>
        </w:tabs>
        <w:ind w:left="360" w:hanging="360"/>
      </w:pPr>
    </w:lvl>
  </w:abstractNum>
  <w:abstractNum w:abstractNumId="69">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0">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1">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3">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4">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8">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0">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2">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3">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7"/>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3"/>
  </w:num>
  <w:num w:numId="6">
    <w:abstractNumId w:val="4"/>
  </w:num>
  <w:num w:numId="7">
    <w:abstractNumId w:val="7"/>
  </w:num>
  <w:num w:numId="8">
    <w:abstractNumId w:val="25"/>
  </w:num>
  <w:num w:numId="9">
    <w:abstractNumId w:val="56"/>
  </w:num>
  <w:num w:numId="10">
    <w:abstractNumId w:val="5"/>
  </w:num>
  <w:num w:numId="11">
    <w:abstractNumId w:val="82"/>
  </w:num>
  <w:num w:numId="12">
    <w:abstractNumId w:val="53"/>
  </w:num>
  <w:num w:numId="13">
    <w:abstractNumId w:val="87"/>
  </w:num>
  <w:num w:numId="14">
    <w:abstractNumId w:val="24"/>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4"/>
  </w:num>
  <w:num w:numId="17">
    <w:abstractNumId w:val="70"/>
  </w:num>
  <w:num w:numId="18">
    <w:abstractNumId w:val="61"/>
  </w:num>
  <w:num w:numId="19">
    <w:abstractNumId w:val="44"/>
  </w:num>
  <w:num w:numId="20">
    <w:abstractNumId w:val="32"/>
  </w:num>
  <w:num w:numId="21">
    <w:abstractNumId w:val="68"/>
  </w:num>
  <w:num w:numId="22">
    <w:abstractNumId w:val="54"/>
  </w:num>
  <w:num w:numId="23">
    <w:abstractNumId w:val="22"/>
  </w:num>
  <w:num w:numId="24">
    <w:abstractNumId w:val="59"/>
  </w:num>
  <w:num w:numId="25">
    <w:abstractNumId w:val="75"/>
  </w:num>
  <w:num w:numId="26">
    <w:abstractNumId w:val="8"/>
  </w:num>
  <w:num w:numId="27">
    <w:abstractNumId w:val="66"/>
  </w:num>
  <w:num w:numId="28">
    <w:abstractNumId w:val="62"/>
  </w:num>
  <w:num w:numId="29">
    <w:abstractNumId w:val="20"/>
  </w:num>
  <w:num w:numId="30">
    <w:abstractNumId w:val="15"/>
  </w:num>
  <w:num w:numId="31">
    <w:abstractNumId w:val="38"/>
  </w:num>
  <w:num w:numId="32">
    <w:abstractNumId w:val="33"/>
  </w:num>
  <w:num w:numId="33">
    <w:abstractNumId w:val="43"/>
  </w:num>
  <w:num w:numId="34">
    <w:abstractNumId w:val="71"/>
  </w:num>
  <w:num w:numId="35">
    <w:abstractNumId w:val="40"/>
  </w:num>
  <w:num w:numId="36">
    <w:abstractNumId w:val="29"/>
  </w:num>
  <w:num w:numId="37">
    <w:abstractNumId w:val="26"/>
  </w:num>
  <w:num w:numId="38">
    <w:abstractNumId w:val="50"/>
  </w:num>
  <w:num w:numId="39">
    <w:abstractNumId w:val="67"/>
  </w:num>
  <w:num w:numId="40">
    <w:abstractNumId w:val="28"/>
  </w:num>
  <w:num w:numId="41">
    <w:abstractNumId w:val="23"/>
  </w:num>
  <w:num w:numId="42">
    <w:abstractNumId w:val="18"/>
  </w:num>
  <w:num w:numId="43">
    <w:abstractNumId w:val="69"/>
  </w:num>
  <w:num w:numId="44">
    <w:abstractNumId w:val="72"/>
  </w:num>
  <w:num w:numId="45">
    <w:abstractNumId w:val="84"/>
  </w:num>
  <w:num w:numId="46">
    <w:abstractNumId w:val="31"/>
  </w:num>
  <w:num w:numId="47">
    <w:abstractNumId w:val="1"/>
  </w:num>
  <w:num w:numId="48">
    <w:abstractNumId w:val="0"/>
  </w:num>
  <w:num w:numId="49">
    <w:abstractNumId w:val="64"/>
  </w:num>
  <w:num w:numId="50">
    <w:abstractNumId w:val="73"/>
  </w:num>
  <w:num w:numId="51">
    <w:abstractNumId w:val="36"/>
  </w:num>
  <w:num w:numId="52">
    <w:abstractNumId w:val="55"/>
  </w:num>
  <w:num w:numId="53">
    <w:abstractNumId w:val="78"/>
  </w:num>
  <w:num w:numId="54">
    <w:abstractNumId w:val="52"/>
  </w:num>
  <w:num w:numId="55">
    <w:abstractNumId w:val="9"/>
  </w:num>
  <w:num w:numId="56">
    <w:abstractNumId w:val="65"/>
  </w:num>
  <w:num w:numId="57">
    <w:abstractNumId w:val="76"/>
  </w:num>
  <w:num w:numId="58">
    <w:abstractNumId w:val="48"/>
  </w:num>
  <w:num w:numId="59">
    <w:abstractNumId w:val="81"/>
  </w:num>
  <w:num w:numId="60">
    <w:abstractNumId w:val="74"/>
  </w:num>
  <w:num w:numId="61">
    <w:abstractNumId w:val="37"/>
  </w:num>
  <w:num w:numId="62">
    <w:abstractNumId w:val="63"/>
  </w:num>
  <w:num w:numId="63">
    <w:abstractNumId w:val="47"/>
  </w:num>
  <w:num w:numId="64">
    <w:abstractNumId w:val="46"/>
  </w:num>
  <w:num w:numId="65">
    <w:abstractNumId w:val="11"/>
  </w:num>
  <w:num w:numId="66">
    <w:abstractNumId w:val="60"/>
  </w:num>
  <w:num w:numId="67">
    <w:abstractNumId w:val="3"/>
  </w:num>
  <w:num w:numId="68">
    <w:abstractNumId w:val="45"/>
  </w:num>
  <w:num w:numId="69">
    <w:abstractNumId w:val="35"/>
  </w:num>
  <w:num w:numId="70">
    <w:abstractNumId w:val="12"/>
  </w:num>
  <w:num w:numId="71">
    <w:abstractNumId w:val="30"/>
  </w:num>
  <w:num w:numId="72">
    <w:abstractNumId w:val="17"/>
  </w:num>
  <w:num w:numId="73">
    <w:abstractNumId w:val="57"/>
  </w:num>
  <w:num w:numId="74">
    <w:abstractNumId w:val="6"/>
  </w:num>
  <w:num w:numId="75">
    <w:abstractNumId w:val="86"/>
  </w:num>
  <w:num w:numId="76">
    <w:abstractNumId w:val="21"/>
  </w:num>
  <w:num w:numId="77">
    <w:abstractNumId w:val="10"/>
  </w:num>
  <w:num w:numId="78">
    <w:abstractNumId w:val="16"/>
  </w:num>
  <w:num w:numId="79">
    <w:abstractNumId w:val="83"/>
  </w:num>
  <w:num w:numId="80">
    <w:abstractNumId w:val="58"/>
  </w:num>
  <w:num w:numId="81">
    <w:abstractNumId w:val="80"/>
  </w:num>
  <w:num w:numId="82">
    <w:abstractNumId w:val="41"/>
  </w:num>
  <w:num w:numId="83">
    <w:abstractNumId w:val="14"/>
  </w:num>
  <w:num w:numId="84">
    <w:abstractNumId w:val="19"/>
  </w:num>
  <w:num w:numId="85">
    <w:abstractNumId w:val="27"/>
  </w:num>
  <w:num w:numId="86">
    <w:abstractNumId w:val="51"/>
  </w:num>
  <w:num w:numId="87">
    <w:abstractNumId w:val="79"/>
  </w:num>
  <w:num w:numId="88">
    <w:abstractNumId w:val="42"/>
  </w:num>
  <w:num w:numId="89">
    <w:abstractNumId w:val="85"/>
  </w:num>
  <w:num w:numId="90">
    <w:abstractNumId w:val="39"/>
  </w:num>
  <w:num w:numId="91">
    <w:abstractNumId w:val="49"/>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11970"/>
  </w:hdrShapeDefaults>
  <w:footnotePr>
    <w:footnote w:id="-1"/>
    <w:footnote w:id="0"/>
  </w:footnotePr>
  <w:endnotePr>
    <w:endnote w:id="-1"/>
    <w:endnote w:id="0"/>
  </w:endnotePr>
  <w:compat/>
  <w:rsids>
    <w:rsidRoot w:val="00F87D06"/>
    <w:rsid w:val="000137CE"/>
    <w:rsid w:val="00016290"/>
    <w:rsid w:val="000236CB"/>
    <w:rsid w:val="000269D4"/>
    <w:rsid w:val="000276EF"/>
    <w:rsid w:val="00031344"/>
    <w:rsid w:val="0003143A"/>
    <w:rsid w:val="0003378F"/>
    <w:rsid w:val="0003684F"/>
    <w:rsid w:val="00063940"/>
    <w:rsid w:val="00084D3D"/>
    <w:rsid w:val="0008614E"/>
    <w:rsid w:val="0009387C"/>
    <w:rsid w:val="00095708"/>
    <w:rsid w:val="000A1C54"/>
    <w:rsid w:val="000A266E"/>
    <w:rsid w:val="000A2C85"/>
    <w:rsid w:val="000A71EC"/>
    <w:rsid w:val="000B311A"/>
    <w:rsid w:val="000B5146"/>
    <w:rsid w:val="000B5370"/>
    <w:rsid w:val="000B5E66"/>
    <w:rsid w:val="000B6DF0"/>
    <w:rsid w:val="000B779B"/>
    <w:rsid w:val="000C3B85"/>
    <w:rsid w:val="000C51B4"/>
    <w:rsid w:val="000E0280"/>
    <w:rsid w:val="000E5AF4"/>
    <w:rsid w:val="000E6889"/>
    <w:rsid w:val="000E6A50"/>
    <w:rsid w:val="000F4A76"/>
    <w:rsid w:val="000F57ED"/>
    <w:rsid w:val="00106B54"/>
    <w:rsid w:val="001221D8"/>
    <w:rsid w:val="00125CCA"/>
    <w:rsid w:val="001264D6"/>
    <w:rsid w:val="00133FF1"/>
    <w:rsid w:val="001428E6"/>
    <w:rsid w:val="00143972"/>
    <w:rsid w:val="00153F3B"/>
    <w:rsid w:val="00165B24"/>
    <w:rsid w:val="001721C3"/>
    <w:rsid w:val="00173286"/>
    <w:rsid w:val="00176346"/>
    <w:rsid w:val="00177314"/>
    <w:rsid w:val="0018086F"/>
    <w:rsid w:val="00187D2E"/>
    <w:rsid w:val="00192E83"/>
    <w:rsid w:val="00195A91"/>
    <w:rsid w:val="00196D46"/>
    <w:rsid w:val="001A40F8"/>
    <w:rsid w:val="001A7E15"/>
    <w:rsid w:val="001B28F9"/>
    <w:rsid w:val="001B595B"/>
    <w:rsid w:val="001C191F"/>
    <w:rsid w:val="001D6D6B"/>
    <w:rsid w:val="001E04D3"/>
    <w:rsid w:val="001E7F08"/>
    <w:rsid w:val="001F6AC3"/>
    <w:rsid w:val="00215A97"/>
    <w:rsid w:val="00221A0B"/>
    <w:rsid w:val="00223B8E"/>
    <w:rsid w:val="00230781"/>
    <w:rsid w:val="00230DE8"/>
    <w:rsid w:val="00233562"/>
    <w:rsid w:val="00241C33"/>
    <w:rsid w:val="00245FEF"/>
    <w:rsid w:val="00246F54"/>
    <w:rsid w:val="00253F41"/>
    <w:rsid w:val="002540B1"/>
    <w:rsid w:val="00261D39"/>
    <w:rsid w:val="00283707"/>
    <w:rsid w:val="00287AC1"/>
    <w:rsid w:val="00291260"/>
    <w:rsid w:val="002A1742"/>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6E83"/>
    <w:rsid w:val="002F33E7"/>
    <w:rsid w:val="002F4A14"/>
    <w:rsid w:val="002F5374"/>
    <w:rsid w:val="003063FB"/>
    <w:rsid w:val="003111D7"/>
    <w:rsid w:val="003148CE"/>
    <w:rsid w:val="003241FF"/>
    <w:rsid w:val="00325315"/>
    <w:rsid w:val="00332870"/>
    <w:rsid w:val="00336C81"/>
    <w:rsid w:val="003373FF"/>
    <w:rsid w:val="00343BC3"/>
    <w:rsid w:val="00344F37"/>
    <w:rsid w:val="00345A20"/>
    <w:rsid w:val="00345FF3"/>
    <w:rsid w:val="0034752B"/>
    <w:rsid w:val="00347DE3"/>
    <w:rsid w:val="00351801"/>
    <w:rsid w:val="003518B7"/>
    <w:rsid w:val="0035536B"/>
    <w:rsid w:val="003667B0"/>
    <w:rsid w:val="00374E25"/>
    <w:rsid w:val="00376F29"/>
    <w:rsid w:val="00392B49"/>
    <w:rsid w:val="00393E46"/>
    <w:rsid w:val="00396CCF"/>
    <w:rsid w:val="00397DC9"/>
    <w:rsid w:val="003A289D"/>
    <w:rsid w:val="003B7134"/>
    <w:rsid w:val="003C24AF"/>
    <w:rsid w:val="003D064A"/>
    <w:rsid w:val="003D57A2"/>
    <w:rsid w:val="003E192D"/>
    <w:rsid w:val="003E759D"/>
    <w:rsid w:val="003F4763"/>
    <w:rsid w:val="003F72F8"/>
    <w:rsid w:val="00403178"/>
    <w:rsid w:val="004078D6"/>
    <w:rsid w:val="00411542"/>
    <w:rsid w:val="0041198C"/>
    <w:rsid w:val="00411FE7"/>
    <w:rsid w:val="00416F53"/>
    <w:rsid w:val="004238D1"/>
    <w:rsid w:val="00427095"/>
    <w:rsid w:val="0043686C"/>
    <w:rsid w:val="00445A9A"/>
    <w:rsid w:val="00445EA2"/>
    <w:rsid w:val="00447987"/>
    <w:rsid w:val="00454380"/>
    <w:rsid w:val="004557D4"/>
    <w:rsid w:val="00460E99"/>
    <w:rsid w:val="00462308"/>
    <w:rsid w:val="00462795"/>
    <w:rsid w:val="00467098"/>
    <w:rsid w:val="004671C3"/>
    <w:rsid w:val="00471F7F"/>
    <w:rsid w:val="00476254"/>
    <w:rsid w:val="00486CC8"/>
    <w:rsid w:val="00495144"/>
    <w:rsid w:val="004958F8"/>
    <w:rsid w:val="00496488"/>
    <w:rsid w:val="0049794E"/>
    <w:rsid w:val="004B32D0"/>
    <w:rsid w:val="004B623C"/>
    <w:rsid w:val="004B7D4F"/>
    <w:rsid w:val="004C5DEC"/>
    <w:rsid w:val="004D0540"/>
    <w:rsid w:val="004E4DEA"/>
    <w:rsid w:val="004F7247"/>
    <w:rsid w:val="00505460"/>
    <w:rsid w:val="00507A1B"/>
    <w:rsid w:val="00514C1F"/>
    <w:rsid w:val="00516A55"/>
    <w:rsid w:val="00520162"/>
    <w:rsid w:val="005233C7"/>
    <w:rsid w:val="00526800"/>
    <w:rsid w:val="00527AFE"/>
    <w:rsid w:val="00531884"/>
    <w:rsid w:val="0053205C"/>
    <w:rsid w:val="005358B7"/>
    <w:rsid w:val="005400E3"/>
    <w:rsid w:val="0054433F"/>
    <w:rsid w:val="0054468F"/>
    <w:rsid w:val="005536B9"/>
    <w:rsid w:val="00555DF0"/>
    <w:rsid w:val="00556ACA"/>
    <w:rsid w:val="00565B0A"/>
    <w:rsid w:val="0057546A"/>
    <w:rsid w:val="00575EF9"/>
    <w:rsid w:val="00580DC3"/>
    <w:rsid w:val="00581C4C"/>
    <w:rsid w:val="00583D52"/>
    <w:rsid w:val="00586D54"/>
    <w:rsid w:val="00590B8D"/>
    <w:rsid w:val="00592A6D"/>
    <w:rsid w:val="005A3C86"/>
    <w:rsid w:val="005B7C2C"/>
    <w:rsid w:val="005C1774"/>
    <w:rsid w:val="005E0366"/>
    <w:rsid w:val="005E736F"/>
    <w:rsid w:val="005F1DE9"/>
    <w:rsid w:val="005F30F1"/>
    <w:rsid w:val="00622AFE"/>
    <w:rsid w:val="00627177"/>
    <w:rsid w:val="00630A91"/>
    <w:rsid w:val="006317D9"/>
    <w:rsid w:val="00631C65"/>
    <w:rsid w:val="00633DE0"/>
    <w:rsid w:val="0064355A"/>
    <w:rsid w:val="0065345C"/>
    <w:rsid w:val="00667971"/>
    <w:rsid w:val="0067204F"/>
    <w:rsid w:val="00673146"/>
    <w:rsid w:val="00675868"/>
    <w:rsid w:val="00682082"/>
    <w:rsid w:val="00695F80"/>
    <w:rsid w:val="006A27A7"/>
    <w:rsid w:val="006A53DA"/>
    <w:rsid w:val="006A5B40"/>
    <w:rsid w:val="006A6031"/>
    <w:rsid w:val="006B36B0"/>
    <w:rsid w:val="006B3B97"/>
    <w:rsid w:val="006B5D0B"/>
    <w:rsid w:val="006B7693"/>
    <w:rsid w:val="006C61A0"/>
    <w:rsid w:val="006C6F4E"/>
    <w:rsid w:val="006D2067"/>
    <w:rsid w:val="006D3870"/>
    <w:rsid w:val="006E0040"/>
    <w:rsid w:val="006E1A75"/>
    <w:rsid w:val="006E767B"/>
    <w:rsid w:val="006F3ADB"/>
    <w:rsid w:val="00700829"/>
    <w:rsid w:val="0070194B"/>
    <w:rsid w:val="0070239A"/>
    <w:rsid w:val="00711536"/>
    <w:rsid w:val="00723AA2"/>
    <w:rsid w:val="00726772"/>
    <w:rsid w:val="007401C4"/>
    <w:rsid w:val="00741C28"/>
    <w:rsid w:val="007453A3"/>
    <w:rsid w:val="00746695"/>
    <w:rsid w:val="00754E89"/>
    <w:rsid w:val="00760E49"/>
    <w:rsid w:val="007740D8"/>
    <w:rsid w:val="00774662"/>
    <w:rsid w:val="00775542"/>
    <w:rsid w:val="00785A09"/>
    <w:rsid w:val="00790568"/>
    <w:rsid w:val="00790CB6"/>
    <w:rsid w:val="007922EA"/>
    <w:rsid w:val="00794FB7"/>
    <w:rsid w:val="00795FEC"/>
    <w:rsid w:val="007A4281"/>
    <w:rsid w:val="007A4FCF"/>
    <w:rsid w:val="007A767C"/>
    <w:rsid w:val="007B0BEB"/>
    <w:rsid w:val="007B4D4D"/>
    <w:rsid w:val="007C31D2"/>
    <w:rsid w:val="007D4CCF"/>
    <w:rsid w:val="007D7F33"/>
    <w:rsid w:val="007E3C8F"/>
    <w:rsid w:val="007E524F"/>
    <w:rsid w:val="007E7128"/>
    <w:rsid w:val="007E73D0"/>
    <w:rsid w:val="007E79C6"/>
    <w:rsid w:val="007F1EFC"/>
    <w:rsid w:val="007F30BF"/>
    <w:rsid w:val="007F3A59"/>
    <w:rsid w:val="007F51B7"/>
    <w:rsid w:val="007F6BF6"/>
    <w:rsid w:val="008014BC"/>
    <w:rsid w:val="00802B8F"/>
    <w:rsid w:val="008040B2"/>
    <w:rsid w:val="008062A1"/>
    <w:rsid w:val="00806E14"/>
    <w:rsid w:val="00812D6D"/>
    <w:rsid w:val="0082246A"/>
    <w:rsid w:val="00832045"/>
    <w:rsid w:val="008430B1"/>
    <w:rsid w:val="0084717C"/>
    <w:rsid w:val="00847FEF"/>
    <w:rsid w:val="008537DA"/>
    <w:rsid w:val="008661C7"/>
    <w:rsid w:val="00875615"/>
    <w:rsid w:val="0088396A"/>
    <w:rsid w:val="00893E4C"/>
    <w:rsid w:val="008A1F1B"/>
    <w:rsid w:val="008A5DA8"/>
    <w:rsid w:val="008D6874"/>
    <w:rsid w:val="008E1525"/>
    <w:rsid w:val="008F0D34"/>
    <w:rsid w:val="008F74C4"/>
    <w:rsid w:val="0090121C"/>
    <w:rsid w:val="0090166A"/>
    <w:rsid w:val="00901BD8"/>
    <w:rsid w:val="00903703"/>
    <w:rsid w:val="00904921"/>
    <w:rsid w:val="0091019E"/>
    <w:rsid w:val="0091248E"/>
    <w:rsid w:val="00912E34"/>
    <w:rsid w:val="00916E08"/>
    <w:rsid w:val="009170AC"/>
    <w:rsid w:val="00917378"/>
    <w:rsid w:val="0093227F"/>
    <w:rsid w:val="00933AEB"/>
    <w:rsid w:val="00933B78"/>
    <w:rsid w:val="00933E7A"/>
    <w:rsid w:val="00935588"/>
    <w:rsid w:val="00950B17"/>
    <w:rsid w:val="009518F4"/>
    <w:rsid w:val="00953195"/>
    <w:rsid w:val="00953549"/>
    <w:rsid w:val="00962609"/>
    <w:rsid w:val="00971BAC"/>
    <w:rsid w:val="00972A81"/>
    <w:rsid w:val="009746D3"/>
    <w:rsid w:val="00976B16"/>
    <w:rsid w:val="009800C4"/>
    <w:rsid w:val="0098030F"/>
    <w:rsid w:val="00983F87"/>
    <w:rsid w:val="009924A6"/>
    <w:rsid w:val="009960C9"/>
    <w:rsid w:val="009A67EF"/>
    <w:rsid w:val="009A73B7"/>
    <w:rsid w:val="009B557C"/>
    <w:rsid w:val="009B6F07"/>
    <w:rsid w:val="009C79DA"/>
    <w:rsid w:val="009D32E5"/>
    <w:rsid w:val="009D7F00"/>
    <w:rsid w:val="009E5ECA"/>
    <w:rsid w:val="009E6FAC"/>
    <w:rsid w:val="009F71D2"/>
    <w:rsid w:val="009F7A8F"/>
    <w:rsid w:val="00A00E7D"/>
    <w:rsid w:val="00A03B25"/>
    <w:rsid w:val="00A059BF"/>
    <w:rsid w:val="00A11351"/>
    <w:rsid w:val="00A150FF"/>
    <w:rsid w:val="00A22D29"/>
    <w:rsid w:val="00A321D1"/>
    <w:rsid w:val="00A34865"/>
    <w:rsid w:val="00A36CDB"/>
    <w:rsid w:val="00A447DD"/>
    <w:rsid w:val="00A53796"/>
    <w:rsid w:val="00A5480E"/>
    <w:rsid w:val="00A608FD"/>
    <w:rsid w:val="00A6446B"/>
    <w:rsid w:val="00A67011"/>
    <w:rsid w:val="00A7052C"/>
    <w:rsid w:val="00A74F1F"/>
    <w:rsid w:val="00A75CAB"/>
    <w:rsid w:val="00A76D3A"/>
    <w:rsid w:val="00A9434A"/>
    <w:rsid w:val="00AA263A"/>
    <w:rsid w:val="00AC128F"/>
    <w:rsid w:val="00AC229E"/>
    <w:rsid w:val="00AC500A"/>
    <w:rsid w:val="00AC6EF6"/>
    <w:rsid w:val="00AE3FF8"/>
    <w:rsid w:val="00AE716B"/>
    <w:rsid w:val="00AF071E"/>
    <w:rsid w:val="00AF72AC"/>
    <w:rsid w:val="00B021BF"/>
    <w:rsid w:val="00B045DD"/>
    <w:rsid w:val="00B060DC"/>
    <w:rsid w:val="00B125A0"/>
    <w:rsid w:val="00B24C9C"/>
    <w:rsid w:val="00B363A5"/>
    <w:rsid w:val="00B40332"/>
    <w:rsid w:val="00B43C66"/>
    <w:rsid w:val="00B504E0"/>
    <w:rsid w:val="00B60668"/>
    <w:rsid w:val="00B60791"/>
    <w:rsid w:val="00B64E2B"/>
    <w:rsid w:val="00B65388"/>
    <w:rsid w:val="00B765BE"/>
    <w:rsid w:val="00B81018"/>
    <w:rsid w:val="00B85F5A"/>
    <w:rsid w:val="00B875E1"/>
    <w:rsid w:val="00B94F66"/>
    <w:rsid w:val="00BA14FE"/>
    <w:rsid w:val="00BA404E"/>
    <w:rsid w:val="00BA40ED"/>
    <w:rsid w:val="00BB0198"/>
    <w:rsid w:val="00BB2622"/>
    <w:rsid w:val="00BC1912"/>
    <w:rsid w:val="00BC1C0C"/>
    <w:rsid w:val="00BD2F26"/>
    <w:rsid w:val="00BE588F"/>
    <w:rsid w:val="00BF5E71"/>
    <w:rsid w:val="00C0059E"/>
    <w:rsid w:val="00C04ECF"/>
    <w:rsid w:val="00C0657E"/>
    <w:rsid w:val="00C21C25"/>
    <w:rsid w:val="00C22B67"/>
    <w:rsid w:val="00C27900"/>
    <w:rsid w:val="00C32D57"/>
    <w:rsid w:val="00C42A11"/>
    <w:rsid w:val="00C430C4"/>
    <w:rsid w:val="00C43294"/>
    <w:rsid w:val="00C45CEC"/>
    <w:rsid w:val="00C55B96"/>
    <w:rsid w:val="00C570B1"/>
    <w:rsid w:val="00C601A0"/>
    <w:rsid w:val="00C6042B"/>
    <w:rsid w:val="00C61DAF"/>
    <w:rsid w:val="00C628B8"/>
    <w:rsid w:val="00C65F7D"/>
    <w:rsid w:val="00C667D5"/>
    <w:rsid w:val="00C75C19"/>
    <w:rsid w:val="00C81B4A"/>
    <w:rsid w:val="00C82613"/>
    <w:rsid w:val="00C827E5"/>
    <w:rsid w:val="00C82AE8"/>
    <w:rsid w:val="00C9135C"/>
    <w:rsid w:val="00C96067"/>
    <w:rsid w:val="00CA20B0"/>
    <w:rsid w:val="00CA33FB"/>
    <w:rsid w:val="00CA55CC"/>
    <w:rsid w:val="00CA7B75"/>
    <w:rsid w:val="00CB73B2"/>
    <w:rsid w:val="00CC6F71"/>
    <w:rsid w:val="00CD6796"/>
    <w:rsid w:val="00CE08D8"/>
    <w:rsid w:val="00CE1676"/>
    <w:rsid w:val="00CF177F"/>
    <w:rsid w:val="00CF6333"/>
    <w:rsid w:val="00D01C63"/>
    <w:rsid w:val="00D04228"/>
    <w:rsid w:val="00D04A2F"/>
    <w:rsid w:val="00D13435"/>
    <w:rsid w:val="00D20530"/>
    <w:rsid w:val="00D20A31"/>
    <w:rsid w:val="00D21C48"/>
    <w:rsid w:val="00D2445C"/>
    <w:rsid w:val="00D33FA8"/>
    <w:rsid w:val="00D35707"/>
    <w:rsid w:val="00D35DF3"/>
    <w:rsid w:val="00D471B9"/>
    <w:rsid w:val="00D546AF"/>
    <w:rsid w:val="00D60957"/>
    <w:rsid w:val="00D6390A"/>
    <w:rsid w:val="00D67640"/>
    <w:rsid w:val="00D77A46"/>
    <w:rsid w:val="00D77ADE"/>
    <w:rsid w:val="00D77AE3"/>
    <w:rsid w:val="00D86D83"/>
    <w:rsid w:val="00D91259"/>
    <w:rsid w:val="00D9156D"/>
    <w:rsid w:val="00D94DF5"/>
    <w:rsid w:val="00DB5E53"/>
    <w:rsid w:val="00DB6E02"/>
    <w:rsid w:val="00DC2C75"/>
    <w:rsid w:val="00DE1CAD"/>
    <w:rsid w:val="00DF459D"/>
    <w:rsid w:val="00E05FA5"/>
    <w:rsid w:val="00E215D0"/>
    <w:rsid w:val="00E30CF8"/>
    <w:rsid w:val="00E31F29"/>
    <w:rsid w:val="00E36673"/>
    <w:rsid w:val="00E42514"/>
    <w:rsid w:val="00E42BF5"/>
    <w:rsid w:val="00E51215"/>
    <w:rsid w:val="00E61241"/>
    <w:rsid w:val="00E622C2"/>
    <w:rsid w:val="00E74CC0"/>
    <w:rsid w:val="00E9076E"/>
    <w:rsid w:val="00E95FAB"/>
    <w:rsid w:val="00E96AE9"/>
    <w:rsid w:val="00EA4196"/>
    <w:rsid w:val="00EA4F96"/>
    <w:rsid w:val="00EA67DB"/>
    <w:rsid w:val="00EB2066"/>
    <w:rsid w:val="00EC0ACB"/>
    <w:rsid w:val="00ED2E12"/>
    <w:rsid w:val="00EE393F"/>
    <w:rsid w:val="00EE41B1"/>
    <w:rsid w:val="00EE65D1"/>
    <w:rsid w:val="00EF3052"/>
    <w:rsid w:val="00EF6B4F"/>
    <w:rsid w:val="00EF78D8"/>
    <w:rsid w:val="00F0491F"/>
    <w:rsid w:val="00F04AA5"/>
    <w:rsid w:val="00F05804"/>
    <w:rsid w:val="00F06747"/>
    <w:rsid w:val="00F12068"/>
    <w:rsid w:val="00F27B20"/>
    <w:rsid w:val="00F4012A"/>
    <w:rsid w:val="00F47CC3"/>
    <w:rsid w:val="00F64B05"/>
    <w:rsid w:val="00F653F4"/>
    <w:rsid w:val="00F67CC4"/>
    <w:rsid w:val="00F71D95"/>
    <w:rsid w:val="00F80C5A"/>
    <w:rsid w:val="00F81E2C"/>
    <w:rsid w:val="00F85555"/>
    <w:rsid w:val="00F860B6"/>
    <w:rsid w:val="00F87D06"/>
    <w:rsid w:val="00F9293D"/>
    <w:rsid w:val="00F936B5"/>
    <w:rsid w:val="00FA0630"/>
    <w:rsid w:val="00FA7824"/>
    <w:rsid w:val="00FC1B04"/>
    <w:rsid w:val="00FD2223"/>
    <w:rsid w:val="00FD35A1"/>
    <w:rsid w:val="00FD517C"/>
    <w:rsid w:val="00FE3AED"/>
    <w:rsid w:val="00FE5318"/>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11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3.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94423-E6EA-498B-AB80-494D4F3D2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465</Pages>
  <Words>144934</Words>
  <Characters>826125</Characters>
  <Application>Microsoft Office Word</Application>
  <DocSecurity>0</DocSecurity>
  <Lines>6884</Lines>
  <Paragraphs>1938</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969121</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Nakamura, John</cp:lastModifiedBy>
  <cp:revision>20</cp:revision>
  <cp:lastPrinted>2005-09-14T22:18:00Z</cp:lastPrinted>
  <dcterms:created xsi:type="dcterms:W3CDTF">2010-08-26T17:45:00Z</dcterms:created>
  <dcterms:modified xsi:type="dcterms:W3CDTF">2010-08-30T23:50:00Z</dcterms:modified>
</cp:coreProperties>
</file>